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changesInfos/changesInfo1.xml" ContentType="application/vnd.ms-powerpoint.changes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5260" r:id="rId4"/>
  </p:sldMasterIdLst>
  <p:notesMasterIdLst>
    <p:notesMasterId r:id="rId49"/>
  </p:notesMasterIdLst>
  <p:handoutMasterIdLst>
    <p:handoutMasterId r:id="rId50"/>
  </p:handoutMasterIdLst>
  <p:sldIdLst>
    <p:sldId id="256" r:id="rId5"/>
    <p:sldId id="293" r:id="rId6"/>
    <p:sldId id="373" r:id="rId7"/>
    <p:sldId id="294" r:id="rId8"/>
    <p:sldId id="295" r:id="rId9"/>
    <p:sldId id="339" r:id="rId10"/>
    <p:sldId id="322" r:id="rId11"/>
    <p:sldId id="340" r:id="rId12"/>
    <p:sldId id="298" r:id="rId13"/>
    <p:sldId id="299" r:id="rId14"/>
    <p:sldId id="300" r:id="rId15"/>
    <p:sldId id="301" r:id="rId16"/>
    <p:sldId id="302" r:id="rId17"/>
    <p:sldId id="303" r:id="rId18"/>
    <p:sldId id="341" r:id="rId19"/>
    <p:sldId id="342" r:id="rId20"/>
    <p:sldId id="304" r:id="rId21"/>
    <p:sldId id="324" r:id="rId22"/>
    <p:sldId id="336" r:id="rId23"/>
    <p:sldId id="326" r:id="rId24"/>
    <p:sldId id="327" r:id="rId25"/>
    <p:sldId id="328" r:id="rId26"/>
    <p:sldId id="329" r:id="rId27"/>
    <p:sldId id="367" r:id="rId28"/>
    <p:sldId id="368" r:id="rId29"/>
    <p:sldId id="369" r:id="rId30"/>
    <p:sldId id="362" r:id="rId31"/>
    <p:sldId id="370" r:id="rId32"/>
    <p:sldId id="366" r:id="rId33"/>
    <p:sldId id="330" r:id="rId34"/>
    <p:sldId id="331" r:id="rId35"/>
    <p:sldId id="332" r:id="rId36"/>
    <p:sldId id="344" r:id="rId37"/>
    <p:sldId id="333" r:id="rId38"/>
    <p:sldId id="313" r:id="rId39"/>
    <p:sldId id="314" r:id="rId40"/>
    <p:sldId id="315" r:id="rId41"/>
    <p:sldId id="375" r:id="rId42"/>
    <p:sldId id="376" r:id="rId43"/>
    <p:sldId id="371" r:id="rId44"/>
    <p:sldId id="378" r:id="rId45"/>
    <p:sldId id="379" r:id="rId46"/>
    <p:sldId id="380" r:id="rId47"/>
    <p:sldId id="381" r:id="rId48"/>
  </p:sldIdLst>
  <p:sldSz cx="12192000" cy="6858000"/>
  <p:notesSz cx="7315200" cy="9601200"/>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208"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9900"/>
    <a:srgbClr val="99CC00"/>
    <a:srgbClr val="CC0000"/>
    <a:srgbClr val="A50021"/>
    <a:srgbClr val="FF9900"/>
    <a:srgbClr val="6600CC"/>
    <a:srgbClr val="254C9C"/>
    <a:srgbClr val="800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128" autoAdjust="0"/>
    <p:restoredTop sz="90415" autoAdjust="0"/>
  </p:normalViewPr>
  <p:slideViewPr>
    <p:cSldViewPr>
      <p:cViewPr varScale="1">
        <p:scale>
          <a:sx n="99" d="100"/>
          <a:sy n="99" d="100"/>
        </p:scale>
        <p:origin x="425" y="62"/>
      </p:cViewPr>
      <p:guideLst>
        <p:guide orient="horz" pos="2208"/>
        <p:guide pos="3840"/>
      </p:guideLst>
    </p:cSldViewPr>
  </p:slideViewPr>
  <p:outlineViewPr>
    <p:cViewPr>
      <p:scale>
        <a:sx n="33" d="100"/>
        <a:sy n="33" d="100"/>
      </p:scale>
      <p:origin x="0" y="0"/>
    </p:cViewPr>
    <p:sldLst>
      <p:sld r:id="rId1" collapse="1"/>
    </p:sldLst>
  </p:outlineViewPr>
  <p:notesTextViewPr>
    <p:cViewPr>
      <p:scale>
        <a:sx n="3" d="2"/>
        <a:sy n="3" d="2"/>
      </p:scale>
      <p:origin x="0" y="0"/>
    </p:cViewPr>
  </p:notesTextViewPr>
  <p:sorterViewPr>
    <p:cViewPr>
      <p:scale>
        <a:sx n="66" d="100"/>
        <a:sy n="66" d="100"/>
      </p:scale>
      <p:origin x="0" y="45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handoutMaster" Target="handoutMasters/handoutMaster1.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theme" Target="theme/theme1.xml"/><Relationship Id="rId5" Type="http://schemas.openxmlformats.org/officeDocument/2006/relationships/slide" Target="slides/slide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64" Type="http://schemas.microsoft.com/office/2016/11/relationships/changesInfo" Target="changesInfos/changesInfo1.xml"/><Relationship Id="rId8" Type="http://schemas.openxmlformats.org/officeDocument/2006/relationships/slide" Target="slides/slide4.xml"/><Relationship Id="rId51" Type="http://schemas.openxmlformats.org/officeDocument/2006/relationships/presProps" Target="presProps.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notesMaster" Target="notesMasters/notesMaster1.xml"/></Relationships>
</file>

<file path=ppt/_rels/viewProps.xml.rels><?xml version="1.0" encoding="UTF-8" standalone="yes"?>
<Relationships xmlns="http://schemas.openxmlformats.org/package/2006/relationships"><Relationship Id="rId1" Type="http://schemas.openxmlformats.org/officeDocument/2006/relationships/slide" Target="slides/slide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Lombardo, Timothy Paul" userId="bb3fd58c-3bf2-4d13-ad05-8aac89cc02d3" providerId="ADAL" clId="{D2024981-5099-4173-B285-D90263C26D32}"/>
    <pc:docChg chg="undo custSel addSld delSld modSld sldOrd">
      <pc:chgData name="Lombardo, Timothy Paul" userId="bb3fd58c-3bf2-4d13-ad05-8aac89cc02d3" providerId="ADAL" clId="{D2024981-5099-4173-B285-D90263C26D32}" dt="2021-10-04T19:51:33.911" v="2513" actId="13244"/>
      <pc:docMkLst>
        <pc:docMk/>
      </pc:docMkLst>
      <pc:sldChg chg="addSp delSp modSp">
        <pc:chgData name="Lombardo, Timothy Paul" userId="bb3fd58c-3bf2-4d13-ad05-8aac89cc02d3" providerId="ADAL" clId="{D2024981-5099-4173-B285-D90263C26D32}" dt="2021-10-04T19:27:41.141" v="2346" actId="13244"/>
        <pc:sldMkLst>
          <pc:docMk/>
          <pc:sldMk cId="0" sldId="293"/>
        </pc:sldMkLst>
        <pc:spChg chg="del">
          <ac:chgData name="Lombardo, Timothy Paul" userId="bb3fd58c-3bf2-4d13-ad05-8aac89cc02d3" providerId="ADAL" clId="{D2024981-5099-4173-B285-D90263C26D32}" dt="2021-10-01T13:27:17.739" v="1" actId="478"/>
          <ac:spMkLst>
            <pc:docMk/>
            <pc:sldMk cId="0" sldId="293"/>
            <ac:spMk id="2" creationId="{00000000-0000-0000-0000-000000000000}"/>
          </ac:spMkLst>
        </pc:spChg>
        <pc:spChg chg="add del mod">
          <ac:chgData name="Lombardo, Timothy Paul" userId="bb3fd58c-3bf2-4d13-ad05-8aac89cc02d3" providerId="ADAL" clId="{D2024981-5099-4173-B285-D90263C26D32}" dt="2021-10-01T13:27:35.499" v="4"/>
          <ac:spMkLst>
            <pc:docMk/>
            <pc:sldMk cId="0" sldId="293"/>
            <ac:spMk id="4" creationId="{8FC5953F-6903-46B8-9CE1-2D5C74ADC0E9}"/>
          </ac:spMkLst>
        </pc:spChg>
        <pc:spChg chg="add del">
          <ac:chgData name="Lombardo, Timothy Paul" userId="bb3fd58c-3bf2-4d13-ad05-8aac89cc02d3" providerId="ADAL" clId="{D2024981-5099-4173-B285-D90263C26D32}" dt="2021-10-01T13:27:31.658" v="3"/>
          <ac:spMkLst>
            <pc:docMk/>
            <pc:sldMk cId="0" sldId="293"/>
            <ac:spMk id="5" creationId="{50BB6FB8-0DA0-4CEA-B07E-5F03DF98AFE1}"/>
          </ac:spMkLst>
        </pc:spChg>
        <pc:spChg chg="add del mod">
          <ac:chgData name="Lombardo, Timothy Paul" userId="bb3fd58c-3bf2-4d13-ad05-8aac89cc02d3" providerId="ADAL" clId="{D2024981-5099-4173-B285-D90263C26D32}" dt="2021-10-01T13:27:35.499" v="4"/>
          <ac:spMkLst>
            <pc:docMk/>
            <pc:sldMk cId="0" sldId="293"/>
            <ac:spMk id="6" creationId="{16CE75DF-EDDE-4A25-BB61-CE1917462F20}"/>
          </ac:spMkLst>
        </pc:spChg>
        <pc:spChg chg="del mod">
          <ac:chgData name="Lombardo, Timothy Paul" userId="bb3fd58c-3bf2-4d13-ad05-8aac89cc02d3" providerId="ADAL" clId="{D2024981-5099-4173-B285-D90263C26D32}" dt="2021-10-01T13:27:17.739" v="1" actId="478"/>
          <ac:spMkLst>
            <pc:docMk/>
            <pc:sldMk cId="0" sldId="293"/>
            <ac:spMk id="7" creationId="{B5715B37-7192-40C8-8960-00CCEF264EA5}"/>
          </ac:spMkLst>
        </pc:spChg>
        <pc:spChg chg="add del mod">
          <ac:chgData name="Lombardo, Timothy Paul" userId="bb3fd58c-3bf2-4d13-ad05-8aac89cc02d3" providerId="ADAL" clId="{D2024981-5099-4173-B285-D90263C26D32}" dt="2021-10-01T14:03:39.466" v="124" actId="478"/>
          <ac:spMkLst>
            <pc:docMk/>
            <pc:sldMk cId="0" sldId="293"/>
            <ac:spMk id="8" creationId="{D0323DCE-048F-4C3B-AAB5-7ADEF6067B5A}"/>
          </ac:spMkLst>
        </pc:spChg>
        <pc:spChg chg="add mod">
          <ac:chgData name="Lombardo, Timothy Paul" userId="bb3fd58c-3bf2-4d13-ad05-8aac89cc02d3" providerId="ADAL" clId="{D2024981-5099-4173-B285-D90263C26D32}" dt="2021-10-04T19:27:41.141" v="2346" actId="13244"/>
          <ac:spMkLst>
            <pc:docMk/>
            <pc:sldMk cId="0" sldId="293"/>
            <ac:spMk id="9" creationId="{10BBA35B-0263-4FEB-8B45-9BDB03AE5F7E}"/>
          </ac:spMkLst>
        </pc:spChg>
        <pc:spChg chg="mod">
          <ac:chgData name="Lombardo, Timothy Paul" userId="bb3fd58c-3bf2-4d13-ad05-8aac89cc02d3" providerId="ADAL" clId="{D2024981-5099-4173-B285-D90263C26D32}" dt="2021-10-04T19:27:38.674" v="2345" actId="13244"/>
          <ac:spMkLst>
            <pc:docMk/>
            <pc:sldMk cId="0" sldId="293"/>
            <ac:spMk id="15363" creationId="{00000000-0000-0000-0000-000000000000}"/>
          </ac:spMkLst>
        </pc:spChg>
        <pc:spChg chg="del">
          <ac:chgData name="Lombardo, Timothy Paul" userId="bb3fd58c-3bf2-4d13-ad05-8aac89cc02d3" providerId="ADAL" clId="{D2024981-5099-4173-B285-D90263C26D32}" dt="2021-10-01T13:27:17.739" v="1" actId="478"/>
          <ac:spMkLst>
            <pc:docMk/>
            <pc:sldMk cId="0" sldId="293"/>
            <ac:spMk id="15364" creationId="{00000000-0000-0000-0000-000000000000}"/>
          </ac:spMkLst>
        </pc:spChg>
        <pc:picChg chg="add mod">
          <ac:chgData name="Lombardo, Timothy Paul" userId="bb3fd58c-3bf2-4d13-ad05-8aac89cc02d3" providerId="ADAL" clId="{D2024981-5099-4173-B285-D90263C26D32}" dt="2021-10-04T17:24:15.166" v="736" actId="962"/>
          <ac:picMkLst>
            <pc:docMk/>
            <pc:sldMk cId="0" sldId="293"/>
            <ac:picMk id="13" creationId="{6D474949-CDE3-4149-B76A-B876C2BE7023}"/>
          </ac:picMkLst>
        </pc:picChg>
        <pc:picChg chg="del">
          <ac:chgData name="Lombardo, Timothy Paul" userId="bb3fd58c-3bf2-4d13-ad05-8aac89cc02d3" providerId="ADAL" clId="{D2024981-5099-4173-B285-D90263C26D32}" dt="2021-10-01T13:27:17.739" v="1" actId="478"/>
          <ac:picMkLst>
            <pc:docMk/>
            <pc:sldMk cId="0" sldId="293"/>
            <ac:picMk id="15365" creationId="{00000000-0000-0000-0000-000000000000}"/>
          </ac:picMkLst>
        </pc:picChg>
      </pc:sldChg>
      <pc:sldChg chg="addSp delSp modSp">
        <pc:chgData name="Lombardo, Timothy Paul" userId="bb3fd58c-3bf2-4d13-ad05-8aac89cc02d3" providerId="ADAL" clId="{D2024981-5099-4173-B285-D90263C26D32}" dt="2021-10-01T14:03:41.930" v="125" actId="478"/>
        <pc:sldMkLst>
          <pc:docMk/>
          <pc:sldMk cId="3019101156" sldId="294"/>
        </pc:sldMkLst>
        <pc:spChg chg="del">
          <ac:chgData name="Lombardo, Timothy Paul" userId="bb3fd58c-3bf2-4d13-ad05-8aac89cc02d3" providerId="ADAL" clId="{D2024981-5099-4173-B285-D90263C26D32}" dt="2021-10-01T13:29:42.842" v="25" actId="478"/>
          <ac:spMkLst>
            <pc:docMk/>
            <pc:sldMk cId="3019101156" sldId="294"/>
            <ac:spMk id="3" creationId="{00000000-0000-0000-0000-000000000000}"/>
          </ac:spMkLst>
        </pc:spChg>
        <pc:spChg chg="add del mod">
          <ac:chgData name="Lombardo, Timothy Paul" userId="bb3fd58c-3bf2-4d13-ad05-8aac89cc02d3" providerId="ADAL" clId="{D2024981-5099-4173-B285-D90263C26D32}" dt="2021-10-01T13:29:47.593" v="26"/>
          <ac:spMkLst>
            <pc:docMk/>
            <pc:sldMk cId="3019101156" sldId="294"/>
            <ac:spMk id="5" creationId="{4B9DEA12-D858-42F6-8B5F-4FB75D769F31}"/>
          </ac:spMkLst>
        </pc:spChg>
        <pc:spChg chg="del">
          <ac:chgData name="Lombardo, Timothy Paul" userId="bb3fd58c-3bf2-4d13-ad05-8aac89cc02d3" providerId="ADAL" clId="{D2024981-5099-4173-B285-D90263C26D32}" dt="2021-10-01T13:29:42.842" v="25" actId="478"/>
          <ac:spMkLst>
            <pc:docMk/>
            <pc:sldMk cId="3019101156" sldId="294"/>
            <ac:spMk id="6" creationId="{00000000-0000-0000-0000-000000000000}"/>
          </ac:spMkLst>
        </pc:spChg>
        <pc:spChg chg="add del mod">
          <ac:chgData name="Lombardo, Timothy Paul" userId="bb3fd58c-3bf2-4d13-ad05-8aac89cc02d3" providerId="ADAL" clId="{D2024981-5099-4173-B285-D90263C26D32}" dt="2021-10-01T13:29:47.593" v="26"/>
          <ac:spMkLst>
            <pc:docMk/>
            <pc:sldMk cId="3019101156" sldId="294"/>
            <ac:spMk id="7" creationId="{50167794-F892-41D1-B06F-B7B469E4A4A8}"/>
          </ac:spMkLst>
        </pc:spChg>
        <pc:spChg chg="add del mod">
          <ac:chgData name="Lombardo, Timothy Paul" userId="bb3fd58c-3bf2-4d13-ad05-8aac89cc02d3" providerId="ADAL" clId="{D2024981-5099-4173-B285-D90263C26D32}" dt="2021-10-01T14:03:41.930" v="125" actId="478"/>
          <ac:spMkLst>
            <pc:docMk/>
            <pc:sldMk cId="3019101156" sldId="294"/>
            <ac:spMk id="8" creationId="{2C1FFDB8-D793-41EB-ACC7-5E988BD0738A}"/>
          </ac:spMkLst>
        </pc:spChg>
        <pc:spChg chg="del">
          <ac:chgData name="Lombardo, Timothy Paul" userId="bb3fd58c-3bf2-4d13-ad05-8aac89cc02d3" providerId="ADAL" clId="{D2024981-5099-4173-B285-D90263C26D32}" dt="2021-10-01T13:29:42.842" v="25" actId="478"/>
          <ac:spMkLst>
            <pc:docMk/>
            <pc:sldMk cId="3019101156" sldId="294"/>
            <ac:spMk id="9" creationId="{97174A03-78D6-4DE2-98AC-E8C4ED519887}"/>
          </ac:spMkLst>
        </pc:spChg>
        <pc:spChg chg="add mod">
          <ac:chgData name="Lombardo, Timothy Paul" userId="bb3fd58c-3bf2-4d13-ad05-8aac89cc02d3" providerId="ADAL" clId="{D2024981-5099-4173-B285-D90263C26D32}" dt="2021-10-01T13:30:12.309" v="42" actId="113"/>
          <ac:spMkLst>
            <pc:docMk/>
            <pc:sldMk cId="3019101156" sldId="294"/>
            <ac:spMk id="10" creationId="{6D552001-F899-4C56-8AF2-0BA802EC095E}"/>
          </ac:spMkLst>
        </pc:spChg>
      </pc:sldChg>
      <pc:sldChg chg="addSp delSp modSp">
        <pc:chgData name="Lombardo, Timothy Paul" userId="bb3fd58c-3bf2-4d13-ad05-8aac89cc02d3" providerId="ADAL" clId="{D2024981-5099-4173-B285-D90263C26D32}" dt="2021-10-01T14:03:45.014" v="126" actId="478"/>
        <pc:sldMkLst>
          <pc:docMk/>
          <pc:sldMk cId="223298059" sldId="295"/>
        </pc:sldMkLst>
        <pc:spChg chg="del">
          <ac:chgData name="Lombardo, Timothy Paul" userId="bb3fd58c-3bf2-4d13-ad05-8aac89cc02d3" providerId="ADAL" clId="{D2024981-5099-4173-B285-D90263C26D32}" dt="2021-10-01T13:30:28.211" v="45" actId="478"/>
          <ac:spMkLst>
            <pc:docMk/>
            <pc:sldMk cId="223298059" sldId="295"/>
            <ac:spMk id="3" creationId="{00000000-0000-0000-0000-000000000000}"/>
          </ac:spMkLst>
        </pc:spChg>
        <pc:spChg chg="add del mod">
          <ac:chgData name="Lombardo, Timothy Paul" userId="bb3fd58c-3bf2-4d13-ad05-8aac89cc02d3" providerId="ADAL" clId="{D2024981-5099-4173-B285-D90263C26D32}" dt="2021-10-01T13:34:33.260" v="92"/>
          <ac:spMkLst>
            <pc:docMk/>
            <pc:sldMk cId="223298059" sldId="295"/>
            <ac:spMk id="4" creationId="{DB23500B-7A8C-4A73-A06B-3CC115793CB0}"/>
          </ac:spMkLst>
        </pc:spChg>
        <pc:spChg chg="add del mod">
          <ac:chgData name="Lombardo, Timothy Paul" userId="bb3fd58c-3bf2-4d13-ad05-8aac89cc02d3" providerId="ADAL" clId="{D2024981-5099-4173-B285-D90263C26D32}" dt="2021-10-01T13:34:33.260" v="92"/>
          <ac:spMkLst>
            <pc:docMk/>
            <pc:sldMk cId="223298059" sldId="295"/>
            <ac:spMk id="5" creationId="{9ACE5A60-713A-43D9-AA78-0A6294D9F397}"/>
          </ac:spMkLst>
        </pc:spChg>
        <pc:spChg chg="add del mod">
          <ac:chgData name="Lombardo, Timothy Paul" userId="bb3fd58c-3bf2-4d13-ad05-8aac89cc02d3" providerId="ADAL" clId="{D2024981-5099-4173-B285-D90263C26D32}" dt="2021-10-01T14:03:45.014" v="126" actId="478"/>
          <ac:spMkLst>
            <pc:docMk/>
            <pc:sldMk cId="223298059" sldId="295"/>
            <ac:spMk id="6" creationId="{A85354F0-EFA2-4BC3-BA56-C3AF89EAB7F7}"/>
          </ac:spMkLst>
        </pc:spChg>
        <pc:spChg chg="del">
          <ac:chgData name="Lombardo, Timothy Paul" userId="bb3fd58c-3bf2-4d13-ad05-8aac89cc02d3" providerId="ADAL" clId="{D2024981-5099-4173-B285-D90263C26D32}" dt="2021-10-01T13:30:28.211" v="45" actId="478"/>
          <ac:spMkLst>
            <pc:docMk/>
            <pc:sldMk cId="223298059" sldId="295"/>
            <ac:spMk id="7" creationId="{FDE3BB3E-CD02-40DE-8BAB-D4019947DBBE}"/>
          </ac:spMkLst>
        </pc:spChg>
        <pc:spChg chg="add mod">
          <ac:chgData name="Lombardo, Timothy Paul" userId="bb3fd58c-3bf2-4d13-ad05-8aac89cc02d3" providerId="ADAL" clId="{D2024981-5099-4173-B285-D90263C26D32}" dt="2021-10-01T13:35:00.616" v="101" actId="2711"/>
          <ac:spMkLst>
            <pc:docMk/>
            <pc:sldMk cId="223298059" sldId="295"/>
            <ac:spMk id="8" creationId="{2D35451D-D7AD-4AAD-8634-144935311924}"/>
          </ac:spMkLst>
        </pc:spChg>
        <pc:spChg chg="del">
          <ac:chgData name="Lombardo, Timothy Paul" userId="bb3fd58c-3bf2-4d13-ad05-8aac89cc02d3" providerId="ADAL" clId="{D2024981-5099-4173-B285-D90263C26D32}" dt="2021-10-01T13:30:28.211" v="45" actId="478"/>
          <ac:spMkLst>
            <pc:docMk/>
            <pc:sldMk cId="223298059" sldId="295"/>
            <ac:spMk id="4099" creationId="{00000000-0000-0000-0000-000000000000}"/>
          </ac:spMkLst>
        </pc:spChg>
      </pc:sldChg>
      <pc:sldChg chg="addSp delSp modSp">
        <pc:chgData name="Lombardo, Timothy Paul" userId="bb3fd58c-3bf2-4d13-ad05-8aac89cc02d3" providerId="ADAL" clId="{D2024981-5099-4173-B285-D90263C26D32}" dt="2021-10-01T14:03:34.371" v="123" actId="478"/>
        <pc:sldMkLst>
          <pc:docMk/>
          <pc:sldMk cId="373513866" sldId="298"/>
        </pc:sldMkLst>
        <pc:spChg chg="del">
          <ac:chgData name="Lombardo, Timothy Paul" userId="bb3fd58c-3bf2-4d13-ad05-8aac89cc02d3" providerId="ADAL" clId="{D2024981-5099-4173-B285-D90263C26D32}" dt="2021-10-01T13:31:02.719" v="49" actId="478"/>
          <ac:spMkLst>
            <pc:docMk/>
            <pc:sldMk cId="373513866" sldId="298"/>
            <ac:spMk id="3" creationId="{00000000-0000-0000-0000-000000000000}"/>
          </ac:spMkLst>
        </pc:spChg>
        <pc:spChg chg="del">
          <ac:chgData name="Lombardo, Timothy Paul" userId="bb3fd58c-3bf2-4d13-ad05-8aac89cc02d3" providerId="ADAL" clId="{D2024981-5099-4173-B285-D90263C26D32}" dt="2021-10-01T13:31:02.719" v="49" actId="478"/>
          <ac:spMkLst>
            <pc:docMk/>
            <pc:sldMk cId="373513866" sldId="298"/>
            <ac:spMk id="4" creationId="{00000000-0000-0000-0000-000000000000}"/>
          </ac:spMkLst>
        </pc:spChg>
        <pc:spChg chg="add del mod">
          <ac:chgData name="Lombardo, Timothy Paul" userId="bb3fd58c-3bf2-4d13-ad05-8aac89cc02d3" providerId="ADAL" clId="{D2024981-5099-4173-B285-D90263C26D32}" dt="2021-10-01T13:34:33.260" v="92"/>
          <ac:spMkLst>
            <pc:docMk/>
            <pc:sldMk cId="373513866" sldId="298"/>
            <ac:spMk id="6" creationId="{35E27B4D-2D83-41B3-B051-F733E4B42E95}"/>
          </ac:spMkLst>
        </pc:spChg>
        <pc:spChg chg="del">
          <ac:chgData name="Lombardo, Timothy Paul" userId="bb3fd58c-3bf2-4d13-ad05-8aac89cc02d3" providerId="ADAL" clId="{D2024981-5099-4173-B285-D90263C26D32}" dt="2021-10-01T13:31:02.719" v="49" actId="478"/>
          <ac:spMkLst>
            <pc:docMk/>
            <pc:sldMk cId="373513866" sldId="298"/>
            <ac:spMk id="7" creationId="{00000000-0000-0000-0000-000000000000}"/>
          </ac:spMkLst>
        </pc:spChg>
        <pc:spChg chg="add del mod">
          <ac:chgData name="Lombardo, Timothy Paul" userId="bb3fd58c-3bf2-4d13-ad05-8aac89cc02d3" providerId="ADAL" clId="{D2024981-5099-4173-B285-D90263C26D32}" dt="2021-10-01T13:34:33.260" v="92"/>
          <ac:spMkLst>
            <pc:docMk/>
            <pc:sldMk cId="373513866" sldId="298"/>
            <ac:spMk id="8" creationId="{4C8CC439-4217-4B36-BEC5-1020D1EA5854}"/>
          </ac:spMkLst>
        </pc:spChg>
        <pc:spChg chg="add del mod">
          <ac:chgData name="Lombardo, Timothy Paul" userId="bb3fd58c-3bf2-4d13-ad05-8aac89cc02d3" providerId="ADAL" clId="{D2024981-5099-4173-B285-D90263C26D32}" dt="2021-10-01T14:03:34.371" v="123" actId="478"/>
          <ac:spMkLst>
            <pc:docMk/>
            <pc:sldMk cId="373513866" sldId="298"/>
            <ac:spMk id="9" creationId="{8ADADDF3-3549-4A9F-8E3C-DC9397802746}"/>
          </ac:spMkLst>
        </pc:spChg>
        <pc:spChg chg="del">
          <ac:chgData name="Lombardo, Timothy Paul" userId="bb3fd58c-3bf2-4d13-ad05-8aac89cc02d3" providerId="ADAL" clId="{D2024981-5099-4173-B285-D90263C26D32}" dt="2021-10-01T13:31:02.719" v="49" actId="478"/>
          <ac:spMkLst>
            <pc:docMk/>
            <pc:sldMk cId="373513866" sldId="298"/>
            <ac:spMk id="10" creationId="{12E5ADBD-699F-43BA-815F-FF086E1EFEDE}"/>
          </ac:spMkLst>
        </pc:spChg>
        <pc:spChg chg="add mod">
          <ac:chgData name="Lombardo, Timothy Paul" userId="bb3fd58c-3bf2-4d13-ad05-8aac89cc02d3" providerId="ADAL" clId="{D2024981-5099-4173-B285-D90263C26D32}" dt="2021-10-01T14:03:30.684" v="122" actId="403"/>
          <ac:spMkLst>
            <pc:docMk/>
            <pc:sldMk cId="373513866" sldId="298"/>
            <ac:spMk id="11" creationId="{6902D808-5F7C-466F-9149-B88FF9720665}"/>
          </ac:spMkLst>
        </pc:spChg>
      </pc:sldChg>
      <pc:sldChg chg="addSp delSp modSp">
        <pc:chgData name="Lombardo, Timothy Paul" userId="bb3fd58c-3bf2-4d13-ad05-8aac89cc02d3" providerId="ADAL" clId="{D2024981-5099-4173-B285-D90263C26D32}" dt="2021-10-01T14:04:05.251" v="132" actId="20577"/>
        <pc:sldMkLst>
          <pc:docMk/>
          <pc:sldMk cId="1976636506" sldId="299"/>
        </pc:sldMkLst>
        <pc:spChg chg="del">
          <ac:chgData name="Lombardo, Timothy Paul" userId="bb3fd58c-3bf2-4d13-ad05-8aac89cc02d3" providerId="ADAL" clId="{D2024981-5099-4173-B285-D90263C26D32}" dt="2021-10-01T13:31:09.088" v="50" actId="478"/>
          <ac:spMkLst>
            <pc:docMk/>
            <pc:sldMk cId="1976636506" sldId="299"/>
            <ac:spMk id="3" creationId="{00000000-0000-0000-0000-000000000000}"/>
          </ac:spMkLst>
        </pc:spChg>
        <pc:spChg chg="del">
          <ac:chgData name="Lombardo, Timothy Paul" userId="bb3fd58c-3bf2-4d13-ad05-8aac89cc02d3" providerId="ADAL" clId="{D2024981-5099-4173-B285-D90263C26D32}" dt="2021-10-01T13:31:09.088" v="50" actId="478"/>
          <ac:spMkLst>
            <pc:docMk/>
            <pc:sldMk cId="1976636506" sldId="299"/>
            <ac:spMk id="4" creationId="{00000000-0000-0000-0000-000000000000}"/>
          </ac:spMkLst>
        </pc:spChg>
        <pc:spChg chg="add del mod">
          <ac:chgData name="Lombardo, Timothy Paul" userId="bb3fd58c-3bf2-4d13-ad05-8aac89cc02d3" providerId="ADAL" clId="{D2024981-5099-4173-B285-D90263C26D32}" dt="2021-10-01T13:34:33.260" v="92"/>
          <ac:spMkLst>
            <pc:docMk/>
            <pc:sldMk cId="1976636506" sldId="299"/>
            <ac:spMk id="6" creationId="{0B489B6C-9F32-4A4E-9085-67972CED033E}"/>
          </ac:spMkLst>
        </pc:spChg>
        <pc:spChg chg="add del mod">
          <ac:chgData name="Lombardo, Timothy Paul" userId="bb3fd58c-3bf2-4d13-ad05-8aac89cc02d3" providerId="ADAL" clId="{D2024981-5099-4173-B285-D90263C26D32}" dt="2021-10-01T13:34:33.260" v="92"/>
          <ac:spMkLst>
            <pc:docMk/>
            <pc:sldMk cId="1976636506" sldId="299"/>
            <ac:spMk id="7" creationId="{9DA72344-DAC5-4518-8D6D-CF12F9517388}"/>
          </ac:spMkLst>
        </pc:spChg>
        <pc:spChg chg="add del mod">
          <ac:chgData name="Lombardo, Timothy Paul" userId="bb3fd58c-3bf2-4d13-ad05-8aac89cc02d3" providerId="ADAL" clId="{D2024981-5099-4173-B285-D90263C26D32}" dt="2021-10-01T14:03:53.212" v="127" actId="478"/>
          <ac:spMkLst>
            <pc:docMk/>
            <pc:sldMk cId="1976636506" sldId="299"/>
            <ac:spMk id="8" creationId="{793D4491-8C01-416D-A4CF-DA6A32991633}"/>
          </ac:spMkLst>
        </pc:spChg>
        <pc:spChg chg="del">
          <ac:chgData name="Lombardo, Timothy Paul" userId="bb3fd58c-3bf2-4d13-ad05-8aac89cc02d3" providerId="ADAL" clId="{D2024981-5099-4173-B285-D90263C26D32}" dt="2021-10-01T13:31:09.088" v="50" actId="478"/>
          <ac:spMkLst>
            <pc:docMk/>
            <pc:sldMk cId="1976636506" sldId="299"/>
            <ac:spMk id="9" creationId="{0CF42990-101D-41C7-8FCD-E619C0FA1A9A}"/>
          </ac:spMkLst>
        </pc:spChg>
        <pc:spChg chg="add mod">
          <ac:chgData name="Lombardo, Timothy Paul" userId="bb3fd58c-3bf2-4d13-ad05-8aac89cc02d3" providerId="ADAL" clId="{D2024981-5099-4173-B285-D90263C26D32}" dt="2021-10-01T14:04:05.251" v="132" actId="20577"/>
          <ac:spMkLst>
            <pc:docMk/>
            <pc:sldMk cId="1976636506" sldId="299"/>
            <ac:spMk id="10" creationId="{8592DA43-B229-43BD-84F0-B32F04D0D263}"/>
          </ac:spMkLst>
        </pc:spChg>
      </pc:sldChg>
      <pc:sldChg chg="addSp delSp modSp modAnim">
        <pc:chgData name="Lombardo, Timothy Paul" userId="bb3fd58c-3bf2-4d13-ad05-8aac89cc02d3" providerId="ADAL" clId="{D2024981-5099-4173-B285-D90263C26D32}" dt="2021-10-04T19:31:10.785" v="2380" actId="13244"/>
        <pc:sldMkLst>
          <pc:docMk/>
          <pc:sldMk cId="3866135977" sldId="300"/>
        </pc:sldMkLst>
        <pc:spChg chg="mod">
          <ac:chgData name="Lombardo, Timothy Paul" userId="bb3fd58c-3bf2-4d13-ad05-8aac89cc02d3" providerId="ADAL" clId="{D2024981-5099-4173-B285-D90263C26D32}" dt="2021-10-04T19:30:50.813" v="2376" actId="13244"/>
          <ac:spMkLst>
            <pc:docMk/>
            <pc:sldMk cId="3866135977" sldId="300"/>
            <ac:spMk id="2" creationId="{00000000-0000-0000-0000-000000000000}"/>
          </ac:spMkLst>
        </pc:spChg>
        <pc:spChg chg="add del mod">
          <ac:chgData name="Lombardo, Timothy Paul" userId="bb3fd58c-3bf2-4d13-ad05-8aac89cc02d3" providerId="ADAL" clId="{D2024981-5099-4173-B285-D90263C26D32}" dt="2021-10-01T13:34:33.260" v="92"/>
          <ac:spMkLst>
            <pc:docMk/>
            <pc:sldMk cId="3866135977" sldId="300"/>
            <ac:spMk id="3" creationId="{9322126F-EBE2-4C42-9CAF-24CE848D4313}"/>
          </ac:spMkLst>
        </pc:spChg>
        <pc:spChg chg="del">
          <ac:chgData name="Lombardo, Timothy Paul" userId="bb3fd58c-3bf2-4d13-ad05-8aac89cc02d3" providerId="ADAL" clId="{D2024981-5099-4173-B285-D90263C26D32}" dt="2021-10-01T13:31:14.687" v="51" actId="478"/>
          <ac:spMkLst>
            <pc:docMk/>
            <pc:sldMk cId="3866135977" sldId="300"/>
            <ac:spMk id="6" creationId="{00000000-0000-0000-0000-000000000000}"/>
          </ac:spMkLst>
        </pc:spChg>
        <pc:spChg chg="del">
          <ac:chgData name="Lombardo, Timothy Paul" userId="bb3fd58c-3bf2-4d13-ad05-8aac89cc02d3" providerId="ADAL" clId="{D2024981-5099-4173-B285-D90263C26D32}" dt="2021-10-01T13:31:14.687" v="51" actId="478"/>
          <ac:spMkLst>
            <pc:docMk/>
            <pc:sldMk cId="3866135977" sldId="300"/>
            <ac:spMk id="7" creationId="{00000000-0000-0000-0000-000000000000}"/>
          </ac:spMkLst>
        </pc:spChg>
        <pc:spChg chg="del">
          <ac:chgData name="Lombardo, Timothy Paul" userId="bb3fd58c-3bf2-4d13-ad05-8aac89cc02d3" providerId="ADAL" clId="{D2024981-5099-4173-B285-D90263C26D32}" dt="2021-10-01T13:31:14.687" v="51" actId="478"/>
          <ac:spMkLst>
            <pc:docMk/>
            <pc:sldMk cId="3866135977" sldId="300"/>
            <ac:spMk id="8" creationId="{00000000-0000-0000-0000-000000000000}"/>
          </ac:spMkLst>
        </pc:spChg>
        <pc:spChg chg="del">
          <ac:chgData name="Lombardo, Timothy Paul" userId="bb3fd58c-3bf2-4d13-ad05-8aac89cc02d3" providerId="ADAL" clId="{D2024981-5099-4173-B285-D90263C26D32}" dt="2021-10-01T13:31:14.687" v="51" actId="478"/>
          <ac:spMkLst>
            <pc:docMk/>
            <pc:sldMk cId="3866135977" sldId="300"/>
            <ac:spMk id="9" creationId="{00000000-0000-0000-0000-000000000000}"/>
          </ac:spMkLst>
        </pc:spChg>
        <pc:spChg chg="add del mod">
          <ac:chgData name="Lombardo, Timothy Paul" userId="bb3fd58c-3bf2-4d13-ad05-8aac89cc02d3" providerId="ADAL" clId="{D2024981-5099-4173-B285-D90263C26D32}" dt="2021-10-01T14:04:15.092" v="133" actId="478"/>
          <ac:spMkLst>
            <pc:docMk/>
            <pc:sldMk cId="3866135977" sldId="300"/>
            <ac:spMk id="10" creationId="{A434D6A2-4713-42E2-B1ED-86F2E52DF154}"/>
          </ac:spMkLst>
        </pc:spChg>
        <pc:spChg chg="add del mod">
          <ac:chgData name="Lombardo, Timothy Paul" userId="bb3fd58c-3bf2-4d13-ad05-8aac89cc02d3" providerId="ADAL" clId="{D2024981-5099-4173-B285-D90263C26D32}" dt="2021-10-01T14:04:31.027" v="134" actId="478"/>
          <ac:spMkLst>
            <pc:docMk/>
            <pc:sldMk cId="3866135977" sldId="300"/>
            <ac:spMk id="11" creationId="{BA85D478-97B8-4BD5-9CD0-94277B8D234A}"/>
          </ac:spMkLst>
        </pc:spChg>
        <pc:spChg chg="del">
          <ac:chgData name="Lombardo, Timothy Paul" userId="bb3fd58c-3bf2-4d13-ad05-8aac89cc02d3" providerId="ADAL" clId="{D2024981-5099-4173-B285-D90263C26D32}" dt="2021-10-01T13:31:14.687" v="51" actId="478"/>
          <ac:spMkLst>
            <pc:docMk/>
            <pc:sldMk cId="3866135977" sldId="300"/>
            <ac:spMk id="13" creationId="{BD686A0C-C9B3-46C5-8A80-C746FB6BFD12}"/>
          </ac:spMkLst>
        </pc:spChg>
        <pc:spChg chg="del">
          <ac:chgData name="Lombardo, Timothy Paul" userId="bb3fd58c-3bf2-4d13-ad05-8aac89cc02d3" providerId="ADAL" clId="{D2024981-5099-4173-B285-D90263C26D32}" dt="2021-10-01T13:31:14.687" v="51" actId="478"/>
          <ac:spMkLst>
            <pc:docMk/>
            <pc:sldMk cId="3866135977" sldId="300"/>
            <ac:spMk id="14" creationId="{0F3D051F-4D5E-44CC-9D3E-AC572E60D3E1}"/>
          </ac:spMkLst>
        </pc:spChg>
        <pc:spChg chg="add mod">
          <ac:chgData name="Lombardo, Timothy Paul" userId="bb3fd58c-3bf2-4d13-ad05-8aac89cc02d3" providerId="ADAL" clId="{D2024981-5099-4173-B285-D90263C26D32}" dt="2021-10-04T19:31:04.979" v="2379" actId="13244"/>
          <ac:spMkLst>
            <pc:docMk/>
            <pc:sldMk cId="3866135977" sldId="300"/>
            <ac:spMk id="17" creationId="{3696341D-F37A-4C20-9112-85AB03BC935C}"/>
          </ac:spMkLst>
        </pc:spChg>
        <pc:spChg chg="add mod">
          <ac:chgData name="Lombardo, Timothy Paul" userId="bb3fd58c-3bf2-4d13-ad05-8aac89cc02d3" providerId="ADAL" clId="{D2024981-5099-4173-B285-D90263C26D32}" dt="2021-10-04T19:31:10.785" v="2380" actId="13244"/>
          <ac:spMkLst>
            <pc:docMk/>
            <pc:sldMk cId="3866135977" sldId="300"/>
            <ac:spMk id="18" creationId="{120FA3A6-B32D-4206-B6A2-C869D611B3D0}"/>
          </ac:spMkLst>
        </pc:spChg>
        <pc:spChg chg="add mod">
          <ac:chgData name="Lombardo, Timothy Paul" userId="bb3fd58c-3bf2-4d13-ad05-8aac89cc02d3" providerId="ADAL" clId="{D2024981-5099-4173-B285-D90263C26D32}" dt="2021-10-04T19:30:59.676" v="2378" actId="13244"/>
          <ac:spMkLst>
            <pc:docMk/>
            <pc:sldMk cId="3866135977" sldId="300"/>
            <ac:spMk id="19" creationId="{4A3B653C-C924-4E37-B388-0E93DC42B154}"/>
          </ac:spMkLst>
        </pc:spChg>
        <pc:spChg chg="add del">
          <ac:chgData name="Lombardo, Timothy Paul" userId="bb3fd58c-3bf2-4d13-ad05-8aac89cc02d3" providerId="ADAL" clId="{D2024981-5099-4173-B285-D90263C26D32}" dt="2021-10-01T14:04:37.245" v="136" actId="478"/>
          <ac:spMkLst>
            <pc:docMk/>
            <pc:sldMk cId="3866135977" sldId="300"/>
            <ac:spMk id="20" creationId="{BBC80D27-1020-47A1-84D4-E0EE7EDC91EF}"/>
          </ac:spMkLst>
        </pc:spChg>
        <pc:graphicFrameChg chg="del">
          <ac:chgData name="Lombardo, Timothy Paul" userId="bb3fd58c-3bf2-4d13-ad05-8aac89cc02d3" providerId="ADAL" clId="{D2024981-5099-4173-B285-D90263C26D32}" dt="2021-10-01T13:31:14.687" v="51" actId="478"/>
          <ac:graphicFrameMkLst>
            <pc:docMk/>
            <pc:sldMk cId="3866135977" sldId="300"/>
            <ac:graphicFrameMk id="4" creationId="{00000000-0000-0000-0000-000000000000}"/>
          </ac:graphicFrameMkLst>
        </pc:graphicFrameChg>
        <pc:graphicFrameChg chg="del">
          <ac:chgData name="Lombardo, Timothy Paul" userId="bb3fd58c-3bf2-4d13-ad05-8aac89cc02d3" providerId="ADAL" clId="{D2024981-5099-4173-B285-D90263C26D32}" dt="2021-10-01T13:31:14.687" v="51" actId="478"/>
          <ac:graphicFrameMkLst>
            <pc:docMk/>
            <pc:sldMk cId="3866135977" sldId="300"/>
            <ac:graphicFrameMk id="5" creationId="{00000000-0000-0000-0000-000000000000}"/>
          </ac:graphicFrameMkLst>
        </pc:graphicFrameChg>
        <pc:graphicFrameChg chg="add mod modGraphic">
          <ac:chgData name="Lombardo, Timothy Paul" userId="bb3fd58c-3bf2-4d13-ad05-8aac89cc02d3" providerId="ADAL" clId="{D2024981-5099-4173-B285-D90263C26D32}" dt="2021-10-04T19:30:55.538" v="2377" actId="13244"/>
          <ac:graphicFrameMkLst>
            <pc:docMk/>
            <pc:sldMk cId="3866135977" sldId="300"/>
            <ac:graphicFrameMk id="15" creationId="{35CBA58B-2408-46F4-88CB-7AC041838F06}"/>
          </ac:graphicFrameMkLst>
        </pc:graphicFrameChg>
        <pc:graphicFrameChg chg="add mod modGraphic">
          <ac:chgData name="Lombardo, Timothy Paul" userId="bb3fd58c-3bf2-4d13-ad05-8aac89cc02d3" providerId="ADAL" clId="{D2024981-5099-4173-B285-D90263C26D32}" dt="2021-10-04T17:33:47.446" v="930" actId="1076"/>
          <ac:graphicFrameMkLst>
            <pc:docMk/>
            <pc:sldMk cId="3866135977" sldId="300"/>
            <ac:graphicFrameMk id="16" creationId="{E6E87E71-AF34-44A3-8168-4422FF693CDE}"/>
          </ac:graphicFrameMkLst>
        </pc:graphicFrameChg>
      </pc:sldChg>
      <pc:sldChg chg="addSp delSp modSp">
        <pc:chgData name="Lombardo, Timothy Paul" userId="bb3fd58c-3bf2-4d13-ad05-8aac89cc02d3" providerId="ADAL" clId="{D2024981-5099-4173-B285-D90263C26D32}" dt="2021-10-01T14:05:20.030" v="148" actId="403"/>
        <pc:sldMkLst>
          <pc:docMk/>
          <pc:sldMk cId="3286884411" sldId="301"/>
        </pc:sldMkLst>
        <pc:spChg chg="del">
          <ac:chgData name="Lombardo, Timothy Paul" userId="bb3fd58c-3bf2-4d13-ad05-8aac89cc02d3" providerId="ADAL" clId="{D2024981-5099-4173-B285-D90263C26D32}" dt="2021-10-01T13:31:19.718" v="52" actId="478"/>
          <ac:spMkLst>
            <pc:docMk/>
            <pc:sldMk cId="3286884411" sldId="301"/>
            <ac:spMk id="3" creationId="{00000000-0000-0000-0000-000000000000}"/>
          </ac:spMkLst>
        </pc:spChg>
        <pc:spChg chg="del">
          <ac:chgData name="Lombardo, Timothy Paul" userId="bb3fd58c-3bf2-4d13-ad05-8aac89cc02d3" providerId="ADAL" clId="{D2024981-5099-4173-B285-D90263C26D32}" dt="2021-10-01T13:31:19.718" v="52" actId="478"/>
          <ac:spMkLst>
            <pc:docMk/>
            <pc:sldMk cId="3286884411" sldId="301"/>
            <ac:spMk id="5" creationId="{00000000-0000-0000-0000-000000000000}"/>
          </ac:spMkLst>
        </pc:spChg>
        <pc:spChg chg="add del mod">
          <ac:chgData name="Lombardo, Timothy Paul" userId="bb3fd58c-3bf2-4d13-ad05-8aac89cc02d3" providerId="ADAL" clId="{D2024981-5099-4173-B285-D90263C26D32}" dt="2021-10-01T13:34:33.260" v="92"/>
          <ac:spMkLst>
            <pc:docMk/>
            <pc:sldMk cId="3286884411" sldId="301"/>
            <ac:spMk id="6" creationId="{27628DF9-D09E-4266-8FC4-0A1720174DBA}"/>
          </ac:spMkLst>
        </pc:spChg>
        <pc:spChg chg="add del mod">
          <ac:chgData name="Lombardo, Timothy Paul" userId="bb3fd58c-3bf2-4d13-ad05-8aac89cc02d3" providerId="ADAL" clId="{D2024981-5099-4173-B285-D90263C26D32}" dt="2021-10-01T13:34:33.260" v="92"/>
          <ac:spMkLst>
            <pc:docMk/>
            <pc:sldMk cId="3286884411" sldId="301"/>
            <ac:spMk id="7" creationId="{5E8ED976-E93B-4DC5-875D-5FEC233FD9DF}"/>
          </ac:spMkLst>
        </pc:spChg>
        <pc:spChg chg="add del mod">
          <ac:chgData name="Lombardo, Timothy Paul" userId="bb3fd58c-3bf2-4d13-ad05-8aac89cc02d3" providerId="ADAL" clId="{D2024981-5099-4173-B285-D90263C26D32}" dt="2021-10-01T14:04:59.028" v="139" actId="478"/>
          <ac:spMkLst>
            <pc:docMk/>
            <pc:sldMk cId="3286884411" sldId="301"/>
            <ac:spMk id="8" creationId="{F1E16976-C6F4-4056-8C4A-55150246341B}"/>
          </ac:spMkLst>
        </pc:spChg>
        <pc:spChg chg="del">
          <ac:chgData name="Lombardo, Timothy Paul" userId="bb3fd58c-3bf2-4d13-ad05-8aac89cc02d3" providerId="ADAL" clId="{D2024981-5099-4173-B285-D90263C26D32}" dt="2021-10-01T13:31:19.718" v="52" actId="478"/>
          <ac:spMkLst>
            <pc:docMk/>
            <pc:sldMk cId="3286884411" sldId="301"/>
            <ac:spMk id="9" creationId="{172A02EE-C7D1-4C43-9B1B-21F0567DD131}"/>
          </ac:spMkLst>
        </pc:spChg>
        <pc:spChg chg="add mod">
          <ac:chgData name="Lombardo, Timothy Paul" userId="bb3fd58c-3bf2-4d13-ad05-8aac89cc02d3" providerId="ADAL" clId="{D2024981-5099-4173-B285-D90263C26D32}" dt="2021-10-01T14:05:20.030" v="148" actId="403"/>
          <ac:spMkLst>
            <pc:docMk/>
            <pc:sldMk cId="3286884411" sldId="301"/>
            <ac:spMk id="10" creationId="{A131E078-4526-43C7-AEA0-A6E4AFA308CA}"/>
          </ac:spMkLst>
        </pc:spChg>
      </pc:sldChg>
      <pc:sldChg chg="addSp delSp modSp">
        <pc:chgData name="Lombardo, Timothy Paul" userId="bb3fd58c-3bf2-4d13-ad05-8aac89cc02d3" providerId="ADAL" clId="{D2024981-5099-4173-B285-D90263C26D32}" dt="2021-10-01T14:05:46.741" v="158" actId="478"/>
        <pc:sldMkLst>
          <pc:docMk/>
          <pc:sldMk cId="137932880" sldId="302"/>
        </pc:sldMkLst>
        <pc:spChg chg="del">
          <ac:chgData name="Lombardo, Timothy Paul" userId="bb3fd58c-3bf2-4d13-ad05-8aac89cc02d3" providerId="ADAL" clId="{D2024981-5099-4173-B285-D90263C26D32}" dt="2021-10-01T13:31:25.175" v="53" actId="478"/>
          <ac:spMkLst>
            <pc:docMk/>
            <pc:sldMk cId="137932880" sldId="302"/>
            <ac:spMk id="3" creationId="{00000000-0000-0000-0000-000000000000}"/>
          </ac:spMkLst>
        </pc:spChg>
        <pc:spChg chg="del">
          <ac:chgData name="Lombardo, Timothy Paul" userId="bb3fd58c-3bf2-4d13-ad05-8aac89cc02d3" providerId="ADAL" clId="{D2024981-5099-4173-B285-D90263C26D32}" dt="2021-10-01T13:31:25.175" v="53" actId="478"/>
          <ac:spMkLst>
            <pc:docMk/>
            <pc:sldMk cId="137932880" sldId="302"/>
            <ac:spMk id="5" creationId="{00000000-0000-0000-0000-000000000000}"/>
          </ac:spMkLst>
        </pc:spChg>
        <pc:spChg chg="add del mod">
          <ac:chgData name="Lombardo, Timothy Paul" userId="bb3fd58c-3bf2-4d13-ad05-8aac89cc02d3" providerId="ADAL" clId="{D2024981-5099-4173-B285-D90263C26D32}" dt="2021-10-01T13:34:33.260" v="92"/>
          <ac:spMkLst>
            <pc:docMk/>
            <pc:sldMk cId="137932880" sldId="302"/>
            <ac:spMk id="6" creationId="{528D490A-93BB-4DF4-8158-E140A4A5492A}"/>
          </ac:spMkLst>
        </pc:spChg>
        <pc:spChg chg="add del mod">
          <ac:chgData name="Lombardo, Timothy Paul" userId="bb3fd58c-3bf2-4d13-ad05-8aac89cc02d3" providerId="ADAL" clId="{D2024981-5099-4173-B285-D90263C26D32}" dt="2021-10-01T13:34:33.260" v="92"/>
          <ac:spMkLst>
            <pc:docMk/>
            <pc:sldMk cId="137932880" sldId="302"/>
            <ac:spMk id="7" creationId="{717E99D8-FD9C-414E-AA42-9EACCD966E36}"/>
          </ac:spMkLst>
        </pc:spChg>
        <pc:spChg chg="add del mod">
          <ac:chgData name="Lombardo, Timothy Paul" userId="bb3fd58c-3bf2-4d13-ad05-8aac89cc02d3" providerId="ADAL" clId="{D2024981-5099-4173-B285-D90263C26D32}" dt="2021-10-01T14:05:46.741" v="158" actId="478"/>
          <ac:spMkLst>
            <pc:docMk/>
            <pc:sldMk cId="137932880" sldId="302"/>
            <ac:spMk id="8" creationId="{25070B16-D6A2-440A-9502-9FFC050D1F76}"/>
          </ac:spMkLst>
        </pc:spChg>
        <pc:spChg chg="del">
          <ac:chgData name="Lombardo, Timothy Paul" userId="bb3fd58c-3bf2-4d13-ad05-8aac89cc02d3" providerId="ADAL" clId="{D2024981-5099-4173-B285-D90263C26D32}" dt="2021-10-01T13:31:25.175" v="53" actId="478"/>
          <ac:spMkLst>
            <pc:docMk/>
            <pc:sldMk cId="137932880" sldId="302"/>
            <ac:spMk id="9" creationId="{00302C4B-90E9-4DF7-B7EB-9CCEC20450FA}"/>
          </ac:spMkLst>
        </pc:spChg>
        <pc:spChg chg="add mod">
          <ac:chgData name="Lombardo, Timothy Paul" userId="bb3fd58c-3bf2-4d13-ad05-8aac89cc02d3" providerId="ADAL" clId="{D2024981-5099-4173-B285-D90263C26D32}" dt="2021-10-01T14:05:43.932" v="157" actId="403"/>
          <ac:spMkLst>
            <pc:docMk/>
            <pc:sldMk cId="137932880" sldId="302"/>
            <ac:spMk id="10" creationId="{DFDF5527-11DC-456F-9280-96D082FE4428}"/>
          </ac:spMkLst>
        </pc:spChg>
      </pc:sldChg>
      <pc:sldChg chg="addSp delSp modSp modAnim">
        <pc:chgData name="Lombardo, Timothy Paul" userId="bb3fd58c-3bf2-4d13-ad05-8aac89cc02d3" providerId="ADAL" clId="{D2024981-5099-4173-B285-D90263C26D32}" dt="2021-10-04T19:31:36.480" v="2386" actId="13244"/>
        <pc:sldMkLst>
          <pc:docMk/>
          <pc:sldMk cId="1997099495" sldId="303"/>
        </pc:sldMkLst>
        <pc:spChg chg="add del mod">
          <ac:chgData name="Lombardo, Timothy Paul" userId="bb3fd58c-3bf2-4d13-ad05-8aac89cc02d3" providerId="ADAL" clId="{D2024981-5099-4173-B285-D90263C26D32}" dt="2021-10-01T13:34:33.260" v="92"/>
          <ac:spMkLst>
            <pc:docMk/>
            <pc:sldMk cId="1997099495" sldId="303"/>
            <ac:spMk id="2" creationId="{C1156961-82CE-4113-A2DD-369A186B155D}"/>
          </ac:spMkLst>
        </pc:spChg>
        <pc:spChg chg="del">
          <ac:chgData name="Lombardo, Timothy Paul" userId="bb3fd58c-3bf2-4d13-ad05-8aac89cc02d3" providerId="ADAL" clId="{D2024981-5099-4173-B285-D90263C26D32}" dt="2021-10-01T13:31:30.658" v="54" actId="478"/>
          <ac:spMkLst>
            <pc:docMk/>
            <pc:sldMk cId="1997099495" sldId="303"/>
            <ac:spMk id="3" creationId="{00000000-0000-0000-0000-000000000000}"/>
          </ac:spMkLst>
        </pc:spChg>
        <pc:spChg chg="add del mod">
          <ac:chgData name="Lombardo, Timothy Paul" userId="bb3fd58c-3bf2-4d13-ad05-8aac89cc02d3" providerId="ADAL" clId="{D2024981-5099-4173-B285-D90263C26D32}" dt="2021-10-01T14:05:57.940" v="159" actId="478"/>
          <ac:spMkLst>
            <pc:docMk/>
            <pc:sldMk cId="1997099495" sldId="303"/>
            <ac:spMk id="4" creationId="{0E387461-2001-4E62-B39C-56A2C705DA97}"/>
          </ac:spMkLst>
        </pc:spChg>
        <pc:spChg chg="add del mod">
          <ac:chgData name="Lombardo, Timothy Paul" userId="bb3fd58c-3bf2-4d13-ad05-8aac89cc02d3" providerId="ADAL" clId="{D2024981-5099-4173-B285-D90263C26D32}" dt="2021-10-01T14:06:01.556" v="160" actId="478"/>
          <ac:spMkLst>
            <pc:docMk/>
            <pc:sldMk cId="1997099495" sldId="303"/>
            <ac:spMk id="5" creationId="{D9C32F63-D626-4A8A-8A83-20E61A2A2F60}"/>
          </ac:spMkLst>
        </pc:spChg>
        <pc:spChg chg="del">
          <ac:chgData name="Lombardo, Timothy Paul" userId="bb3fd58c-3bf2-4d13-ad05-8aac89cc02d3" providerId="ADAL" clId="{D2024981-5099-4173-B285-D90263C26D32}" dt="2021-10-01T13:31:30.658" v="54" actId="478"/>
          <ac:spMkLst>
            <pc:docMk/>
            <pc:sldMk cId="1997099495" sldId="303"/>
            <ac:spMk id="7" creationId="{37841C50-44A1-4678-BECA-D613077DA144}"/>
          </ac:spMkLst>
        </pc:spChg>
        <pc:spChg chg="del">
          <ac:chgData name="Lombardo, Timothy Paul" userId="bb3fd58c-3bf2-4d13-ad05-8aac89cc02d3" providerId="ADAL" clId="{D2024981-5099-4173-B285-D90263C26D32}" dt="2021-10-01T13:31:30.658" v="54" actId="478"/>
          <ac:spMkLst>
            <pc:docMk/>
            <pc:sldMk cId="1997099495" sldId="303"/>
            <ac:spMk id="8" creationId="{C9C5996C-2E4E-4309-94AF-F78360E7473B}"/>
          </ac:spMkLst>
        </pc:spChg>
        <pc:spChg chg="add mod">
          <ac:chgData name="Lombardo, Timothy Paul" userId="bb3fd58c-3bf2-4d13-ad05-8aac89cc02d3" providerId="ADAL" clId="{D2024981-5099-4173-B285-D90263C26D32}" dt="2021-10-04T19:31:28.449" v="2383" actId="13244"/>
          <ac:spMkLst>
            <pc:docMk/>
            <pc:sldMk cId="1997099495" sldId="303"/>
            <ac:spMk id="16" creationId="{7968062D-3BC8-4332-8067-285CB40103B3}"/>
          </ac:spMkLst>
        </pc:spChg>
        <pc:spChg chg="add mod">
          <ac:chgData name="Lombardo, Timothy Paul" userId="bb3fd58c-3bf2-4d13-ad05-8aac89cc02d3" providerId="ADAL" clId="{D2024981-5099-4173-B285-D90263C26D32}" dt="2021-10-04T19:31:30.344" v="2384" actId="13244"/>
          <ac:spMkLst>
            <pc:docMk/>
            <pc:sldMk cId="1997099495" sldId="303"/>
            <ac:spMk id="17" creationId="{55F07358-5FDA-4AC4-91B7-0B4598690275}"/>
          </ac:spMkLst>
        </pc:spChg>
        <pc:spChg chg="add mod">
          <ac:chgData name="Lombardo, Timothy Paul" userId="bb3fd58c-3bf2-4d13-ad05-8aac89cc02d3" providerId="ADAL" clId="{D2024981-5099-4173-B285-D90263C26D32}" dt="2021-10-04T19:31:24.652" v="2382" actId="13244"/>
          <ac:spMkLst>
            <pc:docMk/>
            <pc:sldMk cId="1997099495" sldId="303"/>
            <ac:spMk id="18" creationId="{1285EF13-31A6-43EE-B5ED-D74D4FFB9218}"/>
          </ac:spMkLst>
        </pc:spChg>
        <pc:spChg chg="mod">
          <ac:chgData name="Lombardo, Timothy Paul" userId="bb3fd58c-3bf2-4d13-ad05-8aac89cc02d3" providerId="ADAL" clId="{D2024981-5099-4173-B285-D90263C26D32}" dt="2021-10-04T19:31:20.737" v="2381" actId="13244"/>
          <ac:spMkLst>
            <pc:docMk/>
            <pc:sldMk cId="1997099495" sldId="303"/>
            <ac:spMk id="201730" creationId="{00000000-0000-0000-0000-000000000000}"/>
          </ac:spMkLst>
        </pc:spChg>
        <pc:spChg chg="del">
          <ac:chgData name="Lombardo, Timothy Paul" userId="bb3fd58c-3bf2-4d13-ad05-8aac89cc02d3" providerId="ADAL" clId="{D2024981-5099-4173-B285-D90263C26D32}" dt="2021-10-01T13:31:30.658" v="54" actId="478"/>
          <ac:spMkLst>
            <pc:docMk/>
            <pc:sldMk cId="1997099495" sldId="303"/>
            <ac:spMk id="201802" creationId="{00000000-0000-0000-0000-000000000000}"/>
          </ac:spMkLst>
        </pc:spChg>
        <pc:spChg chg="del">
          <ac:chgData name="Lombardo, Timothy Paul" userId="bb3fd58c-3bf2-4d13-ad05-8aac89cc02d3" providerId="ADAL" clId="{D2024981-5099-4173-B285-D90263C26D32}" dt="2021-10-01T13:31:30.658" v="54" actId="478"/>
          <ac:spMkLst>
            <pc:docMk/>
            <pc:sldMk cId="1997099495" sldId="303"/>
            <ac:spMk id="201803" creationId="{00000000-0000-0000-0000-000000000000}"/>
          </ac:spMkLst>
        </pc:spChg>
        <pc:spChg chg="del">
          <ac:chgData name="Lombardo, Timothy Paul" userId="bb3fd58c-3bf2-4d13-ad05-8aac89cc02d3" providerId="ADAL" clId="{D2024981-5099-4173-B285-D90263C26D32}" dt="2021-10-01T13:31:30.658" v="54" actId="478"/>
          <ac:spMkLst>
            <pc:docMk/>
            <pc:sldMk cId="1997099495" sldId="303"/>
            <ac:spMk id="201804" creationId="{00000000-0000-0000-0000-000000000000}"/>
          </ac:spMkLst>
        </pc:spChg>
        <pc:graphicFrameChg chg="add mod modGraphic">
          <ac:chgData name="Lombardo, Timothy Paul" userId="bb3fd58c-3bf2-4d13-ad05-8aac89cc02d3" providerId="ADAL" clId="{D2024981-5099-4173-B285-D90263C26D32}" dt="2021-10-04T19:31:36.480" v="2386" actId="13244"/>
          <ac:graphicFrameMkLst>
            <pc:docMk/>
            <pc:sldMk cId="1997099495" sldId="303"/>
            <ac:graphicFrameMk id="14" creationId="{19C3AB47-7DA9-4BDB-8ADA-EEDFE2634F4D}"/>
          </ac:graphicFrameMkLst>
        </pc:graphicFrameChg>
        <pc:graphicFrameChg chg="add mod modGraphic">
          <ac:chgData name="Lombardo, Timothy Paul" userId="bb3fd58c-3bf2-4d13-ad05-8aac89cc02d3" providerId="ADAL" clId="{D2024981-5099-4173-B285-D90263C26D32}" dt="2021-10-04T19:31:35.088" v="2385" actId="13244"/>
          <ac:graphicFrameMkLst>
            <pc:docMk/>
            <pc:sldMk cId="1997099495" sldId="303"/>
            <ac:graphicFrameMk id="15" creationId="{A6B32128-A9D5-4C64-AC85-65459627FFD9}"/>
          </ac:graphicFrameMkLst>
        </pc:graphicFrameChg>
        <pc:graphicFrameChg chg="del">
          <ac:chgData name="Lombardo, Timothy Paul" userId="bb3fd58c-3bf2-4d13-ad05-8aac89cc02d3" providerId="ADAL" clId="{D2024981-5099-4173-B285-D90263C26D32}" dt="2021-10-01T13:31:30.658" v="54" actId="478"/>
          <ac:graphicFrameMkLst>
            <pc:docMk/>
            <pc:sldMk cId="1997099495" sldId="303"/>
            <ac:graphicFrameMk id="201731" creationId="{00000000-0000-0000-0000-000000000000}"/>
          </ac:graphicFrameMkLst>
        </pc:graphicFrameChg>
        <pc:graphicFrameChg chg="del">
          <ac:chgData name="Lombardo, Timothy Paul" userId="bb3fd58c-3bf2-4d13-ad05-8aac89cc02d3" providerId="ADAL" clId="{D2024981-5099-4173-B285-D90263C26D32}" dt="2021-10-01T13:31:30.658" v="54" actId="478"/>
          <ac:graphicFrameMkLst>
            <pc:docMk/>
            <pc:sldMk cId="1997099495" sldId="303"/>
            <ac:graphicFrameMk id="201776" creationId="{00000000-0000-0000-0000-000000000000}"/>
          </ac:graphicFrameMkLst>
        </pc:graphicFrameChg>
      </pc:sldChg>
      <pc:sldChg chg="addSp delSp modSp modAnim">
        <pc:chgData name="Lombardo, Timothy Paul" userId="bb3fd58c-3bf2-4d13-ad05-8aac89cc02d3" providerId="ADAL" clId="{D2024981-5099-4173-B285-D90263C26D32}" dt="2021-10-04T19:36:12.943" v="2420" actId="13244"/>
        <pc:sldMkLst>
          <pc:docMk/>
          <pc:sldMk cId="2581294846" sldId="304"/>
        </pc:sldMkLst>
        <pc:spChg chg="add del mod">
          <ac:chgData name="Lombardo, Timothy Paul" userId="bb3fd58c-3bf2-4d13-ad05-8aac89cc02d3" providerId="ADAL" clId="{D2024981-5099-4173-B285-D90263C26D32}" dt="2021-10-01T13:34:33.260" v="92"/>
          <ac:spMkLst>
            <pc:docMk/>
            <pc:sldMk cId="2581294846" sldId="304"/>
            <ac:spMk id="2" creationId="{C24168BC-4967-45A9-BC7D-F813971FFE6C}"/>
          </ac:spMkLst>
        </pc:spChg>
        <pc:spChg chg="del">
          <ac:chgData name="Lombardo, Timothy Paul" userId="bb3fd58c-3bf2-4d13-ad05-8aac89cc02d3" providerId="ADAL" clId="{D2024981-5099-4173-B285-D90263C26D32}" dt="2021-10-01T13:31:44.993" v="57" actId="478"/>
          <ac:spMkLst>
            <pc:docMk/>
            <pc:sldMk cId="2581294846" sldId="304"/>
            <ac:spMk id="3" creationId="{00000000-0000-0000-0000-000000000000}"/>
          </ac:spMkLst>
        </pc:spChg>
        <pc:spChg chg="add del mod">
          <ac:chgData name="Lombardo, Timothy Paul" userId="bb3fd58c-3bf2-4d13-ad05-8aac89cc02d3" providerId="ADAL" clId="{D2024981-5099-4173-B285-D90263C26D32}" dt="2021-10-01T14:08:19.971" v="182" actId="478"/>
          <ac:spMkLst>
            <pc:docMk/>
            <pc:sldMk cId="2581294846" sldId="304"/>
            <ac:spMk id="4" creationId="{AF7499A6-D022-4272-A245-C29BAE5B7CA4}"/>
          </ac:spMkLst>
        </pc:spChg>
        <pc:spChg chg="add del mod">
          <ac:chgData name="Lombardo, Timothy Paul" userId="bb3fd58c-3bf2-4d13-ad05-8aac89cc02d3" providerId="ADAL" clId="{D2024981-5099-4173-B285-D90263C26D32}" dt="2021-10-01T14:08:18.989" v="181" actId="478"/>
          <ac:spMkLst>
            <pc:docMk/>
            <pc:sldMk cId="2581294846" sldId="304"/>
            <ac:spMk id="5" creationId="{92C6C575-8CF8-4123-9596-17F0C77F1CCD}"/>
          </ac:spMkLst>
        </pc:spChg>
        <pc:spChg chg="del">
          <ac:chgData name="Lombardo, Timothy Paul" userId="bb3fd58c-3bf2-4d13-ad05-8aac89cc02d3" providerId="ADAL" clId="{D2024981-5099-4173-B285-D90263C26D32}" dt="2021-10-01T13:31:44.993" v="57" actId="478"/>
          <ac:spMkLst>
            <pc:docMk/>
            <pc:sldMk cId="2581294846" sldId="304"/>
            <ac:spMk id="7" creationId="{D954F3AE-9B6D-4E3B-B44E-833BB37A0422}"/>
          </ac:spMkLst>
        </pc:spChg>
        <pc:spChg chg="del">
          <ac:chgData name="Lombardo, Timothy Paul" userId="bb3fd58c-3bf2-4d13-ad05-8aac89cc02d3" providerId="ADAL" clId="{D2024981-5099-4173-B285-D90263C26D32}" dt="2021-10-01T13:31:44.993" v="57" actId="478"/>
          <ac:spMkLst>
            <pc:docMk/>
            <pc:sldMk cId="2581294846" sldId="304"/>
            <ac:spMk id="8" creationId="{4AE33BBA-A907-4B07-A650-93D5D2B0367D}"/>
          </ac:spMkLst>
        </pc:spChg>
        <pc:spChg chg="add mod">
          <ac:chgData name="Lombardo, Timothy Paul" userId="bb3fd58c-3bf2-4d13-ad05-8aac89cc02d3" providerId="ADAL" clId="{D2024981-5099-4173-B285-D90263C26D32}" dt="2021-10-04T19:35:25.502" v="2413" actId="13244"/>
          <ac:spMkLst>
            <pc:docMk/>
            <pc:sldMk cId="2581294846" sldId="304"/>
            <ac:spMk id="26" creationId="{B302EAB2-8A8F-467B-9EDC-3DCA0C409D50}"/>
          </ac:spMkLst>
        </pc:spChg>
        <pc:spChg chg="add mod">
          <ac:chgData name="Lombardo, Timothy Paul" userId="bb3fd58c-3bf2-4d13-ad05-8aac89cc02d3" providerId="ADAL" clId="{D2024981-5099-4173-B285-D90263C26D32}" dt="2021-10-04T19:34:52.380" v="2409" actId="13244"/>
          <ac:spMkLst>
            <pc:docMk/>
            <pc:sldMk cId="2581294846" sldId="304"/>
            <ac:spMk id="29" creationId="{47259B34-A97C-4018-A836-50B052840752}"/>
          </ac:spMkLst>
        </pc:spChg>
        <pc:spChg chg="add mod">
          <ac:chgData name="Lombardo, Timothy Paul" userId="bb3fd58c-3bf2-4d13-ad05-8aac89cc02d3" providerId="ADAL" clId="{D2024981-5099-4173-B285-D90263C26D32}" dt="2021-10-04T19:34:58.007" v="2410" actId="13244"/>
          <ac:spMkLst>
            <pc:docMk/>
            <pc:sldMk cId="2581294846" sldId="304"/>
            <ac:spMk id="30" creationId="{C8E073DB-7C14-4343-9AF3-CA9407532F35}"/>
          </ac:spMkLst>
        </pc:spChg>
        <pc:spChg chg="add mod">
          <ac:chgData name="Lombardo, Timothy Paul" userId="bb3fd58c-3bf2-4d13-ad05-8aac89cc02d3" providerId="ADAL" clId="{D2024981-5099-4173-B285-D90263C26D32}" dt="2021-10-04T19:34:46.564" v="2408" actId="13244"/>
          <ac:spMkLst>
            <pc:docMk/>
            <pc:sldMk cId="2581294846" sldId="304"/>
            <ac:spMk id="31" creationId="{FFA709E2-467A-4A99-9EAF-3D59F70526E8}"/>
          </ac:spMkLst>
        </pc:spChg>
        <pc:spChg chg="add mod">
          <ac:chgData name="Lombardo, Timothy Paul" userId="bb3fd58c-3bf2-4d13-ad05-8aac89cc02d3" providerId="ADAL" clId="{D2024981-5099-4173-B285-D90263C26D32}" dt="2021-10-04T18:00:17.106" v="1356" actId="962"/>
          <ac:spMkLst>
            <pc:docMk/>
            <pc:sldMk cId="2581294846" sldId="304"/>
            <ac:spMk id="32" creationId="{13217739-F2E8-414A-B477-4B9DAC52CED7}"/>
          </ac:spMkLst>
        </pc:spChg>
        <pc:spChg chg="add mod">
          <ac:chgData name="Lombardo, Timothy Paul" userId="bb3fd58c-3bf2-4d13-ad05-8aac89cc02d3" providerId="ADAL" clId="{D2024981-5099-4173-B285-D90263C26D32}" dt="2021-10-04T19:35:48.253" v="2416" actId="13244"/>
          <ac:spMkLst>
            <pc:docMk/>
            <pc:sldMk cId="2581294846" sldId="304"/>
            <ac:spMk id="33" creationId="{D19EBE65-7923-4339-98C0-646C774D3B6B}"/>
          </ac:spMkLst>
        </pc:spChg>
        <pc:spChg chg="add mod">
          <ac:chgData name="Lombardo, Timothy Paul" userId="bb3fd58c-3bf2-4d13-ad05-8aac89cc02d3" providerId="ADAL" clId="{D2024981-5099-4173-B285-D90263C26D32}" dt="2021-10-04T19:35:45.535" v="2415" actId="13244"/>
          <ac:spMkLst>
            <pc:docMk/>
            <pc:sldMk cId="2581294846" sldId="304"/>
            <ac:spMk id="34" creationId="{2F0724D6-772D-44B1-A084-761C49AE1B46}"/>
          </ac:spMkLst>
        </pc:spChg>
        <pc:spChg chg="add mod">
          <ac:chgData name="Lombardo, Timothy Paul" userId="bb3fd58c-3bf2-4d13-ad05-8aac89cc02d3" providerId="ADAL" clId="{D2024981-5099-4173-B285-D90263C26D32}" dt="2021-10-04T19:35:10.803" v="2411" actId="13244"/>
          <ac:spMkLst>
            <pc:docMk/>
            <pc:sldMk cId="2581294846" sldId="304"/>
            <ac:spMk id="35" creationId="{3284E6CE-0FBF-4CF8-8541-BAFED45E0CF0}"/>
          </ac:spMkLst>
        </pc:spChg>
        <pc:spChg chg="add mod">
          <ac:chgData name="Lombardo, Timothy Paul" userId="bb3fd58c-3bf2-4d13-ad05-8aac89cc02d3" providerId="ADAL" clId="{D2024981-5099-4173-B285-D90263C26D32}" dt="2021-10-04T19:35:42.538" v="2414" actId="13244"/>
          <ac:spMkLst>
            <pc:docMk/>
            <pc:sldMk cId="2581294846" sldId="304"/>
            <ac:spMk id="36" creationId="{6492BC6E-C7AC-4A2D-9834-8A3E47D77822}"/>
          </ac:spMkLst>
        </pc:spChg>
        <pc:spChg chg="add mod">
          <ac:chgData name="Lombardo, Timothy Paul" userId="bb3fd58c-3bf2-4d13-ad05-8aac89cc02d3" providerId="ADAL" clId="{D2024981-5099-4173-B285-D90263C26D32}" dt="2021-10-04T19:34:02.101" v="2404" actId="13244"/>
          <ac:spMkLst>
            <pc:docMk/>
            <pc:sldMk cId="2581294846" sldId="304"/>
            <ac:spMk id="37" creationId="{85B7F6E1-C8F0-4968-918A-EFA74F27311E}"/>
          </ac:spMkLst>
        </pc:spChg>
        <pc:spChg chg="add mod">
          <ac:chgData name="Lombardo, Timothy Paul" userId="bb3fd58c-3bf2-4d13-ad05-8aac89cc02d3" providerId="ADAL" clId="{D2024981-5099-4173-B285-D90263C26D32}" dt="2021-10-04T17:49:56.145" v="1142" actId="207"/>
          <ac:spMkLst>
            <pc:docMk/>
            <pc:sldMk cId="2581294846" sldId="304"/>
            <ac:spMk id="38" creationId="{36488646-C42F-4FAB-B3BC-1052CF3820B0}"/>
          </ac:spMkLst>
        </pc:spChg>
        <pc:spChg chg="add mod">
          <ac:chgData name="Lombardo, Timothy Paul" userId="bb3fd58c-3bf2-4d13-ad05-8aac89cc02d3" providerId="ADAL" clId="{D2024981-5099-4173-B285-D90263C26D32}" dt="2021-10-04T19:36:09.230" v="2419" actId="13244"/>
          <ac:spMkLst>
            <pc:docMk/>
            <pc:sldMk cId="2581294846" sldId="304"/>
            <ac:spMk id="39" creationId="{8A8254F0-AB8D-4A3E-80BC-43330B5215D9}"/>
          </ac:spMkLst>
        </pc:spChg>
        <pc:spChg chg="add mod">
          <ac:chgData name="Lombardo, Timothy Paul" userId="bb3fd58c-3bf2-4d13-ad05-8aac89cc02d3" providerId="ADAL" clId="{D2024981-5099-4173-B285-D90263C26D32}" dt="2021-10-04T19:36:12.943" v="2420" actId="13244"/>
          <ac:spMkLst>
            <pc:docMk/>
            <pc:sldMk cId="2581294846" sldId="304"/>
            <ac:spMk id="40" creationId="{5C741503-94D4-4E2B-B5FC-594D01C3712B}"/>
          </ac:spMkLst>
        </pc:spChg>
        <pc:spChg chg="mod">
          <ac:chgData name="Lombardo, Timothy Paul" userId="bb3fd58c-3bf2-4d13-ad05-8aac89cc02d3" providerId="ADAL" clId="{D2024981-5099-4173-B285-D90263C26D32}" dt="2021-10-04T19:33:43.697" v="2403" actId="13244"/>
          <ac:spMkLst>
            <pc:docMk/>
            <pc:sldMk cId="2581294846" sldId="304"/>
            <ac:spMk id="143362" creationId="{00000000-0000-0000-0000-000000000000}"/>
          </ac:spMkLst>
        </pc:spChg>
        <pc:spChg chg="del">
          <ac:chgData name="Lombardo, Timothy Paul" userId="bb3fd58c-3bf2-4d13-ad05-8aac89cc02d3" providerId="ADAL" clId="{D2024981-5099-4173-B285-D90263C26D32}" dt="2021-10-01T13:31:44.993" v="57" actId="478"/>
          <ac:spMkLst>
            <pc:docMk/>
            <pc:sldMk cId="2581294846" sldId="304"/>
            <ac:spMk id="143409" creationId="{00000000-0000-0000-0000-000000000000}"/>
          </ac:spMkLst>
        </pc:spChg>
        <pc:spChg chg="del">
          <ac:chgData name="Lombardo, Timothy Paul" userId="bb3fd58c-3bf2-4d13-ad05-8aac89cc02d3" providerId="ADAL" clId="{D2024981-5099-4173-B285-D90263C26D32}" dt="2021-10-01T13:31:44.993" v="57" actId="478"/>
          <ac:spMkLst>
            <pc:docMk/>
            <pc:sldMk cId="2581294846" sldId="304"/>
            <ac:spMk id="143436" creationId="{00000000-0000-0000-0000-000000000000}"/>
          </ac:spMkLst>
        </pc:spChg>
        <pc:spChg chg="del">
          <ac:chgData name="Lombardo, Timothy Paul" userId="bb3fd58c-3bf2-4d13-ad05-8aac89cc02d3" providerId="ADAL" clId="{D2024981-5099-4173-B285-D90263C26D32}" dt="2021-10-01T13:31:44.993" v="57" actId="478"/>
          <ac:spMkLst>
            <pc:docMk/>
            <pc:sldMk cId="2581294846" sldId="304"/>
            <ac:spMk id="143437" creationId="{00000000-0000-0000-0000-000000000000}"/>
          </ac:spMkLst>
        </pc:spChg>
        <pc:spChg chg="del">
          <ac:chgData name="Lombardo, Timothy Paul" userId="bb3fd58c-3bf2-4d13-ad05-8aac89cc02d3" providerId="ADAL" clId="{D2024981-5099-4173-B285-D90263C26D32}" dt="2021-10-01T13:31:44.993" v="57" actId="478"/>
          <ac:spMkLst>
            <pc:docMk/>
            <pc:sldMk cId="2581294846" sldId="304"/>
            <ac:spMk id="143438" creationId="{00000000-0000-0000-0000-000000000000}"/>
          </ac:spMkLst>
        </pc:spChg>
        <pc:spChg chg="del">
          <ac:chgData name="Lombardo, Timothy Paul" userId="bb3fd58c-3bf2-4d13-ad05-8aac89cc02d3" providerId="ADAL" clId="{D2024981-5099-4173-B285-D90263C26D32}" dt="2021-10-01T13:31:44.993" v="57" actId="478"/>
          <ac:spMkLst>
            <pc:docMk/>
            <pc:sldMk cId="2581294846" sldId="304"/>
            <ac:spMk id="143439" creationId="{00000000-0000-0000-0000-000000000000}"/>
          </ac:spMkLst>
        </pc:spChg>
        <pc:spChg chg="del">
          <ac:chgData name="Lombardo, Timothy Paul" userId="bb3fd58c-3bf2-4d13-ad05-8aac89cc02d3" providerId="ADAL" clId="{D2024981-5099-4173-B285-D90263C26D32}" dt="2021-10-01T13:31:44.993" v="57" actId="478"/>
          <ac:spMkLst>
            <pc:docMk/>
            <pc:sldMk cId="2581294846" sldId="304"/>
            <ac:spMk id="143440" creationId="{00000000-0000-0000-0000-000000000000}"/>
          </ac:spMkLst>
        </pc:spChg>
        <pc:spChg chg="del">
          <ac:chgData name="Lombardo, Timothy Paul" userId="bb3fd58c-3bf2-4d13-ad05-8aac89cc02d3" providerId="ADAL" clId="{D2024981-5099-4173-B285-D90263C26D32}" dt="2021-10-01T13:31:44.993" v="57" actId="478"/>
          <ac:spMkLst>
            <pc:docMk/>
            <pc:sldMk cId="2581294846" sldId="304"/>
            <ac:spMk id="143441" creationId="{00000000-0000-0000-0000-000000000000}"/>
          </ac:spMkLst>
        </pc:spChg>
        <pc:spChg chg="del">
          <ac:chgData name="Lombardo, Timothy Paul" userId="bb3fd58c-3bf2-4d13-ad05-8aac89cc02d3" providerId="ADAL" clId="{D2024981-5099-4173-B285-D90263C26D32}" dt="2021-10-01T13:31:44.993" v="57" actId="478"/>
          <ac:spMkLst>
            <pc:docMk/>
            <pc:sldMk cId="2581294846" sldId="304"/>
            <ac:spMk id="143442" creationId="{00000000-0000-0000-0000-000000000000}"/>
          </ac:spMkLst>
        </pc:spChg>
        <pc:spChg chg="del">
          <ac:chgData name="Lombardo, Timothy Paul" userId="bb3fd58c-3bf2-4d13-ad05-8aac89cc02d3" providerId="ADAL" clId="{D2024981-5099-4173-B285-D90263C26D32}" dt="2021-10-01T13:31:44.993" v="57" actId="478"/>
          <ac:spMkLst>
            <pc:docMk/>
            <pc:sldMk cId="2581294846" sldId="304"/>
            <ac:spMk id="143443" creationId="{00000000-0000-0000-0000-000000000000}"/>
          </ac:spMkLst>
        </pc:spChg>
        <pc:spChg chg="del">
          <ac:chgData name="Lombardo, Timothy Paul" userId="bb3fd58c-3bf2-4d13-ad05-8aac89cc02d3" providerId="ADAL" clId="{D2024981-5099-4173-B285-D90263C26D32}" dt="2021-10-01T13:31:44.993" v="57" actId="478"/>
          <ac:spMkLst>
            <pc:docMk/>
            <pc:sldMk cId="2581294846" sldId="304"/>
            <ac:spMk id="143444" creationId="{00000000-0000-0000-0000-000000000000}"/>
          </ac:spMkLst>
        </pc:spChg>
        <pc:spChg chg="del">
          <ac:chgData name="Lombardo, Timothy Paul" userId="bb3fd58c-3bf2-4d13-ad05-8aac89cc02d3" providerId="ADAL" clId="{D2024981-5099-4173-B285-D90263C26D32}" dt="2021-10-01T13:31:44.993" v="57" actId="478"/>
          <ac:spMkLst>
            <pc:docMk/>
            <pc:sldMk cId="2581294846" sldId="304"/>
            <ac:spMk id="143445" creationId="{00000000-0000-0000-0000-000000000000}"/>
          </ac:spMkLst>
        </pc:spChg>
        <pc:spChg chg="del">
          <ac:chgData name="Lombardo, Timothy Paul" userId="bb3fd58c-3bf2-4d13-ad05-8aac89cc02d3" providerId="ADAL" clId="{D2024981-5099-4173-B285-D90263C26D32}" dt="2021-10-01T13:31:44.993" v="57" actId="478"/>
          <ac:spMkLst>
            <pc:docMk/>
            <pc:sldMk cId="2581294846" sldId="304"/>
            <ac:spMk id="143446" creationId="{00000000-0000-0000-0000-000000000000}"/>
          </ac:spMkLst>
        </pc:spChg>
        <pc:spChg chg="del">
          <ac:chgData name="Lombardo, Timothy Paul" userId="bb3fd58c-3bf2-4d13-ad05-8aac89cc02d3" providerId="ADAL" clId="{D2024981-5099-4173-B285-D90263C26D32}" dt="2021-10-01T13:31:44.993" v="57" actId="478"/>
          <ac:spMkLst>
            <pc:docMk/>
            <pc:sldMk cId="2581294846" sldId="304"/>
            <ac:spMk id="143448" creationId="{00000000-0000-0000-0000-000000000000}"/>
          </ac:spMkLst>
        </pc:spChg>
        <pc:graphicFrameChg chg="add mod modGraphic">
          <ac:chgData name="Lombardo, Timothy Paul" userId="bb3fd58c-3bf2-4d13-ad05-8aac89cc02d3" providerId="ADAL" clId="{D2024981-5099-4173-B285-D90263C26D32}" dt="2021-10-04T19:35:17.808" v="2412" actId="13244"/>
          <ac:graphicFrameMkLst>
            <pc:docMk/>
            <pc:sldMk cId="2581294846" sldId="304"/>
            <ac:graphicFrameMk id="25" creationId="{1E86CF62-D63E-4E31-9765-730AAFE0D804}"/>
          </ac:graphicFrameMkLst>
        </pc:graphicFrameChg>
        <pc:graphicFrameChg chg="add mod modGraphic">
          <ac:chgData name="Lombardo, Timothy Paul" userId="bb3fd58c-3bf2-4d13-ad05-8aac89cc02d3" providerId="ADAL" clId="{D2024981-5099-4173-B285-D90263C26D32}" dt="2021-10-04T19:34:35.778" v="2407" actId="13244"/>
          <ac:graphicFrameMkLst>
            <pc:docMk/>
            <pc:sldMk cId="2581294846" sldId="304"/>
            <ac:graphicFrameMk id="27" creationId="{0805FC4B-63B6-4E7E-A487-981955321A2E}"/>
          </ac:graphicFrameMkLst>
        </pc:graphicFrameChg>
        <pc:graphicFrameChg chg="add mod modGraphic">
          <ac:chgData name="Lombardo, Timothy Paul" userId="bb3fd58c-3bf2-4d13-ad05-8aac89cc02d3" providerId="ADAL" clId="{D2024981-5099-4173-B285-D90263C26D32}" dt="2021-10-04T19:35:55.081" v="2417" actId="13244"/>
          <ac:graphicFrameMkLst>
            <pc:docMk/>
            <pc:sldMk cId="2581294846" sldId="304"/>
            <ac:graphicFrameMk id="28" creationId="{A5C1D4E3-5F1B-4D13-8095-44F4DB113DCE}"/>
          </ac:graphicFrameMkLst>
        </pc:graphicFrameChg>
        <pc:graphicFrameChg chg="del">
          <ac:chgData name="Lombardo, Timothy Paul" userId="bb3fd58c-3bf2-4d13-ad05-8aac89cc02d3" providerId="ADAL" clId="{D2024981-5099-4173-B285-D90263C26D32}" dt="2021-10-01T13:31:44.993" v="57" actId="478"/>
          <ac:graphicFrameMkLst>
            <pc:docMk/>
            <pc:sldMk cId="2581294846" sldId="304"/>
            <ac:graphicFrameMk id="143410" creationId="{00000000-0000-0000-0000-000000000000}"/>
          </ac:graphicFrameMkLst>
        </pc:graphicFrameChg>
        <pc:graphicFrameChg chg="del">
          <ac:chgData name="Lombardo, Timothy Paul" userId="bb3fd58c-3bf2-4d13-ad05-8aac89cc02d3" providerId="ADAL" clId="{D2024981-5099-4173-B285-D90263C26D32}" dt="2021-10-01T13:31:44.993" v="57" actId="478"/>
          <ac:graphicFrameMkLst>
            <pc:docMk/>
            <pc:sldMk cId="2581294846" sldId="304"/>
            <ac:graphicFrameMk id="143423" creationId="{00000000-0000-0000-0000-000000000000}"/>
          </ac:graphicFrameMkLst>
        </pc:graphicFrameChg>
        <pc:graphicFrameChg chg="del">
          <ac:chgData name="Lombardo, Timothy Paul" userId="bb3fd58c-3bf2-4d13-ad05-8aac89cc02d3" providerId="ADAL" clId="{D2024981-5099-4173-B285-D90263C26D32}" dt="2021-10-01T13:31:44.993" v="57" actId="478"/>
          <ac:graphicFrameMkLst>
            <pc:docMk/>
            <pc:sldMk cId="2581294846" sldId="304"/>
            <ac:graphicFrameMk id="143469" creationId="{00000000-0000-0000-0000-000000000000}"/>
          </ac:graphicFrameMkLst>
        </pc:graphicFrameChg>
      </pc:sldChg>
      <pc:sldChg chg="addSp delSp modSp">
        <pc:chgData name="Lombardo, Timothy Paul" userId="bb3fd58c-3bf2-4d13-ad05-8aac89cc02d3" providerId="ADAL" clId="{D2024981-5099-4173-B285-D90263C26D32}" dt="2021-10-01T14:26:32.102" v="360" actId="403"/>
        <pc:sldMkLst>
          <pc:docMk/>
          <pc:sldMk cId="4083934493" sldId="313"/>
        </pc:sldMkLst>
        <pc:spChg chg="del">
          <ac:chgData name="Lombardo, Timothy Paul" userId="bb3fd58c-3bf2-4d13-ad05-8aac89cc02d3" providerId="ADAL" clId="{D2024981-5099-4173-B285-D90263C26D32}" dt="2021-10-01T13:32:47.272" v="70" actId="478"/>
          <ac:spMkLst>
            <pc:docMk/>
            <pc:sldMk cId="4083934493" sldId="313"/>
            <ac:spMk id="3" creationId="{00000000-0000-0000-0000-000000000000}"/>
          </ac:spMkLst>
        </pc:spChg>
        <pc:spChg chg="del">
          <ac:chgData name="Lombardo, Timothy Paul" userId="bb3fd58c-3bf2-4d13-ad05-8aac89cc02d3" providerId="ADAL" clId="{D2024981-5099-4173-B285-D90263C26D32}" dt="2021-10-01T13:32:47.272" v="70" actId="478"/>
          <ac:spMkLst>
            <pc:docMk/>
            <pc:sldMk cId="4083934493" sldId="313"/>
            <ac:spMk id="5" creationId="{00000000-0000-0000-0000-000000000000}"/>
          </ac:spMkLst>
        </pc:spChg>
        <pc:spChg chg="add del mod">
          <ac:chgData name="Lombardo, Timothy Paul" userId="bb3fd58c-3bf2-4d13-ad05-8aac89cc02d3" providerId="ADAL" clId="{D2024981-5099-4173-B285-D90263C26D32}" dt="2021-10-01T13:34:33.260" v="92"/>
          <ac:spMkLst>
            <pc:docMk/>
            <pc:sldMk cId="4083934493" sldId="313"/>
            <ac:spMk id="6" creationId="{73D2576A-5042-45AE-8161-33030B23E38C}"/>
          </ac:spMkLst>
        </pc:spChg>
        <pc:spChg chg="add del mod">
          <ac:chgData name="Lombardo, Timothy Paul" userId="bb3fd58c-3bf2-4d13-ad05-8aac89cc02d3" providerId="ADAL" clId="{D2024981-5099-4173-B285-D90263C26D32}" dt="2021-10-01T13:34:33.260" v="92"/>
          <ac:spMkLst>
            <pc:docMk/>
            <pc:sldMk cId="4083934493" sldId="313"/>
            <ac:spMk id="7" creationId="{4CB84002-92EC-4D7B-8BC8-718C4F2A713A}"/>
          </ac:spMkLst>
        </pc:spChg>
        <pc:spChg chg="add del mod">
          <ac:chgData name="Lombardo, Timothy Paul" userId="bb3fd58c-3bf2-4d13-ad05-8aac89cc02d3" providerId="ADAL" clId="{D2024981-5099-4173-B285-D90263C26D32}" dt="2021-10-01T14:26:17.731" v="353" actId="478"/>
          <ac:spMkLst>
            <pc:docMk/>
            <pc:sldMk cId="4083934493" sldId="313"/>
            <ac:spMk id="8" creationId="{1DFCE476-C3FA-4A0F-8F9F-BD84F8C23FBE}"/>
          </ac:spMkLst>
        </pc:spChg>
        <pc:spChg chg="del">
          <ac:chgData name="Lombardo, Timothy Paul" userId="bb3fd58c-3bf2-4d13-ad05-8aac89cc02d3" providerId="ADAL" clId="{D2024981-5099-4173-B285-D90263C26D32}" dt="2021-10-01T13:32:47.272" v="70" actId="478"/>
          <ac:spMkLst>
            <pc:docMk/>
            <pc:sldMk cId="4083934493" sldId="313"/>
            <ac:spMk id="9" creationId="{766F609D-B29E-433A-B31E-061B3453BB33}"/>
          </ac:spMkLst>
        </pc:spChg>
        <pc:spChg chg="add mod">
          <ac:chgData name="Lombardo, Timothy Paul" userId="bb3fd58c-3bf2-4d13-ad05-8aac89cc02d3" providerId="ADAL" clId="{D2024981-5099-4173-B285-D90263C26D32}" dt="2021-10-01T14:26:32.102" v="360" actId="403"/>
          <ac:spMkLst>
            <pc:docMk/>
            <pc:sldMk cId="4083934493" sldId="313"/>
            <ac:spMk id="10" creationId="{D7846880-2670-44BE-AAE7-4E0F68353D2F}"/>
          </ac:spMkLst>
        </pc:spChg>
      </pc:sldChg>
      <pc:sldChg chg="addSp delSp modSp">
        <pc:chgData name="Lombardo, Timothy Paul" userId="bb3fd58c-3bf2-4d13-ad05-8aac89cc02d3" providerId="ADAL" clId="{D2024981-5099-4173-B285-D90263C26D32}" dt="2021-10-01T14:27:07.565" v="374" actId="15"/>
        <pc:sldMkLst>
          <pc:docMk/>
          <pc:sldMk cId="3217752718" sldId="314"/>
        </pc:sldMkLst>
        <pc:spChg chg="del">
          <ac:chgData name="Lombardo, Timothy Paul" userId="bb3fd58c-3bf2-4d13-ad05-8aac89cc02d3" providerId="ADAL" clId="{D2024981-5099-4173-B285-D90263C26D32}" dt="2021-10-01T13:32:51.618" v="71" actId="478"/>
          <ac:spMkLst>
            <pc:docMk/>
            <pc:sldMk cId="3217752718" sldId="314"/>
            <ac:spMk id="3" creationId="{00000000-0000-0000-0000-000000000000}"/>
          </ac:spMkLst>
        </pc:spChg>
        <pc:spChg chg="del">
          <ac:chgData name="Lombardo, Timothy Paul" userId="bb3fd58c-3bf2-4d13-ad05-8aac89cc02d3" providerId="ADAL" clId="{D2024981-5099-4173-B285-D90263C26D32}" dt="2021-10-01T13:32:51.618" v="71" actId="478"/>
          <ac:spMkLst>
            <pc:docMk/>
            <pc:sldMk cId="3217752718" sldId="314"/>
            <ac:spMk id="5" creationId="{00000000-0000-0000-0000-000000000000}"/>
          </ac:spMkLst>
        </pc:spChg>
        <pc:spChg chg="add del mod">
          <ac:chgData name="Lombardo, Timothy Paul" userId="bb3fd58c-3bf2-4d13-ad05-8aac89cc02d3" providerId="ADAL" clId="{D2024981-5099-4173-B285-D90263C26D32}" dt="2021-10-01T13:34:33.260" v="92"/>
          <ac:spMkLst>
            <pc:docMk/>
            <pc:sldMk cId="3217752718" sldId="314"/>
            <ac:spMk id="6" creationId="{F780D8B9-4B2A-4D27-A8DC-2F57FC3A6DFD}"/>
          </ac:spMkLst>
        </pc:spChg>
        <pc:spChg chg="add del mod">
          <ac:chgData name="Lombardo, Timothy Paul" userId="bb3fd58c-3bf2-4d13-ad05-8aac89cc02d3" providerId="ADAL" clId="{D2024981-5099-4173-B285-D90263C26D32}" dt="2021-10-01T13:34:33.260" v="92"/>
          <ac:spMkLst>
            <pc:docMk/>
            <pc:sldMk cId="3217752718" sldId="314"/>
            <ac:spMk id="7" creationId="{C72ADDC2-A739-468E-A6D4-FD8952B708DE}"/>
          </ac:spMkLst>
        </pc:spChg>
        <pc:spChg chg="add del mod">
          <ac:chgData name="Lombardo, Timothy Paul" userId="bb3fd58c-3bf2-4d13-ad05-8aac89cc02d3" providerId="ADAL" clId="{D2024981-5099-4173-B285-D90263C26D32}" dt="2021-10-01T14:26:45.924" v="361" actId="478"/>
          <ac:spMkLst>
            <pc:docMk/>
            <pc:sldMk cId="3217752718" sldId="314"/>
            <ac:spMk id="8" creationId="{15EF16D1-8918-4260-B852-61BBA1549D6B}"/>
          </ac:spMkLst>
        </pc:spChg>
        <pc:spChg chg="del">
          <ac:chgData name="Lombardo, Timothy Paul" userId="bb3fd58c-3bf2-4d13-ad05-8aac89cc02d3" providerId="ADAL" clId="{D2024981-5099-4173-B285-D90263C26D32}" dt="2021-10-01T13:32:51.618" v="71" actId="478"/>
          <ac:spMkLst>
            <pc:docMk/>
            <pc:sldMk cId="3217752718" sldId="314"/>
            <ac:spMk id="9" creationId="{9A5087A1-52FB-4ACB-A2F5-54F042230164}"/>
          </ac:spMkLst>
        </pc:spChg>
        <pc:spChg chg="add mod">
          <ac:chgData name="Lombardo, Timothy Paul" userId="bb3fd58c-3bf2-4d13-ad05-8aac89cc02d3" providerId="ADAL" clId="{D2024981-5099-4173-B285-D90263C26D32}" dt="2021-10-01T14:27:07.565" v="374" actId="15"/>
          <ac:spMkLst>
            <pc:docMk/>
            <pc:sldMk cId="3217752718" sldId="314"/>
            <ac:spMk id="10" creationId="{C05A6CC5-78CD-42F1-8FA3-6540827D36A6}"/>
          </ac:spMkLst>
        </pc:spChg>
      </pc:sldChg>
      <pc:sldChg chg="addSp delSp modSp">
        <pc:chgData name="Lombardo, Timothy Paul" userId="bb3fd58c-3bf2-4d13-ad05-8aac89cc02d3" providerId="ADAL" clId="{D2024981-5099-4173-B285-D90263C26D32}" dt="2021-10-01T14:27:46.414" v="384" actId="15"/>
        <pc:sldMkLst>
          <pc:docMk/>
          <pc:sldMk cId="4190699444" sldId="315"/>
        </pc:sldMkLst>
        <pc:spChg chg="del">
          <ac:chgData name="Lombardo, Timothy Paul" userId="bb3fd58c-3bf2-4d13-ad05-8aac89cc02d3" providerId="ADAL" clId="{D2024981-5099-4173-B285-D90263C26D32}" dt="2021-10-01T13:32:56.920" v="72" actId="478"/>
          <ac:spMkLst>
            <pc:docMk/>
            <pc:sldMk cId="4190699444" sldId="315"/>
            <ac:spMk id="3" creationId="{00000000-0000-0000-0000-000000000000}"/>
          </ac:spMkLst>
        </pc:spChg>
        <pc:spChg chg="del">
          <ac:chgData name="Lombardo, Timothy Paul" userId="bb3fd58c-3bf2-4d13-ad05-8aac89cc02d3" providerId="ADAL" clId="{D2024981-5099-4173-B285-D90263C26D32}" dt="2021-10-01T13:32:56.920" v="72" actId="478"/>
          <ac:spMkLst>
            <pc:docMk/>
            <pc:sldMk cId="4190699444" sldId="315"/>
            <ac:spMk id="5" creationId="{00000000-0000-0000-0000-000000000000}"/>
          </ac:spMkLst>
        </pc:spChg>
        <pc:spChg chg="add del mod">
          <ac:chgData name="Lombardo, Timothy Paul" userId="bb3fd58c-3bf2-4d13-ad05-8aac89cc02d3" providerId="ADAL" clId="{D2024981-5099-4173-B285-D90263C26D32}" dt="2021-10-01T13:34:33.260" v="92"/>
          <ac:spMkLst>
            <pc:docMk/>
            <pc:sldMk cId="4190699444" sldId="315"/>
            <ac:spMk id="6" creationId="{CEA9B923-FE37-4E8F-9065-FE2CD5BD3D50}"/>
          </ac:spMkLst>
        </pc:spChg>
        <pc:spChg chg="add del mod">
          <ac:chgData name="Lombardo, Timothy Paul" userId="bb3fd58c-3bf2-4d13-ad05-8aac89cc02d3" providerId="ADAL" clId="{D2024981-5099-4173-B285-D90263C26D32}" dt="2021-10-01T13:34:33.260" v="92"/>
          <ac:spMkLst>
            <pc:docMk/>
            <pc:sldMk cId="4190699444" sldId="315"/>
            <ac:spMk id="7" creationId="{F085BD67-B500-4DA8-8E51-745E3D0D1162}"/>
          </ac:spMkLst>
        </pc:spChg>
        <pc:spChg chg="add del mod">
          <ac:chgData name="Lombardo, Timothy Paul" userId="bb3fd58c-3bf2-4d13-ad05-8aac89cc02d3" providerId="ADAL" clId="{D2024981-5099-4173-B285-D90263C26D32}" dt="2021-10-01T14:27:23.135" v="376" actId="478"/>
          <ac:spMkLst>
            <pc:docMk/>
            <pc:sldMk cId="4190699444" sldId="315"/>
            <ac:spMk id="8" creationId="{EEC5FC8F-0DF7-4575-8CFD-DD441EB16C44}"/>
          </ac:spMkLst>
        </pc:spChg>
        <pc:spChg chg="del">
          <ac:chgData name="Lombardo, Timothy Paul" userId="bb3fd58c-3bf2-4d13-ad05-8aac89cc02d3" providerId="ADAL" clId="{D2024981-5099-4173-B285-D90263C26D32}" dt="2021-10-01T13:32:56.920" v="72" actId="478"/>
          <ac:spMkLst>
            <pc:docMk/>
            <pc:sldMk cId="4190699444" sldId="315"/>
            <ac:spMk id="9" creationId="{6EA92015-25C7-44BD-B624-832B80175C42}"/>
          </ac:spMkLst>
        </pc:spChg>
        <pc:spChg chg="add mod">
          <ac:chgData name="Lombardo, Timothy Paul" userId="bb3fd58c-3bf2-4d13-ad05-8aac89cc02d3" providerId="ADAL" clId="{D2024981-5099-4173-B285-D90263C26D32}" dt="2021-10-01T14:27:46.414" v="384" actId="15"/>
          <ac:spMkLst>
            <pc:docMk/>
            <pc:sldMk cId="4190699444" sldId="315"/>
            <ac:spMk id="10" creationId="{074E6A2C-1D3D-4969-B6CC-CA8A87EF74A7}"/>
          </ac:spMkLst>
        </pc:spChg>
      </pc:sldChg>
      <pc:sldChg chg="addSp delSp modSp">
        <pc:chgData name="Lombardo, Timothy Paul" userId="bb3fd58c-3bf2-4d13-ad05-8aac89cc02d3" providerId="ADAL" clId="{D2024981-5099-4173-B285-D90263C26D32}" dt="2021-10-04T19:30:03.560" v="2369" actId="13244"/>
        <pc:sldMkLst>
          <pc:docMk/>
          <pc:sldMk cId="3337277501" sldId="322"/>
        </pc:sldMkLst>
        <pc:spChg chg="del">
          <ac:chgData name="Lombardo, Timothy Paul" userId="bb3fd58c-3bf2-4d13-ad05-8aac89cc02d3" providerId="ADAL" clId="{D2024981-5099-4173-B285-D90263C26D32}" dt="2021-10-01T13:30:51.223" v="47" actId="478"/>
          <ac:spMkLst>
            <pc:docMk/>
            <pc:sldMk cId="3337277501" sldId="322"/>
            <ac:spMk id="2" creationId="{00000000-0000-0000-0000-000000000000}"/>
          </ac:spMkLst>
        </pc:spChg>
        <pc:spChg chg="add del mod">
          <ac:chgData name="Lombardo, Timothy Paul" userId="bb3fd58c-3bf2-4d13-ad05-8aac89cc02d3" providerId="ADAL" clId="{D2024981-5099-4173-B285-D90263C26D32}" dt="2021-10-01T13:34:33.260" v="92"/>
          <ac:spMkLst>
            <pc:docMk/>
            <pc:sldMk cId="3337277501" sldId="322"/>
            <ac:spMk id="3" creationId="{755CADB3-1ADE-4127-BFD3-4AB7D16C7B8E}"/>
          </ac:spMkLst>
        </pc:spChg>
        <pc:spChg chg="add del mod">
          <ac:chgData name="Lombardo, Timothy Paul" userId="bb3fd58c-3bf2-4d13-ad05-8aac89cc02d3" providerId="ADAL" clId="{D2024981-5099-4173-B285-D90263C26D32}" dt="2021-10-01T14:02:17.602" v="109" actId="478"/>
          <ac:spMkLst>
            <pc:docMk/>
            <pc:sldMk cId="3337277501" sldId="322"/>
            <ac:spMk id="4" creationId="{3A310CA6-B5A8-4EC9-B741-8749C9710CB8}"/>
          </ac:spMkLst>
        </pc:spChg>
        <pc:spChg chg="add del mod">
          <ac:chgData name="Lombardo, Timothy Paul" userId="bb3fd58c-3bf2-4d13-ad05-8aac89cc02d3" providerId="ADAL" clId="{D2024981-5099-4173-B285-D90263C26D32}" dt="2021-10-01T14:02:16.588" v="108" actId="478"/>
          <ac:spMkLst>
            <pc:docMk/>
            <pc:sldMk cId="3337277501" sldId="322"/>
            <ac:spMk id="5" creationId="{F56C9F87-65B7-401C-9763-9688B9ED145B}"/>
          </ac:spMkLst>
        </pc:spChg>
        <pc:spChg chg="del">
          <ac:chgData name="Lombardo, Timothy Paul" userId="bb3fd58c-3bf2-4d13-ad05-8aac89cc02d3" providerId="ADAL" clId="{D2024981-5099-4173-B285-D90263C26D32}" dt="2021-10-01T13:30:51.223" v="47" actId="478"/>
          <ac:spMkLst>
            <pc:docMk/>
            <pc:sldMk cId="3337277501" sldId="322"/>
            <ac:spMk id="7" creationId="{5A41ACD6-E45E-4DC3-961C-C1095C13A710}"/>
          </ac:spMkLst>
        </pc:spChg>
        <pc:spChg chg="del">
          <ac:chgData name="Lombardo, Timothy Paul" userId="bb3fd58c-3bf2-4d13-ad05-8aac89cc02d3" providerId="ADAL" clId="{D2024981-5099-4173-B285-D90263C26D32}" dt="2021-10-01T13:30:51.223" v="47" actId="478"/>
          <ac:spMkLst>
            <pc:docMk/>
            <pc:sldMk cId="3337277501" sldId="322"/>
            <ac:spMk id="8" creationId="{911FDC78-4BA5-459D-80CA-764F853DCF11}"/>
          </ac:spMkLst>
        </pc:spChg>
        <pc:spChg chg="add mod">
          <ac:chgData name="Lombardo, Timothy Paul" userId="bb3fd58c-3bf2-4d13-ad05-8aac89cc02d3" providerId="ADAL" clId="{D2024981-5099-4173-B285-D90263C26D32}" dt="2021-10-04T19:30:03.560" v="2369" actId="13244"/>
          <ac:spMkLst>
            <pc:docMk/>
            <pc:sldMk cId="3337277501" sldId="322"/>
            <ac:spMk id="12" creationId="{86DD2D7E-DF82-49F4-A9A4-B7DBC61136F7}"/>
          </ac:spMkLst>
        </pc:spChg>
        <pc:spChg chg="add mod">
          <ac:chgData name="Lombardo, Timothy Paul" userId="bb3fd58c-3bf2-4d13-ad05-8aac89cc02d3" providerId="ADAL" clId="{D2024981-5099-4173-B285-D90263C26D32}" dt="2021-10-04T19:29:58.108" v="2367" actId="13244"/>
          <ac:spMkLst>
            <pc:docMk/>
            <pc:sldMk cId="3337277501" sldId="322"/>
            <ac:spMk id="14" creationId="{089FD63C-F9A7-48DC-A356-0B2CC384BAC9}"/>
          </ac:spMkLst>
        </pc:spChg>
        <pc:spChg chg="mod">
          <ac:chgData name="Lombardo, Timothy Paul" userId="bb3fd58c-3bf2-4d13-ad05-8aac89cc02d3" providerId="ADAL" clId="{D2024981-5099-4173-B285-D90263C26D32}" dt="2021-10-04T19:30:00.411" v="2368" actId="13244"/>
          <ac:spMkLst>
            <pc:docMk/>
            <pc:sldMk cId="3337277501" sldId="322"/>
            <ac:spMk id="12291" creationId="{00000000-0000-0000-0000-000000000000}"/>
          </ac:spMkLst>
        </pc:spChg>
        <pc:spChg chg="del">
          <ac:chgData name="Lombardo, Timothy Paul" userId="bb3fd58c-3bf2-4d13-ad05-8aac89cc02d3" providerId="ADAL" clId="{D2024981-5099-4173-B285-D90263C26D32}" dt="2021-10-01T13:30:51.223" v="47" actId="478"/>
          <ac:spMkLst>
            <pc:docMk/>
            <pc:sldMk cId="3337277501" sldId="322"/>
            <ac:spMk id="12292" creationId="{00000000-0000-0000-0000-000000000000}"/>
          </ac:spMkLst>
        </pc:spChg>
        <pc:spChg chg="del">
          <ac:chgData name="Lombardo, Timothy Paul" userId="bb3fd58c-3bf2-4d13-ad05-8aac89cc02d3" providerId="ADAL" clId="{D2024981-5099-4173-B285-D90263C26D32}" dt="2021-10-01T13:30:51.223" v="47" actId="478"/>
          <ac:spMkLst>
            <pc:docMk/>
            <pc:sldMk cId="3337277501" sldId="322"/>
            <ac:spMk id="12294" creationId="{00000000-0000-0000-0000-000000000000}"/>
          </ac:spMkLst>
        </pc:spChg>
        <pc:picChg chg="add mod">
          <ac:chgData name="Lombardo, Timothy Paul" userId="bb3fd58c-3bf2-4d13-ad05-8aac89cc02d3" providerId="ADAL" clId="{D2024981-5099-4173-B285-D90263C26D32}" dt="2021-10-04T17:30:49.438" v="852" actId="962"/>
          <ac:picMkLst>
            <pc:docMk/>
            <pc:sldMk cId="3337277501" sldId="322"/>
            <ac:picMk id="13" creationId="{751A804F-C835-43B2-B0A1-DF418333E9BB}"/>
          </ac:picMkLst>
        </pc:picChg>
        <pc:picChg chg="del">
          <ac:chgData name="Lombardo, Timothy Paul" userId="bb3fd58c-3bf2-4d13-ad05-8aac89cc02d3" providerId="ADAL" clId="{D2024981-5099-4173-B285-D90263C26D32}" dt="2021-10-01T13:30:51.223" v="47" actId="478"/>
          <ac:picMkLst>
            <pc:docMk/>
            <pc:sldMk cId="3337277501" sldId="322"/>
            <ac:picMk id="12293" creationId="{00000000-0000-0000-0000-000000000000}"/>
          </ac:picMkLst>
        </pc:picChg>
      </pc:sldChg>
      <pc:sldChg chg="addSp delSp modSp">
        <pc:chgData name="Lombardo, Timothy Paul" userId="bb3fd58c-3bf2-4d13-ad05-8aac89cc02d3" providerId="ADAL" clId="{D2024981-5099-4173-B285-D90263C26D32}" dt="2021-10-04T19:36:33.176" v="2422" actId="13244"/>
        <pc:sldMkLst>
          <pc:docMk/>
          <pc:sldMk cId="1452374364" sldId="324"/>
        </pc:sldMkLst>
        <pc:spChg chg="del">
          <ac:chgData name="Lombardo, Timothy Paul" userId="bb3fd58c-3bf2-4d13-ad05-8aac89cc02d3" providerId="ADAL" clId="{D2024981-5099-4173-B285-D90263C26D32}" dt="2021-10-01T13:31:49.518" v="58" actId="478"/>
          <ac:spMkLst>
            <pc:docMk/>
            <pc:sldMk cId="1452374364" sldId="324"/>
            <ac:spMk id="2" creationId="{00000000-0000-0000-0000-000000000000}"/>
          </ac:spMkLst>
        </pc:spChg>
        <pc:spChg chg="add del mod">
          <ac:chgData name="Lombardo, Timothy Paul" userId="bb3fd58c-3bf2-4d13-ad05-8aac89cc02d3" providerId="ADAL" clId="{D2024981-5099-4173-B285-D90263C26D32}" dt="2021-10-01T13:34:33.260" v="92"/>
          <ac:spMkLst>
            <pc:docMk/>
            <pc:sldMk cId="1452374364" sldId="324"/>
            <ac:spMk id="4" creationId="{18116476-5292-4CD1-B9FF-9A8AF86B3C8F}"/>
          </ac:spMkLst>
        </pc:spChg>
        <pc:spChg chg="add del mod">
          <ac:chgData name="Lombardo, Timothy Paul" userId="bb3fd58c-3bf2-4d13-ad05-8aac89cc02d3" providerId="ADAL" clId="{D2024981-5099-4173-B285-D90263C26D32}" dt="2021-10-01T13:34:33.260" v="92"/>
          <ac:spMkLst>
            <pc:docMk/>
            <pc:sldMk cId="1452374364" sldId="324"/>
            <ac:spMk id="5" creationId="{B4421F67-60EC-4A67-872C-B426CD8C1224}"/>
          </ac:spMkLst>
        </pc:spChg>
        <pc:spChg chg="add del mod">
          <ac:chgData name="Lombardo, Timothy Paul" userId="bb3fd58c-3bf2-4d13-ad05-8aac89cc02d3" providerId="ADAL" clId="{D2024981-5099-4173-B285-D90263C26D32}" dt="2021-10-01T14:13:10.600" v="224" actId="478"/>
          <ac:spMkLst>
            <pc:docMk/>
            <pc:sldMk cId="1452374364" sldId="324"/>
            <ac:spMk id="6" creationId="{C1F79FCC-FF84-4442-965F-248134263204}"/>
          </ac:spMkLst>
        </pc:spChg>
        <pc:spChg chg="del">
          <ac:chgData name="Lombardo, Timothy Paul" userId="bb3fd58c-3bf2-4d13-ad05-8aac89cc02d3" providerId="ADAL" clId="{D2024981-5099-4173-B285-D90263C26D32}" dt="2021-10-01T13:31:49.518" v="58" actId="478"/>
          <ac:spMkLst>
            <pc:docMk/>
            <pc:sldMk cId="1452374364" sldId="324"/>
            <ac:spMk id="7" creationId="{B1138F33-7DA4-43E2-B039-1B338492090E}"/>
          </ac:spMkLst>
        </pc:spChg>
        <pc:spChg chg="add mod">
          <ac:chgData name="Lombardo, Timothy Paul" userId="bb3fd58c-3bf2-4d13-ad05-8aac89cc02d3" providerId="ADAL" clId="{D2024981-5099-4173-B285-D90263C26D32}" dt="2021-10-01T14:13:05.542" v="223" actId="14100"/>
          <ac:spMkLst>
            <pc:docMk/>
            <pc:sldMk cId="1452374364" sldId="324"/>
            <ac:spMk id="8" creationId="{2E4678D6-E787-47BE-9CF1-750E7213D593}"/>
          </ac:spMkLst>
        </pc:spChg>
        <pc:spChg chg="mod">
          <ac:chgData name="Lombardo, Timothy Paul" userId="bb3fd58c-3bf2-4d13-ad05-8aac89cc02d3" providerId="ADAL" clId="{D2024981-5099-4173-B285-D90263C26D32}" dt="2021-10-04T19:36:33.176" v="2422" actId="13244"/>
          <ac:spMkLst>
            <pc:docMk/>
            <pc:sldMk cId="1452374364" sldId="324"/>
            <ac:spMk id="144386" creationId="{00000000-0000-0000-0000-000000000000}"/>
          </ac:spMkLst>
        </pc:spChg>
        <pc:spChg chg="del">
          <ac:chgData name="Lombardo, Timothy Paul" userId="bb3fd58c-3bf2-4d13-ad05-8aac89cc02d3" providerId="ADAL" clId="{D2024981-5099-4173-B285-D90263C26D32}" dt="2021-10-01T13:31:49.518" v="58" actId="478"/>
          <ac:spMkLst>
            <pc:docMk/>
            <pc:sldMk cId="1452374364" sldId="324"/>
            <ac:spMk id="144387" creationId="{00000000-0000-0000-0000-000000000000}"/>
          </ac:spMkLst>
        </pc:spChg>
        <pc:picChg chg="add mod">
          <ac:chgData name="Lombardo, Timothy Paul" userId="bb3fd58c-3bf2-4d13-ad05-8aac89cc02d3" providerId="ADAL" clId="{D2024981-5099-4173-B285-D90263C26D32}" dt="2021-10-04T19:36:31.527" v="2421" actId="13244"/>
          <ac:picMkLst>
            <pc:docMk/>
            <pc:sldMk cId="1452374364" sldId="324"/>
            <ac:picMk id="12" creationId="{E7943D32-B6EB-4BE6-AC57-F364DF3A8C01}"/>
          </ac:picMkLst>
        </pc:picChg>
        <pc:picChg chg="del">
          <ac:chgData name="Lombardo, Timothy Paul" userId="bb3fd58c-3bf2-4d13-ad05-8aac89cc02d3" providerId="ADAL" clId="{D2024981-5099-4173-B285-D90263C26D32}" dt="2021-10-01T13:31:49.518" v="58" actId="478"/>
          <ac:picMkLst>
            <pc:docMk/>
            <pc:sldMk cId="1452374364" sldId="324"/>
            <ac:picMk id="144390" creationId="{00000000-0000-0000-0000-000000000000}"/>
          </ac:picMkLst>
        </pc:picChg>
      </pc:sldChg>
      <pc:sldChg chg="addSp delSp modSp">
        <pc:chgData name="Lombardo, Timothy Paul" userId="bb3fd58c-3bf2-4d13-ad05-8aac89cc02d3" providerId="ADAL" clId="{D2024981-5099-4173-B285-D90263C26D32}" dt="2021-10-01T14:18:06.049" v="266" actId="1076"/>
        <pc:sldMkLst>
          <pc:docMk/>
          <pc:sldMk cId="3210507627" sldId="326"/>
        </pc:sldMkLst>
        <pc:spChg chg="del">
          <ac:chgData name="Lombardo, Timothy Paul" userId="bb3fd58c-3bf2-4d13-ad05-8aac89cc02d3" providerId="ADAL" clId="{D2024981-5099-4173-B285-D90263C26D32}" dt="2021-10-01T13:31:59.815" v="60" actId="478"/>
          <ac:spMkLst>
            <pc:docMk/>
            <pc:sldMk cId="3210507627" sldId="326"/>
            <ac:spMk id="2" creationId="{00000000-0000-0000-0000-000000000000}"/>
          </ac:spMkLst>
        </pc:spChg>
        <pc:spChg chg="add del mod">
          <ac:chgData name="Lombardo, Timothy Paul" userId="bb3fd58c-3bf2-4d13-ad05-8aac89cc02d3" providerId="ADAL" clId="{D2024981-5099-4173-B285-D90263C26D32}" dt="2021-10-01T13:34:33.260" v="92"/>
          <ac:spMkLst>
            <pc:docMk/>
            <pc:sldMk cId="3210507627" sldId="326"/>
            <ac:spMk id="3" creationId="{A36EEB1F-2FD6-467C-A838-937107C61FA3}"/>
          </ac:spMkLst>
        </pc:spChg>
        <pc:spChg chg="add del mod">
          <ac:chgData name="Lombardo, Timothy Paul" userId="bb3fd58c-3bf2-4d13-ad05-8aac89cc02d3" providerId="ADAL" clId="{D2024981-5099-4173-B285-D90263C26D32}" dt="2021-10-01T14:15:18.520" v="246" actId="478"/>
          <ac:spMkLst>
            <pc:docMk/>
            <pc:sldMk cId="3210507627" sldId="326"/>
            <ac:spMk id="4" creationId="{816DD5F0-70D2-452B-BC63-42457E7CD17A}"/>
          </ac:spMkLst>
        </pc:spChg>
        <pc:spChg chg="add mod">
          <ac:chgData name="Lombardo, Timothy Paul" userId="bb3fd58c-3bf2-4d13-ad05-8aac89cc02d3" providerId="ADAL" clId="{D2024981-5099-4173-B285-D90263C26D32}" dt="2021-10-01T14:18:06.049" v="266" actId="1076"/>
          <ac:spMkLst>
            <pc:docMk/>
            <pc:sldMk cId="3210507627" sldId="326"/>
            <ac:spMk id="5" creationId="{1D37C859-FB36-46F7-8506-65B6385537A1}"/>
          </ac:spMkLst>
        </pc:spChg>
        <pc:spChg chg="del">
          <ac:chgData name="Lombardo, Timothy Paul" userId="bb3fd58c-3bf2-4d13-ad05-8aac89cc02d3" providerId="ADAL" clId="{D2024981-5099-4173-B285-D90263C26D32}" dt="2021-10-01T13:31:59.815" v="60" actId="478"/>
          <ac:spMkLst>
            <pc:docMk/>
            <pc:sldMk cId="3210507627" sldId="326"/>
            <ac:spMk id="7" creationId="{C7CA4F02-CA1A-4894-8F4F-519518558153}"/>
          </ac:spMkLst>
        </pc:spChg>
        <pc:spChg chg="del">
          <ac:chgData name="Lombardo, Timothy Paul" userId="bb3fd58c-3bf2-4d13-ad05-8aac89cc02d3" providerId="ADAL" clId="{D2024981-5099-4173-B285-D90263C26D32}" dt="2021-10-01T13:31:59.815" v="60" actId="478"/>
          <ac:spMkLst>
            <pc:docMk/>
            <pc:sldMk cId="3210507627" sldId="326"/>
            <ac:spMk id="8" creationId="{2183CE05-8180-4023-A46B-7B98CD5FC414}"/>
          </ac:spMkLst>
        </pc:spChg>
        <pc:spChg chg="del">
          <ac:chgData name="Lombardo, Timothy Paul" userId="bb3fd58c-3bf2-4d13-ad05-8aac89cc02d3" providerId="ADAL" clId="{D2024981-5099-4173-B285-D90263C26D32}" dt="2021-10-01T13:31:59.815" v="60" actId="478"/>
          <ac:spMkLst>
            <pc:docMk/>
            <pc:sldMk cId="3210507627" sldId="326"/>
            <ac:spMk id="146437" creationId="{00000000-0000-0000-0000-000000000000}"/>
          </ac:spMkLst>
        </pc:spChg>
        <pc:spChg chg="del">
          <ac:chgData name="Lombardo, Timothy Paul" userId="bb3fd58c-3bf2-4d13-ad05-8aac89cc02d3" providerId="ADAL" clId="{D2024981-5099-4173-B285-D90263C26D32}" dt="2021-10-01T13:31:59.815" v="60" actId="478"/>
          <ac:spMkLst>
            <pc:docMk/>
            <pc:sldMk cId="3210507627" sldId="326"/>
            <ac:spMk id="146438" creationId="{00000000-0000-0000-0000-000000000000}"/>
          </ac:spMkLst>
        </pc:spChg>
      </pc:sldChg>
      <pc:sldChg chg="addSp delSp modSp modAnim">
        <pc:chgData name="Lombardo, Timothy Paul" userId="bb3fd58c-3bf2-4d13-ad05-8aac89cc02d3" providerId="ADAL" clId="{D2024981-5099-4173-B285-D90263C26D32}" dt="2021-10-04T19:45:55.226" v="2468" actId="13244"/>
        <pc:sldMkLst>
          <pc:docMk/>
          <pc:sldMk cId="2963403585" sldId="327"/>
        </pc:sldMkLst>
        <pc:spChg chg="del">
          <ac:chgData name="Lombardo, Timothy Paul" userId="bb3fd58c-3bf2-4d13-ad05-8aac89cc02d3" providerId="ADAL" clId="{D2024981-5099-4173-B285-D90263C26D32}" dt="2021-10-01T13:32:04.270" v="61" actId="478"/>
          <ac:spMkLst>
            <pc:docMk/>
            <pc:sldMk cId="2963403585" sldId="327"/>
            <ac:spMk id="2" creationId="{00000000-0000-0000-0000-000000000000}"/>
          </ac:spMkLst>
        </pc:spChg>
        <pc:spChg chg="add del mod">
          <ac:chgData name="Lombardo, Timothy Paul" userId="bb3fd58c-3bf2-4d13-ad05-8aac89cc02d3" providerId="ADAL" clId="{D2024981-5099-4173-B285-D90263C26D32}" dt="2021-10-01T13:34:33.260" v="92"/>
          <ac:spMkLst>
            <pc:docMk/>
            <pc:sldMk cId="2963403585" sldId="327"/>
            <ac:spMk id="3" creationId="{13744D43-0ED1-4604-AEFB-D3B633213072}"/>
          </ac:spMkLst>
        </pc:spChg>
        <pc:spChg chg="add del mod">
          <ac:chgData name="Lombardo, Timothy Paul" userId="bb3fd58c-3bf2-4d13-ad05-8aac89cc02d3" providerId="ADAL" clId="{D2024981-5099-4173-B285-D90263C26D32}" dt="2021-10-01T14:16:32.839" v="264" actId="478"/>
          <ac:spMkLst>
            <pc:docMk/>
            <pc:sldMk cId="2963403585" sldId="327"/>
            <ac:spMk id="4" creationId="{518855B2-0AB9-4879-A2FB-4BA988FAD3F8}"/>
          </ac:spMkLst>
        </pc:spChg>
        <pc:spChg chg="add del mod">
          <ac:chgData name="Lombardo, Timothy Paul" userId="bb3fd58c-3bf2-4d13-ad05-8aac89cc02d3" providerId="ADAL" clId="{D2024981-5099-4173-B285-D90263C26D32}" dt="2021-10-01T14:16:32.041" v="263" actId="478"/>
          <ac:spMkLst>
            <pc:docMk/>
            <pc:sldMk cId="2963403585" sldId="327"/>
            <ac:spMk id="5" creationId="{218E8DB8-C324-427B-863E-41D66F1C6931}"/>
          </ac:spMkLst>
        </pc:spChg>
        <pc:spChg chg="del">
          <ac:chgData name="Lombardo, Timothy Paul" userId="bb3fd58c-3bf2-4d13-ad05-8aac89cc02d3" providerId="ADAL" clId="{D2024981-5099-4173-B285-D90263C26D32}" dt="2021-10-01T13:32:04.270" v="61" actId="478"/>
          <ac:spMkLst>
            <pc:docMk/>
            <pc:sldMk cId="2963403585" sldId="327"/>
            <ac:spMk id="7" creationId="{D3D12DCA-9000-44FF-B173-E62A48F45258}"/>
          </ac:spMkLst>
        </pc:spChg>
        <pc:spChg chg="del">
          <ac:chgData name="Lombardo, Timothy Paul" userId="bb3fd58c-3bf2-4d13-ad05-8aac89cc02d3" providerId="ADAL" clId="{D2024981-5099-4173-B285-D90263C26D32}" dt="2021-10-01T13:32:04.270" v="61" actId="478"/>
          <ac:spMkLst>
            <pc:docMk/>
            <pc:sldMk cId="2963403585" sldId="327"/>
            <ac:spMk id="8" creationId="{FD25BDFA-6F0F-4795-89EE-A332BD847A50}"/>
          </ac:spMkLst>
        </pc:spChg>
        <pc:spChg chg="add mod">
          <ac:chgData name="Lombardo, Timothy Paul" userId="bb3fd58c-3bf2-4d13-ad05-8aac89cc02d3" providerId="ADAL" clId="{D2024981-5099-4173-B285-D90263C26D32}" dt="2021-10-04T19:45:55.226" v="2468" actId="13244"/>
          <ac:spMkLst>
            <pc:docMk/>
            <pc:sldMk cId="2963403585" sldId="327"/>
            <ac:spMk id="20" creationId="{572B40E5-C681-4B5A-A9EB-EC02AB8EC37F}"/>
          </ac:spMkLst>
        </pc:spChg>
        <pc:spChg chg="add mod">
          <ac:chgData name="Lombardo, Timothy Paul" userId="bb3fd58c-3bf2-4d13-ad05-8aac89cc02d3" providerId="ADAL" clId="{D2024981-5099-4173-B285-D90263C26D32}" dt="2021-10-04T19:44:49.195" v="2457" actId="13244"/>
          <ac:spMkLst>
            <pc:docMk/>
            <pc:sldMk cId="2963403585" sldId="327"/>
            <ac:spMk id="21" creationId="{C9CCEC53-70C2-4C41-A0FB-C6CD60DF2DFC}"/>
          </ac:spMkLst>
        </pc:spChg>
        <pc:spChg chg="add mod">
          <ac:chgData name="Lombardo, Timothy Paul" userId="bb3fd58c-3bf2-4d13-ad05-8aac89cc02d3" providerId="ADAL" clId="{D2024981-5099-4173-B285-D90263C26D32}" dt="2021-10-04T19:45:38.861" v="2465" actId="13244"/>
          <ac:spMkLst>
            <pc:docMk/>
            <pc:sldMk cId="2963403585" sldId="327"/>
            <ac:spMk id="22" creationId="{32C63D34-1DC3-4FB5-AF7E-FB058ADC1A99}"/>
          </ac:spMkLst>
        </pc:spChg>
        <pc:spChg chg="add mod">
          <ac:chgData name="Lombardo, Timothy Paul" userId="bb3fd58c-3bf2-4d13-ad05-8aac89cc02d3" providerId="ADAL" clId="{D2024981-5099-4173-B285-D90263C26D32}" dt="2021-10-04T19:45:13.143" v="2461" actId="13244"/>
          <ac:spMkLst>
            <pc:docMk/>
            <pc:sldMk cId="2963403585" sldId="327"/>
            <ac:spMk id="23" creationId="{F30DB4EB-4D7B-4BC4-B862-CD0E38C6077C}"/>
          </ac:spMkLst>
        </pc:spChg>
        <pc:spChg chg="add mod">
          <ac:chgData name="Lombardo, Timothy Paul" userId="bb3fd58c-3bf2-4d13-ad05-8aac89cc02d3" providerId="ADAL" clId="{D2024981-5099-4173-B285-D90263C26D32}" dt="2021-10-04T19:45:17.118" v="2462" actId="13244"/>
          <ac:spMkLst>
            <pc:docMk/>
            <pc:sldMk cId="2963403585" sldId="327"/>
            <ac:spMk id="24" creationId="{B6713A7C-6491-40E1-9EA8-87BB98D4D4CC}"/>
          </ac:spMkLst>
        </pc:spChg>
        <pc:spChg chg="add mod">
          <ac:chgData name="Lombardo, Timothy Paul" userId="bb3fd58c-3bf2-4d13-ad05-8aac89cc02d3" providerId="ADAL" clId="{D2024981-5099-4173-B285-D90263C26D32}" dt="2021-10-04T19:45:08.546" v="2460" actId="13244"/>
          <ac:spMkLst>
            <pc:docMk/>
            <pc:sldMk cId="2963403585" sldId="327"/>
            <ac:spMk id="25" creationId="{78126520-9A1C-443D-BAE6-5A9B42702681}"/>
          </ac:spMkLst>
        </pc:spChg>
        <pc:spChg chg="add mod">
          <ac:chgData name="Lombardo, Timothy Paul" userId="bb3fd58c-3bf2-4d13-ad05-8aac89cc02d3" providerId="ADAL" clId="{D2024981-5099-4173-B285-D90263C26D32}" dt="2021-10-04T19:45:50.409" v="2467" actId="13244"/>
          <ac:spMkLst>
            <pc:docMk/>
            <pc:sldMk cId="2963403585" sldId="327"/>
            <ac:spMk id="26" creationId="{1E7955B3-4774-4D10-9856-56C7D474F5B9}"/>
          </ac:spMkLst>
        </pc:spChg>
        <pc:spChg chg="mod">
          <ac:chgData name="Lombardo, Timothy Paul" userId="bb3fd58c-3bf2-4d13-ad05-8aac89cc02d3" providerId="ADAL" clId="{D2024981-5099-4173-B285-D90263C26D32}" dt="2021-10-04T19:44:25.975" v="2455" actId="13244"/>
          <ac:spMkLst>
            <pc:docMk/>
            <pc:sldMk cId="2963403585" sldId="327"/>
            <ac:spMk id="147458" creationId="{00000000-0000-0000-0000-000000000000}"/>
          </ac:spMkLst>
        </pc:spChg>
        <pc:spChg chg="del">
          <ac:chgData name="Lombardo, Timothy Paul" userId="bb3fd58c-3bf2-4d13-ad05-8aac89cc02d3" providerId="ADAL" clId="{D2024981-5099-4173-B285-D90263C26D32}" dt="2021-10-01T13:32:04.270" v="61" actId="478"/>
          <ac:spMkLst>
            <pc:docMk/>
            <pc:sldMk cId="2963403585" sldId="327"/>
            <ac:spMk id="147529" creationId="{00000000-0000-0000-0000-000000000000}"/>
          </ac:spMkLst>
        </pc:spChg>
        <pc:spChg chg="del">
          <ac:chgData name="Lombardo, Timothy Paul" userId="bb3fd58c-3bf2-4d13-ad05-8aac89cc02d3" providerId="ADAL" clId="{D2024981-5099-4173-B285-D90263C26D32}" dt="2021-10-01T13:32:04.270" v="61" actId="478"/>
          <ac:spMkLst>
            <pc:docMk/>
            <pc:sldMk cId="2963403585" sldId="327"/>
            <ac:spMk id="147530" creationId="{00000000-0000-0000-0000-000000000000}"/>
          </ac:spMkLst>
        </pc:spChg>
        <pc:spChg chg="del">
          <ac:chgData name="Lombardo, Timothy Paul" userId="bb3fd58c-3bf2-4d13-ad05-8aac89cc02d3" providerId="ADAL" clId="{D2024981-5099-4173-B285-D90263C26D32}" dt="2021-10-01T13:32:04.270" v="61" actId="478"/>
          <ac:spMkLst>
            <pc:docMk/>
            <pc:sldMk cId="2963403585" sldId="327"/>
            <ac:spMk id="147531" creationId="{00000000-0000-0000-0000-000000000000}"/>
          </ac:spMkLst>
        </pc:spChg>
        <pc:spChg chg="del">
          <ac:chgData name="Lombardo, Timothy Paul" userId="bb3fd58c-3bf2-4d13-ad05-8aac89cc02d3" providerId="ADAL" clId="{D2024981-5099-4173-B285-D90263C26D32}" dt="2021-10-01T13:32:04.270" v="61" actId="478"/>
          <ac:spMkLst>
            <pc:docMk/>
            <pc:sldMk cId="2963403585" sldId="327"/>
            <ac:spMk id="147532" creationId="{00000000-0000-0000-0000-000000000000}"/>
          </ac:spMkLst>
        </pc:spChg>
        <pc:spChg chg="del">
          <ac:chgData name="Lombardo, Timothy Paul" userId="bb3fd58c-3bf2-4d13-ad05-8aac89cc02d3" providerId="ADAL" clId="{D2024981-5099-4173-B285-D90263C26D32}" dt="2021-10-01T13:32:04.270" v="61" actId="478"/>
          <ac:spMkLst>
            <pc:docMk/>
            <pc:sldMk cId="2963403585" sldId="327"/>
            <ac:spMk id="147533" creationId="{00000000-0000-0000-0000-000000000000}"/>
          </ac:spMkLst>
        </pc:spChg>
        <pc:spChg chg="del">
          <ac:chgData name="Lombardo, Timothy Paul" userId="bb3fd58c-3bf2-4d13-ad05-8aac89cc02d3" providerId="ADAL" clId="{D2024981-5099-4173-B285-D90263C26D32}" dt="2021-10-01T13:32:04.270" v="61" actId="478"/>
          <ac:spMkLst>
            <pc:docMk/>
            <pc:sldMk cId="2963403585" sldId="327"/>
            <ac:spMk id="147534" creationId="{00000000-0000-0000-0000-000000000000}"/>
          </ac:spMkLst>
        </pc:spChg>
        <pc:spChg chg="del">
          <ac:chgData name="Lombardo, Timothy Paul" userId="bb3fd58c-3bf2-4d13-ad05-8aac89cc02d3" providerId="ADAL" clId="{D2024981-5099-4173-B285-D90263C26D32}" dt="2021-10-01T13:32:04.270" v="61" actId="478"/>
          <ac:spMkLst>
            <pc:docMk/>
            <pc:sldMk cId="2963403585" sldId="327"/>
            <ac:spMk id="147535" creationId="{00000000-0000-0000-0000-000000000000}"/>
          </ac:spMkLst>
        </pc:spChg>
        <pc:graphicFrameChg chg="add mod modGraphic">
          <ac:chgData name="Lombardo, Timothy Paul" userId="bb3fd58c-3bf2-4d13-ad05-8aac89cc02d3" providerId="ADAL" clId="{D2024981-5099-4173-B285-D90263C26D32}" dt="2021-10-04T19:45:01.607" v="2459" actId="13244"/>
          <ac:graphicFrameMkLst>
            <pc:docMk/>
            <pc:sldMk cId="2963403585" sldId="327"/>
            <ac:graphicFrameMk id="18" creationId="{21319DDB-8290-494D-BAD0-B320AA160297}"/>
          </ac:graphicFrameMkLst>
        </pc:graphicFrameChg>
        <pc:graphicFrameChg chg="add mod ord modGraphic">
          <ac:chgData name="Lombardo, Timothy Paul" userId="bb3fd58c-3bf2-4d13-ad05-8aac89cc02d3" providerId="ADAL" clId="{D2024981-5099-4173-B285-D90263C26D32}" dt="2021-10-04T19:45:41.089" v="2466" actId="13244"/>
          <ac:graphicFrameMkLst>
            <pc:docMk/>
            <pc:sldMk cId="2963403585" sldId="327"/>
            <ac:graphicFrameMk id="19" creationId="{25DA9017-C158-4601-AA0C-5B5A33343B44}"/>
          </ac:graphicFrameMkLst>
        </pc:graphicFrameChg>
        <pc:graphicFrameChg chg="del">
          <ac:chgData name="Lombardo, Timothy Paul" userId="bb3fd58c-3bf2-4d13-ad05-8aac89cc02d3" providerId="ADAL" clId="{D2024981-5099-4173-B285-D90263C26D32}" dt="2021-10-01T13:32:04.270" v="61" actId="478"/>
          <ac:graphicFrameMkLst>
            <pc:docMk/>
            <pc:sldMk cId="2963403585" sldId="327"/>
            <ac:graphicFrameMk id="147459" creationId="{00000000-0000-0000-0000-000000000000}"/>
          </ac:graphicFrameMkLst>
        </pc:graphicFrameChg>
        <pc:graphicFrameChg chg="del">
          <ac:chgData name="Lombardo, Timothy Paul" userId="bb3fd58c-3bf2-4d13-ad05-8aac89cc02d3" providerId="ADAL" clId="{D2024981-5099-4173-B285-D90263C26D32}" dt="2021-10-01T13:32:04.270" v="61" actId="478"/>
          <ac:graphicFrameMkLst>
            <pc:docMk/>
            <pc:sldMk cId="2963403585" sldId="327"/>
            <ac:graphicFrameMk id="147567" creationId="{00000000-0000-0000-0000-000000000000}"/>
          </ac:graphicFrameMkLst>
        </pc:graphicFrameChg>
      </pc:sldChg>
      <pc:sldChg chg="addSp delSp modSp">
        <pc:chgData name="Lombardo, Timothy Paul" userId="bb3fd58c-3bf2-4d13-ad05-8aac89cc02d3" providerId="ADAL" clId="{D2024981-5099-4173-B285-D90263C26D32}" dt="2021-10-01T14:20:15.935" v="277" actId="478"/>
        <pc:sldMkLst>
          <pc:docMk/>
          <pc:sldMk cId="2754503032" sldId="328"/>
        </pc:sldMkLst>
        <pc:spChg chg="del">
          <ac:chgData name="Lombardo, Timothy Paul" userId="bb3fd58c-3bf2-4d13-ad05-8aac89cc02d3" providerId="ADAL" clId="{D2024981-5099-4173-B285-D90263C26D32}" dt="2021-10-01T13:32:09.735" v="62" actId="478"/>
          <ac:spMkLst>
            <pc:docMk/>
            <pc:sldMk cId="2754503032" sldId="328"/>
            <ac:spMk id="3" creationId="{00000000-0000-0000-0000-000000000000}"/>
          </ac:spMkLst>
        </pc:spChg>
        <pc:spChg chg="add del mod">
          <ac:chgData name="Lombardo, Timothy Paul" userId="bb3fd58c-3bf2-4d13-ad05-8aac89cc02d3" providerId="ADAL" clId="{D2024981-5099-4173-B285-D90263C26D32}" dt="2021-10-01T13:34:33.260" v="92"/>
          <ac:spMkLst>
            <pc:docMk/>
            <pc:sldMk cId="2754503032" sldId="328"/>
            <ac:spMk id="5" creationId="{DD2BEB95-59F6-470F-AF31-0319D643A601}"/>
          </ac:spMkLst>
        </pc:spChg>
        <pc:spChg chg="del">
          <ac:chgData name="Lombardo, Timothy Paul" userId="bb3fd58c-3bf2-4d13-ad05-8aac89cc02d3" providerId="ADAL" clId="{D2024981-5099-4173-B285-D90263C26D32}" dt="2021-10-01T13:32:09.735" v="62" actId="478"/>
          <ac:spMkLst>
            <pc:docMk/>
            <pc:sldMk cId="2754503032" sldId="328"/>
            <ac:spMk id="6" creationId="{00000000-0000-0000-0000-000000000000}"/>
          </ac:spMkLst>
        </pc:spChg>
        <pc:spChg chg="add del mod">
          <ac:chgData name="Lombardo, Timothy Paul" userId="bb3fd58c-3bf2-4d13-ad05-8aac89cc02d3" providerId="ADAL" clId="{D2024981-5099-4173-B285-D90263C26D32}" dt="2021-10-01T13:34:33.260" v="92"/>
          <ac:spMkLst>
            <pc:docMk/>
            <pc:sldMk cId="2754503032" sldId="328"/>
            <ac:spMk id="7" creationId="{BBEB299E-A098-4349-BF9B-E1F2AA0C2F7E}"/>
          </ac:spMkLst>
        </pc:spChg>
        <pc:spChg chg="add del mod">
          <ac:chgData name="Lombardo, Timothy Paul" userId="bb3fd58c-3bf2-4d13-ad05-8aac89cc02d3" providerId="ADAL" clId="{D2024981-5099-4173-B285-D90263C26D32}" dt="2021-10-01T14:20:15.935" v="277" actId="478"/>
          <ac:spMkLst>
            <pc:docMk/>
            <pc:sldMk cId="2754503032" sldId="328"/>
            <ac:spMk id="8" creationId="{D47C4851-3B37-4047-AED5-C9BEB3BBB7F6}"/>
          </ac:spMkLst>
        </pc:spChg>
        <pc:spChg chg="del">
          <ac:chgData name="Lombardo, Timothy Paul" userId="bb3fd58c-3bf2-4d13-ad05-8aac89cc02d3" providerId="ADAL" clId="{D2024981-5099-4173-B285-D90263C26D32}" dt="2021-10-01T13:32:09.735" v="62" actId="478"/>
          <ac:spMkLst>
            <pc:docMk/>
            <pc:sldMk cId="2754503032" sldId="328"/>
            <ac:spMk id="9" creationId="{CA2A33AF-3812-4A5D-A089-53888B59ED62}"/>
          </ac:spMkLst>
        </pc:spChg>
        <pc:spChg chg="add mod">
          <ac:chgData name="Lombardo, Timothy Paul" userId="bb3fd58c-3bf2-4d13-ad05-8aac89cc02d3" providerId="ADAL" clId="{D2024981-5099-4173-B285-D90263C26D32}" dt="2021-10-01T14:20:13.099" v="276" actId="403"/>
          <ac:spMkLst>
            <pc:docMk/>
            <pc:sldMk cId="2754503032" sldId="328"/>
            <ac:spMk id="10" creationId="{0DD0B01B-4B1F-43EF-B8BE-3E151C7C8793}"/>
          </ac:spMkLst>
        </pc:spChg>
      </pc:sldChg>
      <pc:sldChg chg="addSp delSp modSp">
        <pc:chgData name="Lombardo, Timothy Paul" userId="bb3fd58c-3bf2-4d13-ad05-8aac89cc02d3" providerId="ADAL" clId="{D2024981-5099-4173-B285-D90263C26D32}" dt="2021-10-01T14:21:36.505" v="292" actId="114"/>
        <pc:sldMkLst>
          <pc:docMk/>
          <pc:sldMk cId="851940174" sldId="329"/>
        </pc:sldMkLst>
        <pc:spChg chg="del">
          <ac:chgData name="Lombardo, Timothy Paul" userId="bb3fd58c-3bf2-4d13-ad05-8aac89cc02d3" providerId="ADAL" clId="{D2024981-5099-4173-B285-D90263C26D32}" dt="2021-10-01T13:32:14.484" v="63" actId="478"/>
          <ac:spMkLst>
            <pc:docMk/>
            <pc:sldMk cId="851940174" sldId="329"/>
            <ac:spMk id="3" creationId="{00000000-0000-0000-0000-000000000000}"/>
          </ac:spMkLst>
        </pc:spChg>
        <pc:spChg chg="add del mod">
          <ac:chgData name="Lombardo, Timothy Paul" userId="bb3fd58c-3bf2-4d13-ad05-8aac89cc02d3" providerId="ADAL" clId="{D2024981-5099-4173-B285-D90263C26D32}" dt="2021-10-01T13:34:33.260" v="92"/>
          <ac:spMkLst>
            <pc:docMk/>
            <pc:sldMk cId="851940174" sldId="329"/>
            <ac:spMk id="5" creationId="{C4CCB535-594C-471F-B3AD-92C9004F2DB4}"/>
          </ac:spMkLst>
        </pc:spChg>
        <pc:spChg chg="del">
          <ac:chgData name="Lombardo, Timothy Paul" userId="bb3fd58c-3bf2-4d13-ad05-8aac89cc02d3" providerId="ADAL" clId="{D2024981-5099-4173-B285-D90263C26D32}" dt="2021-10-01T13:32:14.484" v="63" actId="478"/>
          <ac:spMkLst>
            <pc:docMk/>
            <pc:sldMk cId="851940174" sldId="329"/>
            <ac:spMk id="6" creationId="{00000000-0000-0000-0000-000000000000}"/>
          </ac:spMkLst>
        </pc:spChg>
        <pc:spChg chg="add del mod">
          <ac:chgData name="Lombardo, Timothy Paul" userId="bb3fd58c-3bf2-4d13-ad05-8aac89cc02d3" providerId="ADAL" clId="{D2024981-5099-4173-B285-D90263C26D32}" dt="2021-10-01T13:34:33.260" v="92"/>
          <ac:spMkLst>
            <pc:docMk/>
            <pc:sldMk cId="851940174" sldId="329"/>
            <ac:spMk id="7" creationId="{DCBF9933-89A4-49E8-9661-C89DA6EB14A1}"/>
          </ac:spMkLst>
        </pc:spChg>
        <pc:spChg chg="add del mod">
          <ac:chgData name="Lombardo, Timothy Paul" userId="bb3fd58c-3bf2-4d13-ad05-8aac89cc02d3" providerId="ADAL" clId="{D2024981-5099-4173-B285-D90263C26D32}" dt="2021-10-01T14:21:28.650" v="290" actId="478"/>
          <ac:spMkLst>
            <pc:docMk/>
            <pc:sldMk cId="851940174" sldId="329"/>
            <ac:spMk id="8" creationId="{A33F93F8-73FB-46AF-A0FC-AA9D01F38C5F}"/>
          </ac:spMkLst>
        </pc:spChg>
        <pc:spChg chg="del">
          <ac:chgData name="Lombardo, Timothy Paul" userId="bb3fd58c-3bf2-4d13-ad05-8aac89cc02d3" providerId="ADAL" clId="{D2024981-5099-4173-B285-D90263C26D32}" dt="2021-10-01T13:32:14.484" v="63" actId="478"/>
          <ac:spMkLst>
            <pc:docMk/>
            <pc:sldMk cId="851940174" sldId="329"/>
            <ac:spMk id="9" creationId="{83EE32FE-4EE9-4537-8740-274AF30C00DA}"/>
          </ac:spMkLst>
        </pc:spChg>
        <pc:spChg chg="add mod">
          <ac:chgData name="Lombardo, Timothy Paul" userId="bb3fd58c-3bf2-4d13-ad05-8aac89cc02d3" providerId="ADAL" clId="{D2024981-5099-4173-B285-D90263C26D32}" dt="2021-10-01T14:21:36.505" v="292" actId="114"/>
          <ac:spMkLst>
            <pc:docMk/>
            <pc:sldMk cId="851940174" sldId="329"/>
            <ac:spMk id="10" creationId="{BE73E2EA-BC57-43F6-82D8-C297DEA8D766}"/>
          </ac:spMkLst>
        </pc:spChg>
      </pc:sldChg>
      <pc:sldChg chg="addSp delSp modSp">
        <pc:chgData name="Lombardo, Timothy Paul" userId="bb3fd58c-3bf2-4d13-ad05-8aac89cc02d3" providerId="ADAL" clId="{D2024981-5099-4173-B285-D90263C26D32}" dt="2021-10-01T14:23:25.148" v="311" actId="15"/>
        <pc:sldMkLst>
          <pc:docMk/>
          <pc:sldMk cId="2029841684" sldId="330"/>
        </pc:sldMkLst>
        <pc:spChg chg="del">
          <ac:chgData name="Lombardo, Timothy Paul" userId="bb3fd58c-3bf2-4d13-ad05-8aac89cc02d3" providerId="ADAL" clId="{D2024981-5099-4173-B285-D90263C26D32}" dt="2021-10-01T13:32:24.641" v="65" actId="478"/>
          <ac:spMkLst>
            <pc:docMk/>
            <pc:sldMk cId="2029841684" sldId="330"/>
            <ac:spMk id="2" creationId="{00000000-0000-0000-0000-000000000000}"/>
          </ac:spMkLst>
        </pc:spChg>
        <pc:spChg chg="add del mod">
          <ac:chgData name="Lombardo, Timothy Paul" userId="bb3fd58c-3bf2-4d13-ad05-8aac89cc02d3" providerId="ADAL" clId="{D2024981-5099-4173-B285-D90263C26D32}" dt="2021-10-01T13:34:33.260" v="92"/>
          <ac:spMkLst>
            <pc:docMk/>
            <pc:sldMk cId="2029841684" sldId="330"/>
            <ac:spMk id="4" creationId="{71944716-4EF6-4193-B93A-FFF5D7B67499}"/>
          </ac:spMkLst>
        </pc:spChg>
        <pc:spChg chg="add del mod">
          <ac:chgData name="Lombardo, Timothy Paul" userId="bb3fd58c-3bf2-4d13-ad05-8aac89cc02d3" providerId="ADAL" clId="{D2024981-5099-4173-B285-D90263C26D32}" dt="2021-10-01T13:34:33.260" v="92"/>
          <ac:spMkLst>
            <pc:docMk/>
            <pc:sldMk cId="2029841684" sldId="330"/>
            <ac:spMk id="5" creationId="{8713628E-C756-4B1D-94F6-101DE9E82EE4}"/>
          </ac:spMkLst>
        </pc:spChg>
        <pc:spChg chg="add del mod">
          <ac:chgData name="Lombardo, Timothy Paul" userId="bb3fd58c-3bf2-4d13-ad05-8aac89cc02d3" providerId="ADAL" clId="{D2024981-5099-4173-B285-D90263C26D32}" dt="2021-10-01T14:22:58.761" v="303" actId="478"/>
          <ac:spMkLst>
            <pc:docMk/>
            <pc:sldMk cId="2029841684" sldId="330"/>
            <ac:spMk id="6" creationId="{F46A5274-25C0-447F-9772-50C25868DA4D}"/>
          </ac:spMkLst>
        </pc:spChg>
        <pc:spChg chg="del">
          <ac:chgData name="Lombardo, Timothy Paul" userId="bb3fd58c-3bf2-4d13-ad05-8aac89cc02d3" providerId="ADAL" clId="{D2024981-5099-4173-B285-D90263C26D32}" dt="2021-10-01T13:32:24.641" v="65" actId="478"/>
          <ac:spMkLst>
            <pc:docMk/>
            <pc:sldMk cId="2029841684" sldId="330"/>
            <ac:spMk id="7" creationId="{D50D7325-BE20-4481-8B49-A40DAE411F10}"/>
          </ac:spMkLst>
        </pc:spChg>
        <pc:spChg chg="add mod">
          <ac:chgData name="Lombardo, Timothy Paul" userId="bb3fd58c-3bf2-4d13-ad05-8aac89cc02d3" providerId="ADAL" clId="{D2024981-5099-4173-B285-D90263C26D32}" dt="2021-10-01T14:23:25.148" v="311" actId="15"/>
          <ac:spMkLst>
            <pc:docMk/>
            <pc:sldMk cId="2029841684" sldId="330"/>
            <ac:spMk id="8" creationId="{57139E53-E5FD-4D09-9BC6-26C72AC8EF3C}"/>
          </ac:spMkLst>
        </pc:spChg>
        <pc:spChg chg="del">
          <ac:chgData name="Lombardo, Timothy Paul" userId="bb3fd58c-3bf2-4d13-ad05-8aac89cc02d3" providerId="ADAL" clId="{D2024981-5099-4173-B285-D90263C26D32}" dt="2021-10-01T13:32:24.641" v="65" actId="478"/>
          <ac:spMkLst>
            <pc:docMk/>
            <pc:sldMk cId="2029841684" sldId="330"/>
            <ac:spMk id="144387" creationId="{00000000-0000-0000-0000-000000000000}"/>
          </ac:spMkLst>
        </pc:spChg>
      </pc:sldChg>
      <pc:sldChg chg="addSp delSp modSp modAnim">
        <pc:chgData name="Lombardo, Timothy Paul" userId="bb3fd58c-3bf2-4d13-ad05-8aac89cc02d3" providerId="ADAL" clId="{D2024981-5099-4173-B285-D90263C26D32}" dt="2021-10-04T19:48:54.985" v="2492" actId="14100"/>
        <pc:sldMkLst>
          <pc:docMk/>
          <pc:sldMk cId="362114057" sldId="331"/>
        </pc:sldMkLst>
        <pc:spChg chg="del">
          <ac:chgData name="Lombardo, Timothy Paul" userId="bb3fd58c-3bf2-4d13-ad05-8aac89cc02d3" providerId="ADAL" clId="{D2024981-5099-4173-B285-D90263C26D32}" dt="2021-10-01T13:32:28.802" v="66" actId="478"/>
          <ac:spMkLst>
            <pc:docMk/>
            <pc:sldMk cId="362114057" sldId="331"/>
            <ac:spMk id="2" creationId="{00000000-0000-0000-0000-000000000000}"/>
          </ac:spMkLst>
        </pc:spChg>
        <pc:spChg chg="add del mod">
          <ac:chgData name="Lombardo, Timothy Paul" userId="bb3fd58c-3bf2-4d13-ad05-8aac89cc02d3" providerId="ADAL" clId="{D2024981-5099-4173-B285-D90263C26D32}" dt="2021-10-01T13:34:33.260" v="92"/>
          <ac:spMkLst>
            <pc:docMk/>
            <pc:sldMk cId="362114057" sldId="331"/>
            <ac:spMk id="4" creationId="{B167A664-5350-4BA8-8406-20B44AF0959A}"/>
          </ac:spMkLst>
        </pc:spChg>
        <pc:spChg chg="add del mod">
          <ac:chgData name="Lombardo, Timothy Paul" userId="bb3fd58c-3bf2-4d13-ad05-8aac89cc02d3" providerId="ADAL" clId="{D2024981-5099-4173-B285-D90263C26D32}" dt="2021-10-01T13:34:33.260" v="92"/>
          <ac:spMkLst>
            <pc:docMk/>
            <pc:sldMk cId="362114057" sldId="331"/>
            <ac:spMk id="5" creationId="{5D96CB6F-FEFE-49E5-B9DC-BFB7395C000C}"/>
          </ac:spMkLst>
        </pc:spChg>
        <pc:spChg chg="add del mod">
          <ac:chgData name="Lombardo, Timothy Paul" userId="bb3fd58c-3bf2-4d13-ad05-8aac89cc02d3" providerId="ADAL" clId="{D2024981-5099-4173-B285-D90263C26D32}" dt="2021-10-01T14:23:37.949" v="313" actId="478"/>
          <ac:spMkLst>
            <pc:docMk/>
            <pc:sldMk cId="362114057" sldId="331"/>
            <ac:spMk id="6" creationId="{8252F90C-901D-42A3-BE4B-A929051C0FA8}"/>
          </ac:spMkLst>
        </pc:spChg>
        <pc:spChg chg="del">
          <ac:chgData name="Lombardo, Timothy Paul" userId="bb3fd58c-3bf2-4d13-ad05-8aac89cc02d3" providerId="ADAL" clId="{D2024981-5099-4173-B285-D90263C26D32}" dt="2021-10-01T13:32:28.802" v="66" actId="478"/>
          <ac:spMkLst>
            <pc:docMk/>
            <pc:sldMk cId="362114057" sldId="331"/>
            <ac:spMk id="7" creationId="{BF69D2C4-B529-4219-BEF4-DA93046B5CF1}"/>
          </ac:spMkLst>
        </pc:spChg>
        <pc:spChg chg="add del mod">
          <ac:chgData name="Lombardo, Timothy Paul" userId="bb3fd58c-3bf2-4d13-ad05-8aac89cc02d3" providerId="ADAL" clId="{D2024981-5099-4173-B285-D90263C26D32}" dt="2021-10-01T14:23:36.987" v="312" actId="478"/>
          <ac:spMkLst>
            <pc:docMk/>
            <pc:sldMk cId="362114057" sldId="331"/>
            <ac:spMk id="8" creationId="{1F9D2500-D1B2-4D71-A0E5-8BA35F14812E}"/>
          </ac:spMkLst>
        </pc:spChg>
        <pc:spChg chg="add mod">
          <ac:chgData name="Lombardo, Timothy Paul" userId="bb3fd58c-3bf2-4d13-ad05-8aac89cc02d3" providerId="ADAL" clId="{D2024981-5099-4173-B285-D90263C26D32}" dt="2021-10-04T19:48:54.985" v="2492" actId="14100"/>
          <ac:spMkLst>
            <pc:docMk/>
            <pc:sldMk cId="362114057" sldId="331"/>
            <ac:spMk id="12" creationId="{1E1A632F-4F8A-4A08-B3FC-111DBBE34622}"/>
          </ac:spMkLst>
        </pc:spChg>
        <pc:spChg chg="mod">
          <ac:chgData name="Lombardo, Timothy Paul" userId="bb3fd58c-3bf2-4d13-ad05-8aac89cc02d3" providerId="ADAL" clId="{D2024981-5099-4173-B285-D90263C26D32}" dt="2021-10-04T19:48:48.005" v="2489" actId="13244"/>
          <ac:spMkLst>
            <pc:docMk/>
            <pc:sldMk cId="362114057" sldId="331"/>
            <ac:spMk id="144386" creationId="{00000000-0000-0000-0000-000000000000}"/>
          </ac:spMkLst>
        </pc:spChg>
        <pc:spChg chg="del">
          <ac:chgData name="Lombardo, Timothy Paul" userId="bb3fd58c-3bf2-4d13-ad05-8aac89cc02d3" providerId="ADAL" clId="{D2024981-5099-4173-B285-D90263C26D32}" dt="2021-10-01T13:32:28.802" v="66" actId="478"/>
          <ac:spMkLst>
            <pc:docMk/>
            <pc:sldMk cId="362114057" sldId="331"/>
            <ac:spMk id="144387" creationId="{00000000-0000-0000-0000-000000000000}"/>
          </ac:spMkLst>
        </pc:spChg>
        <pc:picChg chg="add mod">
          <ac:chgData name="Lombardo, Timothy Paul" userId="bb3fd58c-3bf2-4d13-ad05-8aac89cc02d3" providerId="ADAL" clId="{D2024981-5099-4173-B285-D90263C26D32}" dt="2021-10-04T18:06:29.458" v="1568" actId="962"/>
          <ac:picMkLst>
            <pc:docMk/>
            <pc:sldMk cId="362114057" sldId="331"/>
            <ac:picMk id="13" creationId="{0F09E199-53FD-48C0-B983-0B6AAF456E65}"/>
          </ac:picMkLst>
        </pc:picChg>
        <pc:picChg chg="del">
          <ac:chgData name="Lombardo, Timothy Paul" userId="bb3fd58c-3bf2-4d13-ad05-8aac89cc02d3" providerId="ADAL" clId="{D2024981-5099-4173-B285-D90263C26D32}" dt="2021-10-01T13:32:28.802" v="66" actId="478"/>
          <ac:picMkLst>
            <pc:docMk/>
            <pc:sldMk cId="362114057" sldId="331"/>
            <ac:picMk id="4098" creationId="{00000000-0000-0000-0000-000000000000}"/>
          </ac:picMkLst>
        </pc:picChg>
      </pc:sldChg>
      <pc:sldChg chg="addSp delSp modSp">
        <pc:chgData name="Lombardo, Timothy Paul" userId="bb3fd58c-3bf2-4d13-ad05-8aac89cc02d3" providerId="ADAL" clId="{D2024981-5099-4173-B285-D90263C26D32}" dt="2021-10-01T14:24:53.456" v="331" actId="20577"/>
        <pc:sldMkLst>
          <pc:docMk/>
          <pc:sldMk cId="1770118918" sldId="332"/>
        </pc:sldMkLst>
        <pc:spChg chg="del">
          <ac:chgData name="Lombardo, Timothy Paul" userId="bb3fd58c-3bf2-4d13-ad05-8aac89cc02d3" providerId="ADAL" clId="{D2024981-5099-4173-B285-D90263C26D32}" dt="2021-10-01T13:32:33.320" v="67" actId="478"/>
          <ac:spMkLst>
            <pc:docMk/>
            <pc:sldMk cId="1770118918" sldId="332"/>
            <ac:spMk id="3" creationId="{00000000-0000-0000-0000-000000000000}"/>
          </ac:spMkLst>
        </pc:spChg>
        <pc:spChg chg="add del mod">
          <ac:chgData name="Lombardo, Timothy Paul" userId="bb3fd58c-3bf2-4d13-ad05-8aac89cc02d3" providerId="ADAL" clId="{D2024981-5099-4173-B285-D90263C26D32}" dt="2021-10-01T13:34:33.260" v="92"/>
          <ac:spMkLst>
            <pc:docMk/>
            <pc:sldMk cId="1770118918" sldId="332"/>
            <ac:spMk id="5" creationId="{F30EEF25-EA87-4E16-9E81-CAC465EF8EEC}"/>
          </ac:spMkLst>
        </pc:spChg>
        <pc:spChg chg="del">
          <ac:chgData name="Lombardo, Timothy Paul" userId="bb3fd58c-3bf2-4d13-ad05-8aac89cc02d3" providerId="ADAL" clId="{D2024981-5099-4173-B285-D90263C26D32}" dt="2021-10-01T13:32:33.320" v="67" actId="478"/>
          <ac:spMkLst>
            <pc:docMk/>
            <pc:sldMk cId="1770118918" sldId="332"/>
            <ac:spMk id="6" creationId="{00000000-0000-0000-0000-000000000000}"/>
          </ac:spMkLst>
        </pc:spChg>
        <pc:spChg chg="add del mod">
          <ac:chgData name="Lombardo, Timothy Paul" userId="bb3fd58c-3bf2-4d13-ad05-8aac89cc02d3" providerId="ADAL" clId="{D2024981-5099-4173-B285-D90263C26D32}" dt="2021-10-01T13:34:33.260" v="92"/>
          <ac:spMkLst>
            <pc:docMk/>
            <pc:sldMk cId="1770118918" sldId="332"/>
            <ac:spMk id="7" creationId="{9E244A92-78D6-452D-B6A0-9B4FBC7EEFDC}"/>
          </ac:spMkLst>
        </pc:spChg>
        <pc:spChg chg="add del mod">
          <ac:chgData name="Lombardo, Timothy Paul" userId="bb3fd58c-3bf2-4d13-ad05-8aac89cc02d3" providerId="ADAL" clId="{D2024981-5099-4173-B285-D90263C26D32}" dt="2021-10-01T14:24:03.738" v="317" actId="478"/>
          <ac:spMkLst>
            <pc:docMk/>
            <pc:sldMk cId="1770118918" sldId="332"/>
            <ac:spMk id="8" creationId="{013FD406-C549-4EEC-B3B0-EB2CD8946A7F}"/>
          </ac:spMkLst>
        </pc:spChg>
        <pc:spChg chg="del">
          <ac:chgData name="Lombardo, Timothy Paul" userId="bb3fd58c-3bf2-4d13-ad05-8aac89cc02d3" providerId="ADAL" clId="{D2024981-5099-4173-B285-D90263C26D32}" dt="2021-10-01T13:32:33.320" v="67" actId="478"/>
          <ac:spMkLst>
            <pc:docMk/>
            <pc:sldMk cId="1770118918" sldId="332"/>
            <ac:spMk id="9" creationId="{543D32DF-48A1-4B81-A576-833DDE640719}"/>
          </ac:spMkLst>
        </pc:spChg>
        <pc:spChg chg="add mod">
          <ac:chgData name="Lombardo, Timothy Paul" userId="bb3fd58c-3bf2-4d13-ad05-8aac89cc02d3" providerId="ADAL" clId="{D2024981-5099-4173-B285-D90263C26D32}" dt="2021-10-01T14:24:53.456" v="331" actId="20577"/>
          <ac:spMkLst>
            <pc:docMk/>
            <pc:sldMk cId="1770118918" sldId="332"/>
            <ac:spMk id="10" creationId="{7DED4D9C-ED61-4858-AB4D-BEF6F7858745}"/>
          </ac:spMkLst>
        </pc:spChg>
      </pc:sldChg>
      <pc:sldChg chg="addSp delSp modSp">
        <pc:chgData name="Lombardo, Timothy Paul" userId="bb3fd58c-3bf2-4d13-ad05-8aac89cc02d3" providerId="ADAL" clId="{D2024981-5099-4173-B285-D90263C26D32}" dt="2021-10-01T14:26:07.443" v="352" actId="20577"/>
        <pc:sldMkLst>
          <pc:docMk/>
          <pc:sldMk cId="1662329454" sldId="333"/>
        </pc:sldMkLst>
        <pc:spChg chg="del">
          <ac:chgData name="Lombardo, Timothy Paul" userId="bb3fd58c-3bf2-4d13-ad05-8aac89cc02d3" providerId="ADAL" clId="{D2024981-5099-4173-B285-D90263C26D32}" dt="2021-10-01T13:32:42.847" v="69" actId="478"/>
          <ac:spMkLst>
            <pc:docMk/>
            <pc:sldMk cId="1662329454" sldId="333"/>
            <ac:spMk id="3" creationId="{00000000-0000-0000-0000-000000000000}"/>
          </ac:spMkLst>
        </pc:spChg>
        <pc:spChg chg="add del mod">
          <ac:chgData name="Lombardo, Timothy Paul" userId="bb3fd58c-3bf2-4d13-ad05-8aac89cc02d3" providerId="ADAL" clId="{D2024981-5099-4173-B285-D90263C26D32}" dt="2021-10-01T13:34:33.260" v="92"/>
          <ac:spMkLst>
            <pc:docMk/>
            <pc:sldMk cId="1662329454" sldId="333"/>
            <ac:spMk id="5" creationId="{E976F589-BB61-4B86-A8B4-B5AF9FDB0273}"/>
          </ac:spMkLst>
        </pc:spChg>
        <pc:spChg chg="del">
          <ac:chgData name="Lombardo, Timothy Paul" userId="bb3fd58c-3bf2-4d13-ad05-8aac89cc02d3" providerId="ADAL" clId="{D2024981-5099-4173-B285-D90263C26D32}" dt="2021-10-01T13:32:42.847" v="69" actId="478"/>
          <ac:spMkLst>
            <pc:docMk/>
            <pc:sldMk cId="1662329454" sldId="333"/>
            <ac:spMk id="6" creationId="{00000000-0000-0000-0000-000000000000}"/>
          </ac:spMkLst>
        </pc:spChg>
        <pc:spChg chg="add del mod">
          <ac:chgData name="Lombardo, Timothy Paul" userId="bb3fd58c-3bf2-4d13-ad05-8aac89cc02d3" providerId="ADAL" clId="{D2024981-5099-4173-B285-D90263C26D32}" dt="2021-10-01T13:34:33.260" v="92"/>
          <ac:spMkLst>
            <pc:docMk/>
            <pc:sldMk cId="1662329454" sldId="333"/>
            <ac:spMk id="7" creationId="{E2F6D766-AD5B-4C6E-94BC-E9B568E5D87F}"/>
          </ac:spMkLst>
        </pc:spChg>
        <pc:spChg chg="add del mod">
          <ac:chgData name="Lombardo, Timothy Paul" userId="bb3fd58c-3bf2-4d13-ad05-8aac89cc02d3" providerId="ADAL" clId="{D2024981-5099-4173-B285-D90263C26D32}" dt="2021-10-01T14:25:49.188" v="340" actId="478"/>
          <ac:spMkLst>
            <pc:docMk/>
            <pc:sldMk cId="1662329454" sldId="333"/>
            <ac:spMk id="8" creationId="{807FAEFC-07D1-4F5C-A8C8-03499B3AD36D}"/>
          </ac:spMkLst>
        </pc:spChg>
        <pc:spChg chg="del">
          <ac:chgData name="Lombardo, Timothy Paul" userId="bb3fd58c-3bf2-4d13-ad05-8aac89cc02d3" providerId="ADAL" clId="{D2024981-5099-4173-B285-D90263C26D32}" dt="2021-10-01T13:32:42.847" v="69" actId="478"/>
          <ac:spMkLst>
            <pc:docMk/>
            <pc:sldMk cId="1662329454" sldId="333"/>
            <ac:spMk id="9" creationId="{23642D50-111C-4854-86E1-1A393212CFBF}"/>
          </ac:spMkLst>
        </pc:spChg>
        <pc:spChg chg="add mod">
          <ac:chgData name="Lombardo, Timothy Paul" userId="bb3fd58c-3bf2-4d13-ad05-8aac89cc02d3" providerId="ADAL" clId="{D2024981-5099-4173-B285-D90263C26D32}" dt="2021-10-01T14:26:07.443" v="352" actId="20577"/>
          <ac:spMkLst>
            <pc:docMk/>
            <pc:sldMk cId="1662329454" sldId="333"/>
            <ac:spMk id="10" creationId="{80B414D1-EB21-42F7-803C-21674A9CC00A}"/>
          </ac:spMkLst>
        </pc:spChg>
      </pc:sldChg>
      <pc:sldChg chg="addSp delSp modSp">
        <pc:chgData name="Lombardo, Timothy Paul" userId="bb3fd58c-3bf2-4d13-ad05-8aac89cc02d3" providerId="ADAL" clId="{D2024981-5099-4173-B285-D90263C26D32}" dt="2021-10-01T14:15:00.242" v="244" actId="14100"/>
        <pc:sldMkLst>
          <pc:docMk/>
          <pc:sldMk cId="2959895701" sldId="336"/>
        </pc:sldMkLst>
        <pc:spChg chg="del">
          <ac:chgData name="Lombardo, Timothy Paul" userId="bb3fd58c-3bf2-4d13-ad05-8aac89cc02d3" providerId="ADAL" clId="{D2024981-5099-4173-B285-D90263C26D32}" dt="2021-10-01T13:31:54.432" v="59" actId="478"/>
          <ac:spMkLst>
            <pc:docMk/>
            <pc:sldMk cId="2959895701" sldId="336"/>
            <ac:spMk id="2" creationId="{00000000-0000-0000-0000-000000000000}"/>
          </ac:spMkLst>
        </pc:spChg>
        <pc:spChg chg="add del mod">
          <ac:chgData name="Lombardo, Timothy Paul" userId="bb3fd58c-3bf2-4d13-ad05-8aac89cc02d3" providerId="ADAL" clId="{D2024981-5099-4173-B285-D90263C26D32}" dt="2021-10-01T13:34:33.260" v="92"/>
          <ac:spMkLst>
            <pc:docMk/>
            <pc:sldMk cId="2959895701" sldId="336"/>
            <ac:spMk id="3" creationId="{054A8A94-155A-4287-8869-62A7D1287622}"/>
          </ac:spMkLst>
        </pc:spChg>
        <pc:spChg chg="add del mod">
          <ac:chgData name="Lombardo, Timothy Paul" userId="bb3fd58c-3bf2-4d13-ad05-8aac89cc02d3" providerId="ADAL" clId="{D2024981-5099-4173-B285-D90263C26D32}" dt="2021-10-01T14:14:41.115" v="239" actId="478"/>
          <ac:spMkLst>
            <pc:docMk/>
            <pc:sldMk cId="2959895701" sldId="336"/>
            <ac:spMk id="4" creationId="{4B3CDA5C-2797-45D4-AE6C-DB1FA21FBAA3}"/>
          </ac:spMkLst>
        </pc:spChg>
        <pc:spChg chg="add mod">
          <ac:chgData name="Lombardo, Timothy Paul" userId="bb3fd58c-3bf2-4d13-ad05-8aac89cc02d3" providerId="ADAL" clId="{D2024981-5099-4173-B285-D90263C26D32}" dt="2021-10-01T14:15:00.242" v="244" actId="14100"/>
          <ac:spMkLst>
            <pc:docMk/>
            <pc:sldMk cId="2959895701" sldId="336"/>
            <ac:spMk id="5" creationId="{E127146A-8208-442B-8AA1-D28ADC3827D1}"/>
          </ac:spMkLst>
        </pc:spChg>
        <pc:spChg chg="del">
          <ac:chgData name="Lombardo, Timothy Paul" userId="bb3fd58c-3bf2-4d13-ad05-8aac89cc02d3" providerId="ADAL" clId="{D2024981-5099-4173-B285-D90263C26D32}" dt="2021-10-01T13:31:54.432" v="59" actId="478"/>
          <ac:spMkLst>
            <pc:docMk/>
            <pc:sldMk cId="2959895701" sldId="336"/>
            <ac:spMk id="7" creationId="{AC86F482-4FAC-4A53-8963-68FCAD1D3AD3}"/>
          </ac:spMkLst>
        </pc:spChg>
        <pc:spChg chg="del">
          <ac:chgData name="Lombardo, Timothy Paul" userId="bb3fd58c-3bf2-4d13-ad05-8aac89cc02d3" providerId="ADAL" clId="{D2024981-5099-4173-B285-D90263C26D32}" dt="2021-10-01T13:31:54.432" v="59" actId="478"/>
          <ac:spMkLst>
            <pc:docMk/>
            <pc:sldMk cId="2959895701" sldId="336"/>
            <ac:spMk id="8" creationId="{CA9EC8F6-59BB-4C2A-8A24-159731CD8A2B}"/>
          </ac:spMkLst>
        </pc:spChg>
        <pc:spChg chg="del">
          <ac:chgData name="Lombardo, Timothy Paul" userId="bb3fd58c-3bf2-4d13-ad05-8aac89cc02d3" providerId="ADAL" clId="{D2024981-5099-4173-B285-D90263C26D32}" dt="2021-10-01T13:31:54.432" v="59" actId="478"/>
          <ac:spMkLst>
            <pc:docMk/>
            <pc:sldMk cId="2959895701" sldId="336"/>
            <ac:spMk id="68613" creationId="{00000000-0000-0000-0000-000000000000}"/>
          </ac:spMkLst>
        </pc:spChg>
        <pc:spChg chg="del">
          <ac:chgData name="Lombardo, Timothy Paul" userId="bb3fd58c-3bf2-4d13-ad05-8aac89cc02d3" providerId="ADAL" clId="{D2024981-5099-4173-B285-D90263C26D32}" dt="2021-10-01T13:31:54.432" v="59" actId="478"/>
          <ac:spMkLst>
            <pc:docMk/>
            <pc:sldMk cId="2959895701" sldId="336"/>
            <ac:spMk id="68615" creationId="{00000000-0000-0000-0000-000000000000}"/>
          </ac:spMkLst>
        </pc:spChg>
      </pc:sldChg>
      <pc:sldChg chg="addSp delSp modSp modAnim">
        <pc:chgData name="Lombardo, Timothy Paul" userId="bb3fd58c-3bf2-4d13-ad05-8aac89cc02d3" providerId="ADAL" clId="{D2024981-5099-4173-B285-D90263C26D32}" dt="2021-10-04T19:29:44.466" v="2366" actId="13244"/>
        <pc:sldMkLst>
          <pc:docMk/>
          <pc:sldMk cId="2805847790" sldId="339"/>
        </pc:sldMkLst>
        <pc:spChg chg="del">
          <ac:chgData name="Lombardo, Timothy Paul" userId="bb3fd58c-3bf2-4d13-ad05-8aac89cc02d3" providerId="ADAL" clId="{D2024981-5099-4173-B285-D90263C26D32}" dt="2021-10-01T13:30:34.855" v="46" actId="478"/>
          <ac:spMkLst>
            <pc:docMk/>
            <pc:sldMk cId="2805847790" sldId="339"/>
            <ac:spMk id="2" creationId="{00000000-0000-0000-0000-000000000000}"/>
          </ac:spMkLst>
        </pc:spChg>
        <pc:spChg chg="del">
          <ac:chgData name="Lombardo, Timothy Paul" userId="bb3fd58c-3bf2-4d13-ad05-8aac89cc02d3" providerId="ADAL" clId="{D2024981-5099-4173-B285-D90263C26D32}" dt="2021-10-01T13:30:34.855" v="46" actId="478"/>
          <ac:spMkLst>
            <pc:docMk/>
            <pc:sldMk cId="2805847790" sldId="339"/>
            <ac:spMk id="3" creationId="{00000000-0000-0000-0000-000000000000}"/>
          </ac:spMkLst>
        </pc:spChg>
        <pc:spChg chg="del">
          <ac:chgData name="Lombardo, Timothy Paul" userId="bb3fd58c-3bf2-4d13-ad05-8aac89cc02d3" providerId="ADAL" clId="{D2024981-5099-4173-B285-D90263C26D32}" dt="2021-10-01T13:30:34.855" v="46" actId="478"/>
          <ac:spMkLst>
            <pc:docMk/>
            <pc:sldMk cId="2805847790" sldId="339"/>
            <ac:spMk id="5" creationId="{00000000-0000-0000-0000-000000000000}"/>
          </ac:spMkLst>
        </pc:spChg>
        <pc:spChg chg="del">
          <ac:chgData name="Lombardo, Timothy Paul" userId="bb3fd58c-3bf2-4d13-ad05-8aac89cc02d3" providerId="ADAL" clId="{D2024981-5099-4173-B285-D90263C26D32}" dt="2021-10-01T13:30:34.855" v="46" actId="478"/>
          <ac:spMkLst>
            <pc:docMk/>
            <pc:sldMk cId="2805847790" sldId="339"/>
            <ac:spMk id="6" creationId="{00000000-0000-0000-0000-000000000000}"/>
          </ac:spMkLst>
        </pc:spChg>
        <pc:spChg chg="del">
          <ac:chgData name="Lombardo, Timothy Paul" userId="bb3fd58c-3bf2-4d13-ad05-8aac89cc02d3" providerId="ADAL" clId="{D2024981-5099-4173-B285-D90263C26D32}" dt="2021-10-01T13:30:34.855" v="46" actId="478"/>
          <ac:spMkLst>
            <pc:docMk/>
            <pc:sldMk cId="2805847790" sldId="339"/>
            <ac:spMk id="7" creationId="{00000000-0000-0000-0000-000000000000}"/>
          </ac:spMkLst>
        </pc:spChg>
        <pc:spChg chg="del">
          <ac:chgData name="Lombardo, Timothy Paul" userId="bb3fd58c-3bf2-4d13-ad05-8aac89cc02d3" providerId="ADAL" clId="{D2024981-5099-4173-B285-D90263C26D32}" dt="2021-10-01T13:30:34.855" v="46" actId="478"/>
          <ac:spMkLst>
            <pc:docMk/>
            <pc:sldMk cId="2805847790" sldId="339"/>
            <ac:spMk id="8" creationId="{00000000-0000-0000-0000-000000000000}"/>
          </ac:spMkLst>
        </pc:spChg>
        <pc:spChg chg="add del mod">
          <ac:chgData name="Lombardo, Timothy Paul" userId="bb3fd58c-3bf2-4d13-ad05-8aac89cc02d3" providerId="ADAL" clId="{D2024981-5099-4173-B285-D90263C26D32}" dt="2021-10-01T13:34:33.260" v="92"/>
          <ac:spMkLst>
            <pc:docMk/>
            <pc:sldMk cId="2805847790" sldId="339"/>
            <ac:spMk id="9" creationId="{2EC1230D-11EC-432D-875A-2C7065FDCF5C}"/>
          </ac:spMkLst>
        </pc:spChg>
        <pc:spChg chg="del">
          <ac:chgData name="Lombardo, Timothy Paul" userId="bb3fd58c-3bf2-4d13-ad05-8aac89cc02d3" providerId="ADAL" clId="{D2024981-5099-4173-B285-D90263C26D32}" dt="2021-10-01T13:30:34.855" v="46" actId="478"/>
          <ac:spMkLst>
            <pc:docMk/>
            <pc:sldMk cId="2805847790" sldId="339"/>
            <ac:spMk id="10" creationId="{00000000-0000-0000-0000-000000000000}"/>
          </ac:spMkLst>
        </pc:spChg>
        <pc:spChg chg="del">
          <ac:chgData name="Lombardo, Timothy Paul" userId="bb3fd58c-3bf2-4d13-ad05-8aac89cc02d3" providerId="ADAL" clId="{D2024981-5099-4173-B285-D90263C26D32}" dt="2021-10-01T13:30:34.855" v="46" actId="478"/>
          <ac:spMkLst>
            <pc:docMk/>
            <pc:sldMk cId="2805847790" sldId="339"/>
            <ac:spMk id="11" creationId="{00000000-0000-0000-0000-000000000000}"/>
          </ac:spMkLst>
        </pc:spChg>
        <pc:spChg chg="add del mod">
          <ac:chgData name="Lombardo, Timothy Paul" userId="bb3fd58c-3bf2-4d13-ad05-8aac89cc02d3" providerId="ADAL" clId="{D2024981-5099-4173-B285-D90263C26D32}" dt="2021-10-01T13:34:33.260" v="92"/>
          <ac:spMkLst>
            <pc:docMk/>
            <pc:sldMk cId="2805847790" sldId="339"/>
            <ac:spMk id="12" creationId="{48E1DF29-6A70-414E-A6D5-8D56B4AE9E3F}"/>
          </ac:spMkLst>
        </pc:spChg>
        <pc:spChg chg="add del mod">
          <ac:chgData name="Lombardo, Timothy Paul" userId="bb3fd58c-3bf2-4d13-ad05-8aac89cc02d3" providerId="ADAL" clId="{D2024981-5099-4173-B285-D90263C26D32}" dt="2021-10-01T13:35:28.694" v="103" actId="478"/>
          <ac:spMkLst>
            <pc:docMk/>
            <pc:sldMk cId="2805847790" sldId="339"/>
            <ac:spMk id="14" creationId="{351626D9-7FCD-44D7-ABAC-BCB075E0A5E9}"/>
          </ac:spMkLst>
        </pc:spChg>
        <pc:spChg chg="del">
          <ac:chgData name="Lombardo, Timothy Paul" userId="bb3fd58c-3bf2-4d13-ad05-8aac89cc02d3" providerId="ADAL" clId="{D2024981-5099-4173-B285-D90263C26D32}" dt="2021-10-01T13:30:34.855" v="46" actId="478"/>
          <ac:spMkLst>
            <pc:docMk/>
            <pc:sldMk cId="2805847790" sldId="339"/>
            <ac:spMk id="17" creationId="{00000000-0000-0000-0000-000000000000}"/>
          </ac:spMkLst>
        </pc:spChg>
        <pc:spChg chg="del">
          <ac:chgData name="Lombardo, Timothy Paul" userId="bb3fd58c-3bf2-4d13-ad05-8aac89cc02d3" providerId="ADAL" clId="{D2024981-5099-4173-B285-D90263C26D32}" dt="2021-10-01T13:30:34.855" v="46" actId="478"/>
          <ac:spMkLst>
            <pc:docMk/>
            <pc:sldMk cId="2805847790" sldId="339"/>
            <ac:spMk id="18" creationId="{592DB0B5-84F7-4467-892A-3A71E389A10F}"/>
          </ac:spMkLst>
        </pc:spChg>
        <pc:spChg chg="add del mod">
          <ac:chgData name="Lombardo, Timothy Paul" userId="bb3fd58c-3bf2-4d13-ad05-8aac89cc02d3" providerId="ADAL" clId="{D2024981-5099-4173-B285-D90263C26D32}" dt="2021-10-01T13:35:25.971" v="102" actId="478"/>
          <ac:spMkLst>
            <pc:docMk/>
            <pc:sldMk cId="2805847790" sldId="339"/>
            <ac:spMk id="20" creationId="{CDFCBE8E-1182-4AB3-B1AD-724484AF5011}"/>
          </ac:spMkLst>
        </pc:spChg>
        <pc:spChg chg="add mod">
          <ac:chgData name="Lombardo, Timothy Paul" userId="bb3fd58c-3bf2-4d13-ad05-8aac89cc02d3" providerId="ADAL" clId="{D2024981-5099-4173-B285-D90263C26D32}" dt="2021-10-04T19:28:09.725" v="2351" actId="13244"/>
          <ac:spMkLst>
            <pc:docMk/>
            <pc:sldMk cId="2805847790" sldId="339"/>
            <ac:spMk id="25" creationId="{DB206346-4F23-4042-8CF7-E4D6CECBF01F}"/>
          </ac:spMkLst>
        </pc:spChg>
        <pc:spChg chg="add mod">
          <ac:chgData name="Lombardo, Timothy Paul" userId="bb3fd58c-3bf2-4d13-ad05-8aac89cc02d3" providerId="ADAL" clId="{D2024981-5099-4173-B285-D90263C26D32}" dt="2021-10-04T19:28:14.067" v="2352" actId="13244"/>
          <ac:spMkLst>
            <pc:docMk/>
            <pc:sldMk cId="2805847790" sldId="339"/>
            <ac:spMk id="26" creationId="{86C739A6-F81D-4114-8D4A-A54BC215BB29}"/>
          </ac:spMkLst>
        </pc:spChg>
        <pc:spChg chg="add mod">
          <ac:chgData name="Lombardo, Timothy Paul" userId="bb3fd58c-3bf2-4d13-ad05-8aac89cc02d3" providerId="ADAL" clId="{D2024981-5099-4173-B285-D90263C26D32}" dt="2021-10-04T19:28:43.146" v="2355" actId="13244"/>
          <ac:spMkLst>
            <pc:docMk/>
            <pc:sldMk cId="2805847790" sldId="339"/>
            <ac:spMk id="27" creationId="{1C976ED7-3347-4858-AFE2-6CB7BC424622}"/>
          </ac:spMkLst>
        </pc:spChg>
        <pc:spChg chg="add mod">
          <ac:chgData name="Lombardo, Timothy Paul" userId="bb3fd58c-3bf2-4d13-ad05-8aac89cc02d3" providerId="ADAL" clId="{D2024981-5099-4173-B285-D90263C26D32}" dt="2021-10-04T19:29:04.718" v="2358" actId="13244"/>
          <ac:spMkLst>
            <pc:docMk/>
            <pc:sldMk cId="2805847790" sldId="339"/>
            <ac:spMk id="28" creationId="{AA569DE0-0D57-47C4-BE12-CB785B11D82A}"/>
          </ac:spMkLst>
        </pc:spChg>
        <pc:spChg chg="add mod">
          <ac:chgData name="Lombardo, Timothy Paul" userId="bb3fd58c-3bf2-4d13-ad05-8aac89cc02d3" providerId="ADAL" clId="{D2024981-5099-4173-B285-D90263C26D32}" dt="2021-10-04T19:29:44.466" v="2366" actId="13244"/>
          <ac:spMkLst>
            <pc:docMk/>
            <pc:sldMk cId="2805847790" sldId="339"/>
            <ac:spMk id="29" creationId="{1A460A88-C5CC-468B-880D-0AA434CAA2D2}"/>
          </ac:spMkLst>
        </pc:spChg>
        <pc:spChg chg="add mod">
          <ac:chgData name="Lombardo, Timothy Paul" userId="bb3fd58c-3bf2-4d13-ad05-8aac89cc02d3" providerId="ADAL" clId="{D2024981-5099-4173-B285-D90263C26D32}" dt="2021-10-04T19:29:42.818" v="2365" actId="13244"/>
          <ac:spMkLst>
            <pc:docMk/>
            <pc:sldMk cId="2805847790" sldId="339"/>
            <ac:spMk id="30" creationId="{5BA94FDC-A4F5-4E59-96AE-1420319030D1}"/>
          </ac:spMkLst>
        </pc:spChg>
        <pc:spChg chg="add mod">
          <ac:chgData name="Lombardo, Timothy Paul" userId="bb3fd58c-3bf2-4d13-ad05-8aac89cc02d3" providerId="ADAL" clId="{D2024981-5099-4173-B285-D90263C26D32}" dt="2021-10-04T19:29:10.588" v="2359" actId="13244"/>
          <ac:spMkLst>
            <pc:docMk/>
            <pc:sldMk cId="2805847790" sldId="339"/>
            <ac:spMk id="34" creationId="{018B230A-52C1-453A-8EEF-AF1C4D6C7FC6}"/>
          </ac:spMkLst>
        </pc:spChg>
        <pc:spChg chg="add mod">
          <ac:chgData name="Lombardo, Timothy Paul" userId="bb3fd58c-3bf2-4d13-ad05-8aac89cc02d3" providerId="ADAL" clId="{D2024981-5099-4173-B285-D90263C26D32}" dt="2021-10-04T19:29:31.370" v="2361" actId="13244"/>
          <ac:spMkLst>
            <pc:docMk/>
            <pc:sldMk cId="2805847790" sldId="339"/>
            <ac:spMk id="35" creationId="{A362929F-7F4F-4166-9A87-A1397B3B4BAA}"/>
          </ac:spMkLst>
        </pc:spChg>
        <pc:spChg chg="add del mod">
          <ac:chgData name="Lombardo, Timothy Paul" userId="bb3fd58c-3bf2-4d13-ad05-8aac89cc02d3" providerId="ADAL" clId="{D2024981-5099-4173-B285-D90263C26D32}" dt="2021-10-01T15:49:21.282" v="735" actId="478"/>
          <ac:spMkLst>
            <pc:docMk/>
            <pc:sldMk cId="2805847790" sldId="339"/>
            <ac:spMk id="38" creationId="{2D9B9D33-736C-4318-B3F0-A1C2D8F9F340}"/>
          </ac:spMkLst>
        </pc:spChg>
        <pc:spChg chg="add mod">
          <ac:chgData name="Lombardo, Timothy Paul" userId="bb3fd58c-3bf2-4d13-ad05-8aac89cc02d3" providerId="ADAL" clId="{D2024981-5099-4173-B285-D90263C26D32}" dt="2021-10-04T19:28:19.353" v="2353" actId="13244"/>
          <ac:spMkLst>
            <pc:docMk/>
            <pc:sldMk cId="2805847790" sldId="339"/>
            <ac:spMk id="39" creationId="{4FA6D3AB-7A3C-45DA-8D8C-AA8FD15BF2A2}"/>
          </ac:spMkLst>
        </pc:spChg>
        <pc:spChg chg="add del mod">
          <ac:chgData name="Lombardo, Timothy Paul" userId="bb3fd58c-3bf2-4d13-ad05-8aac89cc02d3" providerId="ADAL" clId="{D2024981-5099-4173-B285-D90263C26D32}" dt="2021-10-01T14:02:38.969" v="112" actId="478"/>
          <ac:spMkLst>
            <pc:docMk/>
            <pc:sldMk cId="2805847790" sldId="339"/>
            <ac:spMk id="40" creationId="{AC1BB8E9-ADBB-4CC7-9FAE-76332704AF4C}"/>
          </ac:spMkLst>
        </pc:spChg>
        <pc:spChg chg="mod">
          <ac:chgData name="Lombardo, Timothy Paul" userId="bb3fd58c-3bf2-4d13-ad05-8aac89cc02d3" providerId="ADAL" clId="{D2024981-5099-4173-B285-D90263C26D32}" dt="2021-10-04T19:28:05.712" v="2350" actId="13244"/>
          <ac:spMkLst>
            <pc:docMk/>
            <pc:sldMk cId="2805847790" sldId="339"/>
            <ac:spMk id="5122" creationId="{00000000-0000-0000-0000-000000000000}"/>
          </ac:spMkLst>
        </pc:spChg>
        <pc:spChg chg="del">
          <ac:chgData name="Lombardo, Timothy Paul" userId="bb3fd58c-3bf2-4d13-ad05-8aac89cc02d3" providerId="ADAL" clId="{D2024981-5099-4173-B285-D90263C26D32}" dt="2021-10-01T13:30:34.855" v="46" actId="478"/>
          <ac:spMkLst>
            <pc:docMk/>
            <pc:sldMk cId="2805847790" sldId="339"/>
            <ac:spMk id="5132" creationId="{00000000-0000-0000-0000-000000000000}"/>
          </ac:spMkLst>
        </pc:spChg>
        <pc:spChg chg="del">
          <ac:chgData name="Lombardo, Timothy Paul" userId="bb3fd58c-3bf2-4d13-ad05-8aac89cc02d3" providerId="ADAL" clId="{D2024981-5099-4173-B285-D90263C26D32}" dt="2021-10-01T13:30:34.855" v="46" actId="478"/>
          <ac:spMkLst>
            <pc:docMk/>
            <pc:sldMk cId="2805847790" sldId="339"/>
            <ac:spMk id="5133" creationId="{00000000-0000-0000-0000-000000000000}"/>
          </ac:spMkLst>
        </pc:spChg>
        <pc:graphicFrameChg chg="del">
          <ac:chgData name="Lombardo, Timothy Paul" userId="bb3fd58c-3bf2-4d13-ad05-8aac89cc02d3" providerId="ADAL" clId="{D2024981-5099-4173-B285-D90263C26D32}" dt="2021-10-01T13:30:34.855" v="46" actId="478"/>
          <ac:graphicFrameMkLst>
            <pc:docMk/>
            <pc:sldMk cId="2805847790" sldId="339"/>
            <ac:graphicFrameMk id="16" creationId="{00000000-0000-0000-0000-000000000000}"/>
          </ac:graphicFrameMkLst>
        </pc:graphicFrameChg>
        <pc:graphicFrameChg chg="del">
          <ac:chgData name="Lombardo, Timothy Paul" userId="bb3fd58c-3bf2-4d13-ad05-8aac89cc02d3" providerId="ADAL" clId="{D2024981-5099-4173-B285-D90263C26D32}" dt="2021-10-01T13:30:34.855" v="46" actId="478"/>
          <ac:graphicFrameMkLst>
            <pc:docMk/>
            <pc:sldMk cId="2805847790" sldId="339"/>
            <ac:graphicFrameMk id="24" creationId="{00000000-0000-0000-0000-000000000000}"/>
          </ac:graphicFrameMkLst>
        </pc:graphicFrameChg>
        <pc:graphicFrameChg chg="add mod modGraphic">
          <ac:chgData name="Lombardo, Timothy Paul" userId="bb3fd58c-3bf2-4d13-ad05-8aac89cc02d3" providerId="ADAL" clId="{D2024981-5099-4173-B285-D90263C26D32}" dt="2021-10-01T15:46:57.282" v="722" actId="572"/>
          <ac:graphicFrameMkLst>
            <pc:docMk/>
            <pc:sldMk cId="2805847790" sldId="339"/>
            <ac:graphicFrameMk id="36" creationId="{796D5BE8-4D6C-4CE4-95AC-41078605A2BB}"/>
          </ac:graphicFrameMkLst>
        </pc:graphicFrameChg>
        <pc:graphicFrameChg chg="add del mod">
          <ac:chgData name="Lombardo, Timothy Paul" userId="bb3fd58c-3bf2-4d13-ad05-8aac89cc02d3" providerId="ADAL" clId="{D2024981-5099-4173-B285-D90263C26D32}" dt="2021-10-01T15:48:58.261" v="732" actId="478"/>
          <ac:graphicFrameMkLst>
            <pc:docMk/>
            <pc:sldMk cId="2805847790" sldId="339"/>
            <ac:graphicFrameMk id="37" creationId="{023A5C82-0E5F-4464-9A00-9D43F0F8ED63}"/>
          </ac:graphicFrameMkLst>
        </pc:graphicFrameChg>
        <pc:cxnChg chg="del mod">
          <ac:chgData name="Lombardo, Timothy Paul" userId="bb3fd58c-3bf2-4d13-ad05-8aac89cc02d3" providerId="ADAL" clId="{D2024981-5099-4173-B285-D90263C26D32}" dt="2021-10-01T13:30:34.855" v="46" actId="478"/>
          <ac:cxnSpMkLst>
            <pc:docMk/>
            <pc:sldMk cId="2805847790" sldId="339"/>
            <ac:cxnSpMk id="13" creationId="{00000000-0000-0000-0000-000000000000}"/>
          </ac:cxnSpMkLst>
        </pc:cxnChg>
        <pc:cxnChg chg="del mod">
          <ac:chgData name="Lombardo, Timothy Paul" userId="bb3fd58c-3bf2-4d13-ad05-8aac89cc02d3" providerId="ADAL" clId="{D2024981-5099-4173-B285-D90263C26D32}" dt="2021-10-01T13:30:34.855" v="46" actId="478"/>
          <ac:cxnSpMkLst>
            <pc:docMk/>
            <pc:sldMk cId="2805847790" sldId="339"/>
            <ac:cxnSpMk id="15" creationId="{00000000-0000-0000-0000-000000000000}"/>
          </ac:cxnSpMkLst>
        </pc:cxnChg>
        <pc:cxnChg chg="del">
          <ac:chgData name="Lombardo, Timothy Paul" userId="bb3fd58c-3bf2-4d13-ad05-8aac89cc02d3" providerId="ADAL" clId="{D2024981-5099-4173-B285-D90263C26D32}" dt="2021-10-01T13:30:34.855" v="46" actId="478"/>
          <ac:cxnSpMkLst>
            <pc:docMk/>
            <pc:sldMk cId="2805847790" sldId="339"/>
            <ac:cxnSpMk id="19" creationId="{00000000-0000-0000-0000-000000000000}"/>
          </ac:cxnSpMkLst>
        </pc:cxnChg>
        <pc:cxnChg chg="add mod">
          <ac:chgData name="Lombardo, Timothy Paul" userId="bb3fd58c-3bf2-4d13-ad05-8aac89cc02d3" providerId="ADAL" clId="{D2024981-5099-4173-B285-D90263C26D32}" dt="2021-10-04T19:28:27.613" v="2354" actId="13244"/>
          <ac:cxnSpMkLst>
            <pc:docMk/>
            <pc:sldMk cId="2805847790" sldId="339"/>
            <ac:cxnSpMk id="31" creationId="{958EA98D-6615-497F-9B10-0C97917F1810}"/>
          </ac:cxnSpMkLst>
        </pc:cxnChg>
        <pc:cxnChg chg="add mod">
          <ac:chgData name="Lombardo, Timothy Paul" userId="bb3fd58c-3bf2-4d13-ad05-8aac89cc02d3" providerId="ADAL" clId="{D2024981-5099-4173-B285-D90263C26D32}" dt="2021-10-04T19:28:48.709" v="2356" actId="13244"/>
          <ac:cxnSpMkLst>
            <pc:docMk/>
            <pc:sldMk cId="2805847790" sldId="339"/>
            <ac:cxnSpMk id="32" creationId="{1A0E2183-C914-4AA3-BEFE-C2349E61484F}"/>
          </ac:cxnSpMkLst>
        </pc:cxnChg>
        <pc:cxnChg chg="add mod">
          <ac:chgData name="Lombardo, Timothy Paul" userId="bb3fd58c-3bf2-4d13-ad05-8aac89cc02d3" providerId="ADAL" clId="{D2024981-5099-4173-B285-D90263C26D32}" dt="2021-10-04T19:29:25.725" v="2360" actId="13244"/>
          <ac:cxnSpMkLst>
            <pc:docMk/>
            <pc:sldMk cId="2805847790" sldId="339"/>
            <ac:cxnSpMk id="33" creationId="{739A1B35-CDA0-451F-8007-030354FDB8E1}"/>
          </ac:cxnSpMkLst>
        </pc:cxnChg>
      </pc:sldChg>
      <pc:sldChg chg="addSp delSp modSp modAnim">
        <pc:chgData name="Lombardo, Timothy Paul" userId="bb3fd58c-3bf2-4d13-ad05-8aac89cc02d3" providerId="ADAL" clId="{D2024981-5099-4173-B285-D90263C26D32}" dt="2021-10-04T19:30:37.637" v="2375" actId="13244"/>
        <pc:sldMkLst>
          <pc:docMk/>
          <pc:sldMk cId="1141221828" sldId="340"/>
        </pc:sldMkLst>
        <pc:spChg chg="del">
          <ac:chgData name="Lombardo, Timothy Paul" userId="bb3fd58c-3bf2-4d13-ad05-8aac89cc02d3" providerId="ADAL" clId="{D2024981-5099-4173-B285-D90263C26D32}" dt="2021-10-01T13:30:57.475" v="48" actId="478"/>
          <ac:spMkLst>
            <pc:docMk/>
            <pc:sldMk cId="1141221828" sldId="340"/>
            <ac:spMk id="3" creationId="{00000000-0000-0000-0000-000000000000}"/>
          </ac:spMkLst>
        </pc:spChg>
        <pc:spChg chg="add del mod">
          <ac:chgData name="Lombardo, Timothy Paul" userId="bb3fd58c-3bf2-4d13-ad05-8aac89cc02d3" providerId="ADAL" clId="{D2024981-5099-4173-B285-D90263C26D32}" dt="2021-10-01T13:34:33.260" v="92"/>
          <ac:spMkLst>
            <pc:docMk/>
            <pc:sldMk cId="1141221828" sldId="340"/>
            <ac:spMk id="4" creationId="{D74CD290-D561-4760-9C68-15BB69C6BDF2}"/>
          </ac:spMkLst>
        </pc:spChg>
        <pc:spChg chg="add del mod">
          <ac:chgData name="Lombardo, Timothy Paul" userId="bb3fd58c-3bf2-4d13-ad05-8aac89cc02d3" providerId="ADAL" clId="{D2024981-5099-4173-B285-D90263C26D32}" dt="2021-10-01T13:34:33.260" v="92"/>
          <ac:spMkLst>
            <pc:docMk/>
            <pc:sldMk cId="1141221828" sldId="340"/>
            <ac:spMk id="5" creationId="{B6041367-408F-439F-9C1B-447EA0E31B45}"/>
          </ac:spMkLst>
        </pc:spChg>
        <pc:spChg chg="add del mod">
          <ac:chgData name="Lombardo, Timothy Paul" userId="bb3fd58c-3bf2-4d13-ad05-8aac89cc02d3" providerId="ADAL" clId="{D2024981-5099-4173-B285-D90263C26D32}" dt="2021-10-01T14:02:50.155" v="114" actId="478"/>
          <ac:spMkLst>
            <pc:docMk/>
            <pc:sldMk cId="1141221828" sldId="340"/>
            <ac:spMk id="6" creationId="{18910D2A-A0E3-43C9-857F-7E54A291B961}"/>
          </ac:spMkLst>
        </pc:spChg>
        <pc:spChg chg="del">
          <ac:chgData name="Lombardo, Timothy Paul" userId="bb3fd58c-3bf2-4d13-ad05-8aac89cc02d3" providerId="ADAL" clId="{D2024981-5099-4173-B285-D90263C26D32}" dt="2021-10-01T13:30:57.475" v="48" actId="478"/>
          <ac:spMkLst>
            <pc:docMk/>
            <pc:sldMk cId="1141221828" sldId="340"/>
            <ac:spMk id="7" creationId="{A8F4F015-4B89-4C05-91E9-0E1D2F027E26}"/>
          </ac:spMkLst>
        </pc:spChg>
        <pc:spChg chg="add del mod">
          <ac:chgData name="Lombardo, Timothy Paul" userId="bb3fd58c-3bf2-4d13-ad05-8aac89cc02d3" providerId="ADAL" clId="{D2024981-5099-4173-B285-D90263C26D32}" dt="2021-10-01T14:02:49.370" v="113" actId="478"/>
          <ac:spMkLst>
            <pc:docMk/>
            <pc:sldMk cId="1141221828" sldId="340"/>
            <ac:spMk id="8" creationId="{4723E4B8-FCFD-437A-A28C-2BDBFB763767}"/>
          </ac:spMkLst>
        </pc:spChg>
        <pc:spChg chg="del">
          <ac:chgData name="Lombardo, Timothy Paul" userId="bb3fd58c-3bf2-4d13-ad05-8aac89cc02d3" providerId="ADAL" clId="{D2024981-5099-4173-B285-D90263C26D32}" dt="2021-10-01T13:30:57.475" v="48" actId="478"/>
          <ac:spMkLst>
            <pc:docMk/>
            <pc:sldMk cId="1141221828" sldId="340"/>
            <ac:spMk id="13" creationId="{00000000-0000-0000-0000-000000000000}"/>
          </ac:spMkLst>
        </pc:spChg>
        <pc:spChg chg="del">
          <ac:chgData name="Lombardo, Timothy Paul" userId="bb3fd58c-3bf2-4d13-ad05-8aac89cc02d3" providerId="ADAL" clId="{D2024981-5099-4173-B285-D90263C26D32}" dt="2021-10-01T13:30:57.475" v="48" actId="478"/>
          <ac:spMkLst>
            <pc:docMk/>
            <pc:sldMk cId="1141221828" sldId="340"/>
            <ac:spMk id="14" creationId="{00000000-0000-0000-0000-000000000000}"/>
          </ac:spMkLst>
        </pc:spChg>
        <pc:spChg chg="add mod">
          <ac:chgData name="Lombardo, Timothy Paul" userId="bb3fd58c-3bf2-4d13-ad05-8aac89cc02d3" providerId="ADAL" clId="{D2024981-5099-4173-B285-D90263C26D32}" dt="2021-10-04T19:30:16.307" v="2371" actId="13244"/>
          <ac:spMkLst>
            <pc:docMk/>
            <pc:sldMk cId="1141221828" sldId="340"/>
            <ac:spMk id="18" creationId="{CE3A3D11-0515-4F24-AA25-B8D47D74B846}"/>
          </ac:spMkLst>
        </pc:spChg>
        <pc:spChg chg="add mod">
          <ac:chgData name="Lombardo, Timothy Paul" userId="bb3fd58c-3bf2-4d13-ad05-8aac89cc02d3" providerId="ADAL" clId="{D2024981-5099-4173-B285-D90263C26D32}" dt="2021-10-04T17:31:37.053" v="859" actId="962"/>
          <ac:spMkLst>
            <pc:docMk/>
            <pc:sldMk cId="1141221828" sldId="340"/>
            <ac:spMk id="20" creationId="{09D5DB73-52FF-412D-9678-A5A71834F53C}"/>
          </ac:spMkLst>
        </pc:spChg>
        <pc:spChg chg="add mod">
          <ac:chgData name="Lombardo, Timothy Paul" userId="bb3fd58c-3bf2-4d13-ad05-8aac89cc02d3" providerId="ADAL" clId="{D2024981-5099-4173-B285-D90263C26D32}" dt="2021-10-04T19:30:22.130" v="2372" actId="13244"/>
          <ac:spMkLst>
            <pc:docMk/>
            <pc:sldMk cId="1141221828" sldId="340"/>
            <ac:spMk id="21" creationId="{7CEA33D4-5874-4547-B760-8BA463730DB1}"/>
          </ac:spMkLst>
        </pc:spChg>
        <pc:spChg chg="add mod">
          <ac:chgData name="Lombardo, Timothy Paul" userId="bb3fd58c-3bf2-4d13-ad05-8aac89cc02d3" providerId="ADAL" clId="{D2024981-5099-4173-B285-D90263C26D32}" dt="2021-10-04T19:30:25.318" v="2373" actId="13244"/>
          <ac:spMkLst>
            <pc:docMk/>
            <pc:sldMk cId="1141221828" sldId="340"/>
            <ac:spMk id="22" creationId="{927328D4-7B82-4FC4-997B-29A5D4A507A2}"/>
          </ac:spMkLst>
        </pc:spChg>
        <pc:spChg chg="add mod">
          <ac:chgData name="Lombardo, Timothy Paul" userId="bb3fd58c-3bf2-4d13-ad05-8aac89cc02d3" providerId="ADAL" clId="{D2024981-5099-4173-B285-D90263C26D32}" dt="2021-10-04T17:31:34.302" v="857" actId="962"/>
          <ac:spMkLst>
            <pc:docMk/>
            <pc:sldMk cId="1141221828" sldId="340"/>
            <ac:spMk id="23" creationId="{4177AEE2-B51A-443B-819D-D90FACA759A1}"/>
          </ac:spMkLst>
        </pc:spChg>
        <pc:spChg chg="add mod">
          <ac:chgData name="Lombardo, Timothy Paul" userId="bb3fd58c-3bf2-4d13-ad05-8aac89cc02d3" providerId="ADAL" clId="{D2024981-5099-4173-B285-D90263C26D32}" dt="2021-10-04T19:30:33.128" v="2374" actId="13244"/>
          <ac:spMkLst>
            <pc:docMk/>
            <pc:sldMk cId="1141221828" sldId="340"/>
            <ac:spMk id="24" creationId="{70F166C2-9DD0-4AE2-91D6-7F04F3E930B3}"/>
          </ac:spMkLst>
        </pc:spChg>
        <pc:spChg chg="add mod">
          <ac:chgData name="Lombardo, Timothy Paul" userId="bb3fd58c-3bf2-4d13-ad05-8aac89cc02d3" providerId="ADAL" clId="{D2024981-5099-4173-B285-D90263C26D32}" dt="2021-10-04T19:30:37.637" v="2375" actId="13244"/>
          <ac:spMkLst>
            <pc:docMk/>
            <pc:sldMk cId="1141221828" sldId="340"/>
            <ac:spMk id="25" creationId="{DE20A76F-E9F1-4120-ABC9-068503DC511E}"/>
          </ac:spMkLst>
        </pc:spChg>
        <pc:spChg chg="mod">
          <ac:chgData name="Lombardo, Timothy Paul" userId="bb3fd58c-3bf2-4d13-ad05-8aac89cc02d3" providerId="ADAL" clId="{D2024981-5099-4173-B285-D90263C26D32}" dt="2021-10-04T19:30:13.739" v="2370" actId="13244"/>
          <ac:spMkLst>
            <pc:docMk/>
            <pc:sldMk cId="1141221828" sldId="340"/>
            <ac:spMk id="6146" creationId="{00000000-0000-0000-0000-000000000000}"/>
          </ac:spMkLst>
        </pc:spChg>
        <pc:spChg chg="del">
          <ac:chgData name="Lombardo, Timothy Paul" userId="bb3fd58c-3bf2-4d13-ad05-8aac89cc02d3" providerId="ADAL" clId="{D2024981-5099-4173-B285-D90263C26D32}" dt="2021-10-01T13:30:57.475" v="48" actId="478"/>
          <ac:spMkLst>
            <pc:docMk/>
            <pc:sldMk cId="1141221828" sldId="340"/>
            <ac:spMk id="6147" creationId="{00000000-0000-0000-0000-000000000000}"/>
          </ac:spMkLst>
        </pc:spChg>
        <pc:spChg chg="del">
          <ac:chgData name="Lombardo, Timothy Paul" userId="bb3fd58c-3bf2-4d13-ad05-8aac89cc02d3" providerId="ADAL" clId="{D2024981-5099-4173-B285-D90263C26D32}" dt="2021-10-01T13:30:57.475" v="48" actId="478"/>
          <ac:spMkLst>
            <pc:docMk/>
            <pc:sldMk cId="1141221828" sldId="340"/>
            <ac:spMk id="6150" creationId="{00000000-0000-0000-0000-000000000000}"/>
          </ac:spMkLst>
        </pc:spChg>
        <pc:spChg chg="del">
          <ac:chgData name="Lombardo, Timothy Paul" userId="bb3fd58c-3bf2-4d13-ad05-8aac89cc02d3" providerId="ADAL" clId="{D2024981-5099-4173-B285-D90263C26D32}" dt="2021-10-01T13:30:57.475" v="48" actId="478"/>
          <ac:spMkLst>
            <pc:docMk/>
            <pc:sldMk cId="1141221828" sldId="340"/>
            <ac:spMk id="6151" creationId="{00000000-0000-0000-0000-000000000000}"/>
          </ac:spMkLst>
        </pc:spChg>
        <pc:spChg chg="del">
          <ac:chgData name="Lombardo, Timothy Paul" userId="bb3fd58c-3bf2-4d13-ad05-8aac89cc02d3" providerId="ADAL" clId="{D2024981-5099-4173-B285-D90263C26D32}" dt="2021-10-01T13:30:57.475" v="48" actId="478"/>
          <ac:spMkLst>
            <pc:docMk/>
            <pc:sldMk cId="1141221828" sldId="340"/>
            <ac:spMk id="6153" creationId="{00000000-0000-0000-0000-000000000000}"/>
          </ac:spMkLst>
        </pc:spChg>
        <pc:spChg chg="del">
          <ac:chgData name="Lombardo, Timothy Paul" userId="bb3fd58c-3bf2-4d13-ad05-8aac89cc02d3" providerId="ADAL" clId="{D2024981-5099-4173-B285-D90263C26D32}" dt="2021-10-01T13:30:57.475" v="48" actId="478"/>
          <ac:spMkLst>
            <pc:docMk/>
            <pc:sldMk cId="1141221828" sldId="340"/>
            <ac:spMk id="6154" creationId="{00000000-0000-0000-0000-000000000000}"/>
          </ac:spMkLst>
        </pc:spChg>
        <pc:picChg chg="add mod">
          <ac:chgData name="Lombardo, Timothy Paul" userId="bb3fd58c-3bf2-4d13-ad05-8aac89cc02d3" providerId="ADAL" clId="{D2024981-5099-4173-B285-D90263C26D32}" dt="2021-10-04T17:32:13.212" v="921" actId="962"/>
          <ac:picMkLst>
            <pc:docMk/>
            <pc:sldMk cId="1141221828" sldId="340"/>
            <ac:picMk id="19" creationId="{E3772E10-933E-4E95-8AD0-C80B63D8D78A}"/>
          </ac:picMkLst>
        </pc:picChg>
        <pc:picChg chg="del">
          <ac:chgData name="Lombardo, Timothy Paul" userId="bb3fd58c-3bf2-4d13-ad05-8aac89cc02d3" providerId="ADAL" clId="{D2024981-5099-4173-B285-D90263C26D32}" dt="2021-10-01T13:30:57.475" v="48" actId="478"/>
          <ac:picMkLst>
            <pc:docMk/>
            <pc:sldMk cId="1141221828" sldId="340"/>
            <ac:picMk id="6149" creationId="{00000000-0000-0000-0000-000000000000}"/>
          </ac:picMkLst>
        </pc:picChg>
      </pc:sldChg>
      <pc:sldChg chg="addSp delSp modSp modAnim">
        <pc:chgData name="Lombardo, Timothy Paul" userId="bb3fd58c-3bf2-4d13-ad05-8aac89cc02d3" providerId="ADAL" clId="{D2024981-5099-4173-B285-D90263C26D32}" dt="2021-10-04T19:44:18.382" v="2454" actId="165"/>
        <pc:sldMkLst>
          <pc:docMk/>
          <pc:sldMk cId="741592768" sldId="341"/>
        </pc:sldMkLst>
        <pc:spChg chg="del">
          <ac:chgData name="Lombardo, Timothy Paul" userId="bb3fd58c-3bf2-4d13-ad05-8aac89cc02d3" providerId="ADAL" clId="{D2024981-5099-4173-B285-D90263C26D32}" dt="2021-10-01T13:31:34.564" v="55" actId="478"/>
          <ac:spMkLst>
            <pc:docMk/>
            <pc:sldMk cId="741592768" sldId="341"/>
            <ac:spMk id="3" creationId="{00000000-0000-0000-0000-000000000000}"/>
          </ac:spMkLst>
        </pc:spChg>
        <pc:spChg chg="add del mod">
          <ac:chgData name="Lombardo, Timothy Paul" userId="bb3fd58c-3bf2-4d13-ad05-8aac89cc02d3" providerId="ADAL" clId="{D2024981-5099-4173-B285-D90263C26D32}" dt="2021-10-01T13:34:33.260" v="92"/>
          <ac:spMkLst>
            <pc:docMk/>
            <pc:sldMk cId="741592768" sldId="341"/>
            <ac:spMk id="4" creationId="{B5F9F2B6-021C-4434-9282-B03B8A6A3500}"/>
          </ac:spMkLst>
        </pc:spChg>
        <pc:spChg chg="add del mod">
          <ac:chgData name="Lombardo, Timothy Paul" userId="bb3fd58c-3bf2-4d13-ad05-8aac89cc02d3" providerId="ADAL" clId="{D2024981-5099-4173-B285-D90263C26D32}" dt="2021-10-01T14:06:07.677" v="161" actId="478"/>
          <ac:spMkLst>
            <pc:docMk/>
            <pc:sldMk cId="741592768" sldId="341"/>
            <ac:spMk id="6" creationId="{BE7B13DD-B9B8-4789-B0DC-16784CB75F34}"/>
          </ac:spMkLst>
        </pc:spChg>
        <pc:spChg chg="add del mod">
          <ac:chgData name="Lombardo, Timothy Paul" userId="bb3fd58c-3bf2-4d13-ad05-8aac89cc02d3" providerId="ADAL" clId="{D2024981-5099-4173-B285-D90263C26D32}" dt="2021-10-01T14:06:09.091" v="162" actId="478"/>
          <ac:spMkLst>
            <pc:docMk/>
            <pc:sldMk cId="741592768" sldId="341"/>
            <ac:spMk id="8" creationId="{35A2FF0B-C919-4F62-B2C4-B47320F0B821}"/>
          </ac:spMkLst>
        </pc:spChg>
        <pc:spChg chg="del">
          <ac:chgData name="Lombardo, Timothy Paul" userId="bb3fd58c-3bf2-4d13-ad05-8aac89cc02d3" providerId="ADAL" clId="{D2024981-5099-4173-B285-D90263C26D32}" dt="2021-10-01T13:31:34.564" v="55" actId="478"/>
          <ac:spMkLst>
            <pc:docMk/>
            <pc:sldMk cId="741592768" sldId="341"/>
            <ac:spMk id="10" creationId="{900F8116-64F6-49C0-9DFD-B5DC8A9891D9}"/>
          </ac:spMkLst>
        </pc:spChg>
        <pc:spChg chg="del">
          <ac:chgData name="Lombardo, Timothy Paul" userId="bb3fd58c-3bf2-4d13-ad05-8aac89cc02d3" providerId="ADAL" clId="{D2024981-5099-4173-B285-D90263C26D32}" dt="2021-10-01T13:31:34.564" v="55" actId="478"/>
          <ac:spMkLst>
            <pc:docMk/>
            <pc:sldMk cId="741592768" sldId="341"/>
            <ac:spMk id="11" creationId="{33DB29AC-104C-4987-AF07-3D00A233A2C5}"/>
          </ac:spMkLst>
        </pc:spChg>
        <pc:spChg chg="add del">
          <ac:chgData name="Lombardo, Timothy Paul" userId="bb3fd58c-3bf2-4d13-ad05-8aac89cc02d3" providerId="ADAL" clId="{D2024981-5099-4173-B285-D90263C26D32}" dt="2021-10-01T14:07:26.438" v="168"/>
          <ac:spMkLst>
            <pc:docMk/>
            <pc:sldMk cId="741592768" sldId="341"/>
            <ac:spMk id="39" creationId="{C046A0A1-4291-403F-8100-22B4FBB2660B}"/>
          </ac:spMkLst>
        </pc:spChg>
        <pc:spChg chg="add mod">
          <ac:chgData name="Lombardo, Timothy Paul" userId="bb3fd58c-3bf2-4d13-ad05-8aac89cc02d3" providerId="ADAL" clId="{D2024981-5099-4173-B285-D90263C26D32}" dt="2021-10-04T19:32:53.050" v="2399" actId="13244"/>
          <ac:spMkLst>
            <pc:docMk/>
            <pc:sldMk cId="741592768" sldId="341"/>
            <ac:spMk id="40" creationId="{08558E35-6EF7-418B-96B2-7D62FDEAC390}"/>
          </ac:spMkLst>
        </pc:spChg>
        <pc:spChg chg="mod topLvl">
          <ac:chgData name="Lombardo, Timothy Paul" userId="bb3fd58c-3bf2-4d13-ad05-8aac89cc02d3" providerId="ADAL" clId="{D2024981-5099-4173-B285-D90263C26D32}" dt="2021-10-04T19:39:48.675" v="2446" actId="13244"/>
          <ac:spMkLst>
            <pc:docMk/>
            <pc:sldMk cId="741592768" sldId="341"/>
            <ac:spMk id="44" creationId="{90433A26-5A7C-45CB-91CD-9D93B6CC783C}"/>
          </ac:spMkLst>
        </pc:spChg>
        <pc:spChg chg="mod topLvl">
          <ac:chgData name="Lombardo, Timothy Paul" userId="bb3fd58c-3bf2-4d13-ad05-8aac89cc02d3" providerId="ADAL" clId="{D2024981-5099-4173-B285-D90263C26D32}" dt="2021-10-04T19:37:05.922" v="2429" actId="13244"/>
          <ac:spMkLst>
            <pc:docMk/>
            <pc:sldMk cId="741592768" sldId="341"/>
            <ac:spMk id="45" creationId="{DE440F9C-599D-43AE-A622-CB998402466D}"/>
          </ac:spMkLst>
        </pc:spChg>
        <pc:spChg chg="mod topLvl">
          <ac:chgData name="Lombardo, Timothy Paul" userId="bb3fd58c-3bf2-4d13-ad05-8aac89cc02d3" providerId="ADAL" clId="{D2024981-5099-4173-B285-D90263C26D32}" dt="2021-10-04T19:37:13.760" v="2430" actId="13244"/>
          <ac:spMkLst>
            <pc:docMk/>
            <pc:sldMk cId="741592768" sldId="341"/>
            <ac:spMk id="46" creationId="{06C45407-24C9-43A7-B7CB-4FF91C2E59F2}"/>
          </ac:spMkLst>
        </pc:spChg>
        <pc:spChg chg="mod topLvl">
          <ac:chgData name="Lombardo, Timothy Paul" userId="bb3fd58c-3bf2-4d13-ad05-8aac89cc02d3" providerId="ADAL" clId="{D2024981-5099-4173-B285-D90263C26D32}" dt="2021-10-04T19:36:50.477" v="2424" actId="13244"/>
          <ac:spMkLst>
            <pc:docMk/>
            <pc:sldMk cId="741592768" sldId="341"/>
            <ac:spMk id="47" creationId="{6FF9778E-CDE7-4A31-9936-2CB078E66AAF}"/>
          </ac:spMkLst>
        </pc:spChg>
        <pc:spChg chg="mod topLvl">
          <ac:chgData name="Lombardo, Timothy Paul" userId="bb3fd58c-3bf2-4d13-ad05-8aac89cc02d3" providerId="ADAL" clId="{D2024981-5099-4173-B285-D90263C26D32}" dt="2021-10-04T19:36:52.856" v="2425" actId="13244"/>
          <ac:spMkLst>
            <pc:docMk/>
            <pc:sldMk cId="741592768" sldId="341"/>
            <ac:spMk id="48" creationId="{BF09C14A-C511-4510-9DCE-444E685E45DD}"/>
          </ac:spMkLst>
        </pc:spChg>
        <pc:spChg chg="mod topLvl">
          <ac:chgData name="Lombardo, Timothy Paul" userId="bb3fd58c-3bf2-4d13-ad05-8aac89cc02d3" providerId="ADAL" clId="{D2024981-5099-4173-B285-D90263C26D32}" dt="2021-10-04T19:44:18.382" v="2454" actId="165"/>
          <ac:spMkLst>
            <pc:docMk/>
            <pc:sldMk cId="741592768" sldId="341"/>
            <ac:spMk id="50" creationId="{2735B2F7-5A1A-4753-B76E-980D76675B9A}"/>
          </ac:spMkLst>
        </pc:spChg>
        <pc:spChg chg="mod topLvl">
          <ac:chgData name="Lombardo, Timothy Paul" userId="bb3fd58c-3bf2-4d13-ad05-8aac89cc02d3" providerId="ADAL" clId="{D2024981-5099-4173-B285-D90263C26D32}" dt="2021-10-04T19:44:18.382" v="2454" actId="165"/>
          <ac:spMkLst>
            <pc:docMk/>
            <pc:sldMk cId="741592768" sldId="341"/>
            <ac:spMk id="51" creationId="{2FA8B3C0-AD08-4D5F-94D9-906A23D4A239}"/>
          </ac:spMkLst>
        </pc:spChg>
        <pc:spChg chg="mod topLvl">
          <ac:chgData name="Lombardo, Timothy Paul" userId="bb3fd58c-3bf2-4d13-ad05-8aac89cc02d3" providerId="ADAL" clId="{D2024981-5099-4173-B285-D90263C26D32}" dt="2021-10-04T19:44:18.382" v="2454" actId="165"/>
          <ac:spMkLst>
            <pc:docMk/>
            <pc:sldMk cId="741592768" sldId="341"/>
            <ac:spMk id="52" creationId="{30E28139-82D6-4235-A0B2-7AC34A7B53BA}"/>
          </ac:spMkLst>
        </pc:spChg>
        <pc:spChg chg="mod topLvl">
          <ac:chgData name="Lombardo, Timothy Paul" userId="bb3fd58c-3bf2-4d13-ad05-8aac89cc02d3" providerId="ADAL" clId="{D2024981-5099-4173-B285-D90263C26D32}" dt="2021-10-04T19:44:18.382" v="2454" actId="165"/>
          <ac:spMkLst>
            <pc:docMk/>
            <pc:sldMk cId="741592768" sldId="341"/>
            <ac:spMk id="53" creationId="{DD4B9ADC-1FF2-4938-8BBD-FD98A7503FC4}"/>
          </ac:spMkLst>
        </pc:spChg>
        <pc:spChg chg="mod topLvl">
          <ac:chgData name="Lombardo, Timothy Paul" userId="bb3fd58c-3bf2-4d13-ad05-8aac89cc02d3" providerId="ADAL" clId="{D2024981-5099-4173-B285-D90263C26D32}" dt="2021-10-04T19:44:18.382" v="2454" actId="165"/>
          <ac:spMkLst>
            <pc:docMk/>
            <pc:sldMk cId="741592768" sldId="341"/>
            <ac:spMk id="55" creationId="{9AE57C32-2E32-4965-9F76-85E6D11451F1}"/>
          </ac:spMkLst>
        </pc:spChg>
        <pc:spChg chg="mod topLvl">
          <ac:chgData name="Lombardo, Timothy Paul" userId="bb3fd58c-3bf2-4d13-ad05-8aac89cc02d3" providerId="ADAL" clId="{D2024981-5099-4173-B285-D90263C26D32}" dt="2021-10-04T19:44:18.382" v="2454" actId="165"/>
          <ac:spMkLst>
            <pc:docMk/>
            <pc:sldMk cId="741592768" sldId="341"/>
            <ac:spMk id="56" creationId="{96300188-85A2-4E04-A4D5-CCC2DB0BA837}"/>
          </ac:spMkLst>
        </pc:spChg>
        <pc:spChg chg="mod topLvl">
          <ac:chgData name="Lombardo, Timothy Paul" userId="bb3fd58c-3bf2-4d13-ad05-8aac89cc02d3" providerId="ADAL" clId="{D2024981-5099-4173-B285-D90263C26D32}" dt="2021-10-04T19:44:18.382" v="2454" actId="165"/>
          <ac:spMkLst>
            <pc:docMk/>
            <pc:sldMk cId="741592768" sldId="341"/>
            <ac:spMk id="57" creationId="{5AE79805-8213-4D04-A8FF-00D37019F218}"/>
          </ac:spMkLst>
        </pc:spChg>
        <pc:spChg chg="mod topLvl">
          <ac:chgData name="Lombardo, Timothy Paul" userId="bb3fd58c-3bf2-4d13-ad05-8aac89cc02d3" providerId="ADAL" clId="{D2024981-5099-4173-B285-D90263C26D32}" dt="2021-10-04T19:39:35.346" v="2444" actId="13244"/>
          <ac:spMkLst>
            <pc:docMk/>
            <pc:sldMk cId="741592768" sldId="341"/>
            <ac:spMk id="59" creationId="{4C6C1C76-1FD5-4727-A29B-BAC3CDC86EF3}"/>
          </ac:spMkLst>
        </pc:spChg>
        <pc:spChg chg="mod topLvl">
          <ac:chgData name="Lombardo, Timothy Paul" userId="bb3fd58c-3bf2-4d13-ad05-8aac89cc02d3" providerId="ADAL" clId="{D2024981-5099-4173-B285-D90263C26D32}" dt="2021-10-04T19:39:11.017" v="2441" actId="13244"/>
          <ac:spMkLst>
            <pc:docMk/>
            <pc:sldMk cId="741592768" sldId="341"/>
            <ac:spMk id="60" creationId="{3AD0D941-73FC-455D-B0E7-1025EE3042F7}"/>
          </ac:spMkLst>
        </pc:spChg>
        <pc:spChg chg="mod topLvl">
          <ac:chgData name="Lombardo, Timothy Paul" userId="bb3fd58c-3bf2-4d13-ad05-8aac89cc02d3" providerId="ADAL" clId="{D2024981-5099-4173-B285-D90263C26D32}" dt="2021-10-04T19:38:51.560" v="2439" actId="13244"/>
          <ac:spMkLst>
            <pc:docMk/>
            <pc:sldMk cId="741592768" sldId="341"/>
            <ac:spMk id="61" creationId="{20913AB9-A3E4-4499-B976-81CBEA19F061}"/>
          </ac:spMkLst>
        </pc:spChg>
        <pc:spChg chg="mod topLvl">
          <ac:chgData name="Lombardo, Timothy Paul" userId="bb3fd58c-3bf2-4d13-ad05-8aac89cc02d3" providerId="ADAL" clId="{D2024981-5099-4173-B285-D90263C26D32}" dt="2021-10-04T19:39:20.609" v="2443" actId="13244"/>
          <ac:spMkLst>
            <pc:docMk/>
            <pc:sldMk cId="741592768" sldId="341"/>
            <ac:spMk id="62" creationId="{4534B48F-B541-4F1F-A96F-D9717A39E38C}"/>
          </ac:spMkLst>
        </pc:spChg>
        <pc:spChg chg="mod topLvl">
          <ac:chgData name="Lombardo, Timothy Paul" userId="bb3fd58c-3bf2-4d13-ad05-8aac89cc02d3" providerId="ADAL" clId="{D2024981-5099-4173-B285-D90263C26D32}" dt="2021-10-04T19:38:26.928" v="2438" actId="165"/>
          <ac:spMkLst>
            <pc:docMk/>
            <pc:sldMk cId="741592768" sldId="341"/>
            <ac:spMk id="64" creationId="{36F11735-5749-4C2B-9A62-D77C7CC237E8}"/>
          </ac:spMkLst>
        </pc:spChg>
        <pc:spChg chg="mod topLvl">
          <ac:chgData name="Lombardo, Timothy Paul" userId="bb3fd58c-3bf2-4d13-ad05-8aac89cc02d3" providerId="ADAL" clId="{D2024981-5099-4173-B285-D90263C26D32}" dt="2021-10-04T19:38:51.560" v="2439" actId="13244"/>
          <ac:spMkLst>
            <pc:docMk/>
            <pc:sldMk cId="741592768" sldId="341"/>
            <ac:spMk id="65" creationId="{5BDDA7CC-A9EA-446F-BD20-15C5785686C9}"/>
          </ac:spMkLst>
        </pc:spChg>
        <pc:spChg chg="mod topLvl">
          <ac:chgData name="Lombardo, Timothy Paul" userId="bb3fd58c-3bf2-4d13-ad05-8aac89cc02d3" providerId="ADAL" clId="{D2024981-5099-4173-B285-D90263C26D32}" dt="2021-10-04T19:39:18.959" v="2442" actId="13244"/>
          <ac:spMkLst>
            <pc:docMk/>
            <pc:sldMk cId="741592768" sldId="341"/>
            <ac:spMk id="66" creationId="{73BE6D2B-1488-462A-8775-9EEE374EB68A}"/>
          </ac:spMkLst>
        </pc:spChg>
        <pc:spChg chg="add mod topLvl">
          <ac:chgData name="Lombardo, Timothy Paul" userId="bb3fd58c-3bf2-4d13-ad05-8aac89cc02d3" providerId="ADAL" clId="{D2024981-5099-4173-B285-D90263C26D32}" dt="2021-10-04T19:44:18.382" v="2454" actId="165"/>
          <ac:spMkLst>
            <pc:docMk/>
            <pc:sldMk cId="741592768" sldId="341"/>
            <ac:spMk id="67" creationId="{E3CE713B-C3F5-4F8B-A0E9-AC7C2F12D7F7}"/>
          </ac:spMkLst>
        </pc:spChg>
        <pc:spChg chg="add mod topLvl">
          <ac:chgData name="Lombardo, Timothy Paul" userId="bb3fd58c-3bf2-4d13-ad05-8aac89cc02d3" providerId="ADAL" clId="{D2024981-5099-4173-B285-D90263C26D32}" dt="2021-10-04T19:38:26.928" v="2438" actId="165"/>
          <ac:spMkLst>
            <pc:docMk/>
            <pc:sldMk cId="741592768" sldId="341"/>
            <ac:spMk id="68" creationId="{92ADA4E7-9D50-4BC3-BEDA-E6FA2FC3A376}"/>
          </ac:spMkLst>
        </pc:spChg>
        <pc:spChg chg="add mod topLvl">
          <ac:chgData name="Lombardo, Timothy Paul" userId="bb3fd58c-3bf2-4d13-ad05-8aac89cc02d3" providerId="ADAL" clId="{D2024981-5099-4173-B285-D90263C26D32}" dt="2021-10-04T19:36:43.850" v="2423" actId="165"/>
          <ac:spMkLst>
            <pc:docMk/>
            <pc:sldMk cId="741592768" sldId="341"/>
            <ac:spMk id="69" creationId="{799C1953-1701-4316-9178-FB9E3DF9BCAA}"/>
          </ac:spMkLst>
        </pc:spChg>
        <pc:spChg chg="mod">
          <ac:chgData name="Lombardo, Timothy Paul" userId="bb3fd58c-3bf2-4d13-ad05-8aac89cc02d3" providerId="ADAL" clId="{D2024981-5099-4173-B285-D90263C26D32}" dt="2021-10-04T19:32:45.855" v="2397" actId="13244"/>
          <ac:spMkLst>
            <pc:docMk/>
            <pc:sldMk cId="741592768" sldId="341"/>
            <ac:spMk id="13315" creationId="{00000000-0000-0000-0000-000000000000}"/>
          </ac:spMkLst>
        </pc:spChg>
        <pc:spChg chg="del">
          <ac:chgData name="Lombardo, Timothy Paul" userId="bb3fd58c-3bf2-4d13-ad05-8aac89cc02d3" providerId="ADAL" clId="{D2024981-5099-4173-B285-D90263C26D32}" dt="2021-10-01T13:31:34.564" v="55" actId="478"/>
          <ac:spMkLst>
            <pc:docMk/>
            <pc:sldMk cId="741592768" sldId="341"/>
            <ac:spMk id="13316" creationId="{00000000-0000-0000-0000-000000000000}"/>
          </ac:spMkLst>
        </pc:spChg>
        <pc:spChg chg="del">
          <ac:chgData name="Lombardo, Timothy Paul" userId="bb3fd58c-3bf2-4d13-ad05-8aac89cc02d3" providerId="ADAL" clId="{D2024981-5099-4173-B285-D90263C26D32}" dt="2021-10-01T13:31:34.564" v="55" actId="478"/>
          <ac:spMkLst>
            <pc:docMk/>
            <pc:sldMk cId="741592768" sldId="341"/>
            <ac:spMk id="372766" creationId="{00000000-0000-0000-0000-000000000000}"/>
          </ac:spMkLst>
        </pc:spChg>
        <pc:spChg chg="del">
          <ac:chgData name="Lombardo, Timothy Paul" userId="bb3fd58c-3bf2-4d13-ad05-8aac89cc02d3" providerId="ADAL" clId="{D2024981-5099-4173-B285-D90263C26D32}" dt="2021-10-01T13:31:34.564" v="55" actId="478"/>
          <ac:spMkLst>
            <pc:docMk/>
            <pc:sldMk cId="741592768" sldId="341"/>
            <ac:spMk id="372767" creationId="{00000000-0000-0000-0000-000000000000}"/>
          </ac:spMkLst>
        </pc:spChg>
        <pc:spChg chg="del">
          <ac:chgData name="Lombardo, Timothy Paul" userId="bb3fd58c-3bf2-4d13-ad05-8aac89cc02d3" providerId="ADAL" clId="{D2024981-5099-4173-B285-D90263C26D32}" dt="2021-10-01T13:31:34.564" v="55" actId="478"/>
          <ac:spMkLst>
            <pc:docMk/>
            <pc:sldMk cId="741592768" sldId="341"/>
            <ac:spMk id="372768" creationId="{00000000-0000-0000-0000-000000000000}"/>
          </ac:spMkLst>
        </pc:spChg>
        <pc:grpChg chg="del">
          <ac:chgData name="Lombardo, Timothy Paul" userId="bb3fd58c-3bf2-4d13-ad05-8aac89cc02d3" providerId="ADAL" clId="{D2024981-5099-4173-B285-D90263C26D32}" dt="2021-10-01T13:31:34.564" v="55" actId="478"/>
          <ac:grpSpMkLst>
            <pc:docMk/>
            <pc:sldMk cId="741592768" sldId="341"/>
            <ac:grpSpMk id="2" creationId="{00000000-0000-0000-0000-000000000000}"/>
          </ac:grpSpMkLst>
        </pc:grpChg>
        <pc:grpChg chg="add del mod">
          <ac:chgData name="Lombardo, Timothy Paul" userId="bb3fd58c-3bf2-4d13-ad05-8aac89cc02d3" providerId="ADAL" clId="{D2024981-5099-4173-B285-D90263C26D32}" dt="2021-10-04T19:44:18.382" v="2454" actId="165"/>
          <ac:grpSpMkLst>
            <pc:docMk/>
            <pc:sldMk cId="741592768" sldId="341"/>
            <ac:grpSpMk id="2" creationId="{06884468-9DE6-4E65-BFA8-5D9DD8647652}"/>
          </ac:grpSpMkLst>
        </pc:grpChg>
        <pc:grpChg chg="add del mod">
          <ac:chgData name="Lombardo, Timothy Paul" userId="bb3fd58c-3bf2-4d13-ad05-8aac89cc02d3" providerId="ADAL" clId="{D2024981-5099-4173-B285-D90263C26D32}" dt="2021-10-04T17:48:55.121" v="1132" actId="165"/>
          <ac:grpSpMkLst>
            <pc:docMk/>
            <pc:sldMk cId="741592768" sldId="341"/>
            <ac:grpSpMk id="2" creationId="{35554C6E-4B2F-47A1-8922-AFE17A2E7867}"/>
          </ac:grpSpMkLst>
        </pc:grpChg>
        <pc:grpChg chg="add del mod ord">
          <ac:chgData name="Lombardo, Timothy Paul" userId="bb3fd58c-3bf2-4d13-ad05-8aac89cc02d3" providerId="ADAL" clId="{D2024981-5099-4173-B285-D90263C26D32}" dt="2021-10-04T19:38:26.928" v="2438" actId="165"/>
          <ac:grpSpMkLst>
            <pc:docMk/>
            <pc:sldMk cId="741592768" sldId="341"/>
            <ac:grpSpMk id="3" creationId="{01366B69-1561-4A5A-A23F-83E52FD9D2BA}"/>
          </ac:grpSpMkLst>
        </pc:grpChg>
        <pc:grpChg chg="add del mod">
          <ac:chgData name="Lombardo, Timothy Paul" userId="bb3fd58c-3bf2-4d13-ad05-8aac89cc02d3" providerId="ADAL" clId="{D2024981-5099-4173-B285-D90263C26D32}" dt="2021-10-04T19:36:43.850" v="2423" actId="165"/>
          <ac:grpSpMkLst>
            <pc:docMk/>
            <pc:sldMk cId="741592768" sldId="341"/>
            <ac:grpSpMk id="4" creationId="{4364670A-21E0-4DD2-8D0F-BA460FC9D8AB}"/>
          </ac:grpSpMkLst>
        </pc:grpChg>
        <pc:grpChg chg="del">
          <ac:chgData name="Lombardo, Timothy Paul" userId="bb3fd58c-3bf2-4d13-ad05-8aac89cc02d3" providerId="ADAL" clId="{D2024981-5099-4173-B285-D90263C26D32}" dt="2021-10-01T13:31:34.564" v="55" actId="478"/>
          <ac:grpSpMkLst>
            <pc:docMk/>
            <pc:sldMk cId="741592768" sldId="341"/>
            <ac:grpSpMk id="5" creationId="{00000000-0000-0000-0000-000000000000}"/>
          </ac:grpSpMkLst>
        </pc:grpChg>
        <pc:grpChg chg="del">
          <ac:chgData name="Lombardo, Timothy Paul" userId="bb3fd58c-3bf2-4d13-ad05-8aac89cc02d3" providerId="ADAL" clId="{D2024981-5099-4173-B285-D90263C26D32}" dt="2021-10-01T13:31:34.564" v="55" actId="478"/>
          <ac:grpSpMkLst>
            <pc:docMk/>
            <pc:sldMk cId="741592768" sldId="341"/>
            <ac:grpSpMk id="7" creationId="{00000000-0000-0000-0000-000000000000}"/>
          </ac:grpSpMkLst>
        </pc:grpChg>
        <pc:grpChg chg="add del mod">
          <ac:chgData name="Lombardo, Timothy Paul" userId="bb3fd58c-3bf2-4d13-ad05-8aac89cc02d3" providerId="ADAL" clId="{D2024981-5099-4173-B285-D90263C26D32}" dt="2021-10-04T17:45:42.365" v="970" actId="165"/>
          <ac:grpSpMkLst>
            <pc:docMk/>
            <pc:sldMk cId="741592768" sldId="341"/>
            <ac:grpSpMk id="41" creationId="{A8AAAC69-7A65-462A-8756-68F57DB859B2}"/>
          </ac:grpSpMkLst>
        </pc:grpChg>
        <pc:grpChg chg="del mod topLvl">
          <ac:chgData name="Lombardo, Timothy Paul" userId="bb3fd58c-3bf2-4d13-ad05-8aac89cc02d3" providerId="ADAL" clId="{D2024981-5099-4173-B285-D90263C26D32}" dt="2021-10-04T17:45:58.978" v="971" actId="165"/>
          <ac:grpSpMkLst>
            <pc:docMk/>
            <pc:sldMk cId="741592768" sldId="341"/>
            <ac:grpSpMk id="42" creationId="{DE015786-45E8-4EB2-B80E-9056BCEB314B}"/>
          </ac:grpSpMkLst>
        </pc:grpChg>
        <pc:grpChg chg="del mod topLvl">
          <ac:chgData name="Lombardo, Timothy Paul" userId="bb3fd58c-3bf2-4d13-ad05-8aac89cc02d3" providerId="ADAL" clId="{D2024981-5099-4173-B285-D90263C26D32}" dt="2021-10-04T17:45:58.978" v="971" actId="165"/>
          <ac:grpSpMkLst>
            <pc:docMk/>
            <pc:sldMk cId="741592768" sldId="341"/>
            <ac:grpSpMk id="43" creationId="{321FFB41-9983-4C79-8808-36CD25340864}"/>
          </ac:grpSpMkLst>
        </pc:grpChg>
        <pc:grpChg chg="add del mod">
          <ac:chgData name="Lombardo, Timothy Paul" userId="bb3fd58c-3bf2-4d13-ad05-8aac89cc02d3" providerId="ADAL" clId="{D2024981-5099-4173-B285-D90263C26D32}" dt="2021-10-04T17:45:42.365" v="970" actId="165"/>
          <ac:grpSpMkLst>
            <pc:docMk/>
            <pc:sldMk cId="741592768" sldId="341"/>
            <ac:grpSpMk id="49" creationId="{B590A898-5844-491B-8A6B-41B08A745B8F}"/>
          </ac:grpSpMkLst>
        </pc:grpChg>
        <pc:grpChg chg="del mod topLvl">
          <ac:chgData name="Lombardo, Timothy Paul" userId="bb3fd58c-3bf2-4d13-ad05-8aac89cc02d3" providerId="ADAL" clId="{D2024981-5099-4173-B285-D90263C26D32}" dt="2021-10-04T17:45:58.978" v="971" actId="165"/>
          <ac:grpSpMkLst>
            <pc:docMk/>
            <pc:sldMk cId="741592768" sldId="341"/>
            <ac:grpSpMk id="54" creationId="{6C03805F-F22C-4E4C-942A-C2B514C0556E}"/>
          </ac:grpSpMkLst>
        </pc:grpChg>
        <pc:grpChg chg="add del mod">
          <ac:chgData name="Lombardo, Timothy Paul" userId="bb3fd58c-3bf2-4d13-ad05-8aac89cc02d3" providerId="ADAL" clId="{D2024981-5099-4173-B285-D90263C26D32}" dt="2021-10-04T17:45:42.365" v="970" actId="165"/>
          <ac:grpSpMkLst>
            <pc:docMk/>
            <pc:sldMk cId="741592768" sldId="341"/>
            <ac:grpSpMk id="58" creationId="{E4995887-A57B-4D95-B973-F3C82CF6D4F9}"/>
          </ac:grpSpMkLst>
        </pc:grpChg>
        <pc:grpChg chg="del mod topLvl">
          <ac:chgData name="Lombardo, Timothy Paul" userId="bb3fd58c-3bf2-4d13-ad05-8aac89cc02d3" providerId="ADAL" clId="{D2024981-5099-4173-B285-D90263C26D32}" dt="2021-10-04T17:45:58.978" v="971" actId="165"/>
          <ac:grpSpMkLst>
            <pc:docMk/>
            <pc:sldMk cId="741592768" sldId="341"/>
            <ac:grpSpMk id="63" creationId="{B98535E8-8199-424A-BB11-66640AF92EFC}"/>
          </ac:grpSpMkLst>
        </pc:grpChg>
      </pc:sldChg>
      <pc:sldChg chg="addSp delSp modSp">
        <pc:chgData name="Lombardo, Timothy Paul" userId="bb3fd58c-3bf2-4d13-ad05-8aac89cc02d3" providerId="ADAL" clId="{D2024981-5099-4173-B285-D90263C26D32}" dt="2021-10-01T14:08:06.121" v="180" actId="14100"/>
        <pc:sldMkLst>
          <pc:docMk/>
          <pc:sldMk cId="2295496241" sldId="342"/>
        </pc:sldMkLst>
        <pc:spChg chg="del">
          <ac:chgData name="Lombardo, Timothy Paul" userId="bb3fd58c-3bf2-4d13-ad05-8aac89cc02d3" providerId="ADAL" clId="{D2024981-5099-4173-B285-D90263C26D32}" dt="2021-10-01T13:31:39.466" v="56" actId="478"/>
          <ac:spMkLst>
            <pc:docMk/>
            <pc:sldMk cId="2295496241" sldId="342"/>
            <ac:spMk id="2" creationId="{00000000-0000-0000-0000-000000000000}"/>
          </ac:spMkLst>
        </pc:spChg>
        <pc:spChg chg="del">
          <ac:chgData name="Lombardo, Timothy Paul" userId="bb3fd58c-3bf2-4d13-ad05-8aac89cc02d3" providerId="ADAL" clId="{D2024981-5099-4173-B285-D90263C26D32}" dt="2021-10-01T13:31:39.466" v="56" actId="478"/>
          <ac:spMkLst>
            <pc:docMk/>
            <pc:sldMk cId="2295496241" sldId="342"/>
            <ac:spMk id="3" creationId="{00000000-0000-0000-0000-000000000000}"/>
          </ac:spMkLst>
        </pc:spChg>
        <pc:spChg chg="add del mod">
          <ac:chgData name="Lombardo, Timothy Paul" userId="bb3fd58c-3bf2-4d13-ad05-8aac89cc02d3" providerId="ADAL" clId="{D2024981-5099-4173-B285-D90263C26D32}" dt="2021-10-01T13:34:33.260" v="92"/>
          <ac:spMkLst>
            <pc:docMk/>
            <pc:sldMk cId="2295496241" sldId="342"/>
            <ac:spMk id="5" creationId="{85BD02B6-F7E4-4957-B669-F74D6B5C5880}"/>
          </ac:spMkLst>
        </pc:spChg>
        <pc:spChg chg="add del mod">
          <ac:chgData name="Lombardo, Timothy Paul" userId="bb3fd58c-3bf2-4d13-ad05-8aac89cc02d3" providerId="ADAL" clId="{D2024981-5099-4173-B285-D90263C26D32}" dt="2021-10-01T13:34:33.260" v="92"/>
          <ac:spMkLst>
            <pc:docMk/>
            <pc:sldMk cId="2295496241" sldId="342"/>
            <ac:spMk id="6" creationId="{45ED1212-B180-4C6D-9310-5002A3BAD4AC}"/>
          </ac:spMkLst>
        </pc:spChg>
        <pc:spChg chg="add del mod">
          <ac:chgData name="Lombardo, Timothy Paul" userId="bb3fd58c-3bf2-4d13-ad05-8aac89cc02d3" providerId="ADAL" clId="{D2024981-5099-4173-B285-D90263C26D32}" dt="2021-10-01T14:07:45.813" v="172" actId="478"/>
          <ac:spMkLst>
            <pc:docMk/>
            <pc:sldMk cId="2295496241" sldId="342"/>
            <ac:spMk id="7" creationId="{7D44B1D4-0C01-42D6-BE5F-9FC01BA4D139}"/>
          </ac:spMkLst>
        </pc:spChg>
        <pc:spChg chg="del">
          <ac:chgData name="Lombardo, Timothy Paul" userId="bb3fd58c-3bf2-4d13-ad05-8aac89cc02d3" providerId="ADAL" clId="{D2024981-5099-4173-B285-D90263C26D32}" dt="2021-10-01T13:31:39.466" v="56" actId="478"/>
          <ac:spMkLst>
            <pc:docMk/>
            <pc:sldMk cId="2295496241" sldId="342"/>
            <ac:spMk id="8" creationId="{B0A99731-B3B4-4BC9-868F-60C87993D80A}"/>
          </ac:spMkLst>
        </pc:spChg>
        <pc:spChg chg="add mod">
          <ac:chgData name="Lombardo, Timothy Paul" userId="bb3fd58c-3bf2-4d13-ad05-8aac89cc02d3" providerId="ADAL" clId="{D2024981-5099-4173-B285-D90263C26D32}" dt="2021-10-01T14:08:06.121" v="180" actId="14100"/>
          <ac:spMkLst>
            <pc:docMk/>
            <pc:sldMk cId="2295496241" sldId="342"/>
            <ac:spMk id="9" creationId="{7C0B4B13-DD67-49D5-A1A0-9159BA3A24CE}"/>
          </ac:spMkLst>
        </pc:spChg>
      </pc:sldChg>
      <pc:sldChg chg="addSp delSp modSp del modAnim">
        <pc:chgData name="Lombardo, Timothy Paul" userId="bb3fd58c-3bf2-4d13-ad05-8aac89cc02d3" providerId="ADAL" clId="{D2024981-5099-4173-B285-D90263C26D32}" dt="2021-10-04T18:45:57.440" v="2149" actId="2696"/>
        <pc:sldMkLst>
          <pc:docMk/>
          <pc:sldMk cId="1365964828" sldId="343"/>
        </pc:sldMkLst>
        <pc:spChg chg="del">
          <ac:chgData name="Lombardo, Timothy Paul" userId="bb3fd58c-3bf2-4d13-ad05-8aac89cc02d3" providerId="ADAL" clId="{D2024981-5099-4173-B285-D90263C26D32}" dt="2021-10-01T13:32:19.376" v="64" actId="478"/>
          <ac:spMkLst>
            <pc:docMk/>
            <pc:sldMk cId="1365964828" sldId="343"/>
            <ac:spMk id="2" creationId="{00000000-0000-0000-0000-000000000000}"/>
          </ac:spMkLst>
        </pc:spChg>
        <pc:spChg chg="add del mod">
          <ac:chgData name="Lombardo, Timothy Paul" userId="bb3fd58c-3bf2-4d13-ad05-8aac89cc02d3" providerId="ADAL" clId="{D2024981-5099-4173-B285-D90263C26D32}" dt="2021-10-01T13:34:33.260" v="92"/>
          <ac:spMkLst>
            <pc:docMk/>
            <pc:sldMk cId="1365964828" sldId="343"/>
            <ac:spMk id="4" creationId="{A3C071E0-D1BF-40DA-8A78-804C780593D2}"/>
          </ac:spMkLst>
        </pc:spChg>
        <pc:spChg chg="add del mod">
          <ac:chgData name="Lombardo, Timothy Paul" userId="bb3fd58c-3bf2-4d13-ad05-8aac89cc02d3" providerId="ADAL" clId="{D2024981-5099-4173-B285-D90263C26D32}" dt="2021-10-01T13:34:33.260" v="92"/>
          <ac:spMkLst>
            <pc:docMk/>
            <pc:sldMk cId="1365964828" sldId="343"/>
            <ac:spMk id="5" creationId="{4D6408CB-BBF6-445B-AF77-CA16B31A6664}"/>
          </ac:spMkLst>
        </pc:spChg>
        <pc:spChg chg="add del mod">
          <ac:chgData name="Lombardo, Timothy Paul" userId="bb3fd58c-3bf2-4d13-ad05-8aac89cc02d3" providerId="ADAL" clId="{D2024981-5099-4173-B285-D90263C26D32}" dt="2021-10-01T14:21:57.888" v="294" actId="478"/>
          <ac:spMkLst>
            <pc:docMk/>
            <pc:sldMk cId="1365964828" sldId="343"/>
            <ac:spMk id="6" creationId="{55068222-87FB-4432-A66E-6CA518390530}"/>
          </ac:spMkLst>
        </pc:spChg>
        <pc:spChg chg="del">
          <ac:chgData name="Lombardo, Timothy Paul" userId="bb3fd58c-3bf2-4d13-ad05-8aac89cc02d3" providerId="ADAL" clId="{D2024981-5099-4173-B285-D90263C26D32}" dt="2021-10-01T13:32:19.376" v="64" actId="478"/>
          <ac:spMkLst>
            <pc:docMk/>
            <pc:sldMk cId="1365964828" sldId="343"/>
            <ac:spMk id="7" creationId="{8B75042B-3DE7-48D1-B96B-3854AA56DED7}"/>
          </ac:spMkLst>
        </pc:spChg>
        <pc:spChg chg="add del mod">
          <ac:chgData name="Lombardo, Timothy Paul" userId="bb3fd58c-3bf2-4d13-ad05-8aac89cc02d3" providerId="ADAL" clId="{D2024981-5099-4173-B285-D90263C26D32}" dt="2021-10-01T14:21:56.557" v="293" actId="478"/>
          <ac:spMkLst>
            <pc:docMk/>
            <pc:sldMk cId="1365964828" sldId="343"/>
            <ac:spMk id="8" creationId="{54D4CBD9-BBEE-449D-A1D6-7F9F45489421}"/>
          </ac:spMkLst>
        </pc:spChg>
        <pc:spChg chg="add mod">
          <ac:chgData name="Lombardo, Timothy Paul" userId="bb3fd58c-3bf2-4d13-ad05-8aac89cc02d3" providerId="ADAL" clId="{D2024981-5099-4173-B285-D90263C26D32}" dt="2021-10-04T18:27:27.737" v="1995" actId="14100"/>
          <ac:spMkLst>
            <pc:docMk/>
            <pc:sldMk cId="1365964828" sldId="343"/>
            <ac:spMk id="34" creationId="{EDD797CF-06B0-4919-B76C-3692C0FE4295}"/>
          </ac:spMkLst>
        </pc:spChg>
        <pc:spChg chg="add mod">
          <ac:chgData name="Lombardo, Timothy Paul" userId="bb3fd58c-3bf2-4d13-ad05-8aac89cc02d3" providerId="ADAL" clId="{D2024981-5099-4173-B285-D90263C26D32}" dt="2021-10-04T18:35:20.683" v="2078" actId="1076"/>
          <ac:spMkLst>
            <pc:docMk/>
            <pc:sldMk cId="1365964828" sldId="343"/>
            <ac:spMk id="36" creationId="{E118E4AA-50F0-4663-AFD7-05BDD9893CF5}"/>
          </ac:spMkLst>
        </pc:spChg>
        <pc:spChg chg="add mod">
          <ac:chgData name="Lombardo, Timothy Paul" userId="bb3fd58c-3bf2-4d13-ad05-8aac89cc02d3" providerId="ADAL" clId="{D2024981-5099-4173-B285-D90263C26D32}" dt="2021-10-01T14:22:18.762" v="297" actId="2711"/>
          <ac:spMkLst>
            <pc:docMk/>
            <pc:sldMk cId="1365964828" sldId="343"/>
            <ac:spMk id="37" creationId="{7DD159A9-13F9-4661-A8EE-27034504D7B5}"/>
          </ac:spMkLst>
        </pc:spChg>
        <pc:spChg chg="add mod">
          <ac:chgData name="Lombardo, Timothy Paul" userId="bb3fd58c-3bf2-4d13-ad05-8aac89cc02d3" providerId="ADAL" clId="{D2024981-5099-4173-B285-D90263C26D32}" dt="2021-10-01T14:22:18.762" v="297" actId="2711"/>
          <ac:spMkLst>
            <pc:docMk/>
            <pc:sldMk cId="1365964828" sldId="343"/>
            <ac:spMk id="38" creationId="{CDA4EE0A-E76D-4799-9890-0FF68630CF72}"/>
          </ac:spMkLst>
        </pc:spChg>
        <pc:spChg chg="add mod">
          <ac:chgData name="Lombardo, Timothy Paul" userId="bb3fd58c-3bf2-4d13-ad05-8aac89cc02d3" providerId="ADAL" clId="{D2024981-5099-4173-B285-D90263C26D32}" dt="2021-10-01T14:22:18.762" v="297" actId="2711"/>
          <ac:spMkLst>
            <pc:docMk/>
            <pc:sldMk cId="1365964828" sldId="343"/>
            <ac:spMk id="39" creationId="{BE48A7CF-4C3A-4AB7-BF02-B2FA503BE0AF}"/>
          </ac:spMkLst>
        </pc:spChg>
        <pc:spChg chg="add mod">
          <ac:chgData name="Lombardo, Timothy Paul" userId="bb3fd58c-3bf2-4d13-ad05-8aac89cc02d3" providerId="ADAL" clId="{D2024981-5099-4173-B285-D90263C26D32}" dt="2021-10-01T14:22:18.762" v="297" actId="2711"/>
          <ac:spMkLst>
            <pc:docMk/>
            <pc:sldMk cId="1365964828" sldId="343"/>
            <ac:spMk id="40" creationId="{2369242A-668E-485F-B758-A3AB1E6CD365}"/>
          </ac:spMkLst>
        </pc:spChg>
        <pc:spChg chg="add mod">
          <ac:chgData name="Lombardo, Timothy Paul" userId="bb3fd58c-3bf2-4d13-ad05-8aac89cc02d3" providerId="ADAL" clId="{D2024981-5099-4173-B285-D90263C26D32}" dt="2021-10-01T14:22:18.762" v="297" actId="2711"/>
          <ac:spMkLst>
            <pc:docMk/>
            <pc:sldMk cId="1365964828" sldId="343"/>
            <ac:spMk id="42" creationId="{2D313772-A343-44C5-BB58-204D3D33148C}"/>
          </ac:spMkLst>
        </pc:spChg>
        <pc:spChg chg="add mod">
          <ac:chgData name="Lombardo, Timothy Paul" userId="bb3fd58c-3bf2-4d13-ad05-8aac89cc02d3" providerId="ADAL" clId="{D2024981-5099-4173-B285-D90263C26D32}" dt="2021-10-01T14:22:18.762" v="297" actId="2711"/>
          <ac:spMkLst>
            <pc:docMk/>
            <pc:sldMk cId="1365964828" sldId="343"/>
            <ac:spMk id="43" creationId="{5D3C66D9-BBAF-4CD2-A084-1BC28E6E61E1}"/>
          </ac:spMkLst>
        </pc:spChg>
        <pc:spChg chg="add mod">
          <ac:chgData name="Lombardo, Timothy Paul" userId="bb3fd58c-3bf2-4d13-ad05-8aac89cc02d3" providerId="ADAL" clId="{D2024981-5099-4173-B285-D90263C26D32}" dt="2021-10-01T14:22:18.762" v="297" actId="2711"/>
          <ac:spMkLst>
            <pc:docMk/>
            <pc:sldMk cId="1365964828" sldId="343"/>
            <ac:spMk id="44" creationId="{909A84A5-AACB-46FC-8036-5F7C3F284113}"/>
          </ac:spMkLst>
        </pc:spChg>
        <pc:spChg chg="add mod">
          <ac:chgData name="Lombardo, Timothy Paul" userId="bb3fd58c-3bf2-4d13-ad05-8aac89cc02d3" providerId="ADAL" clId="{D2024981-5099-4173-B285-D90263C26D32}" dt="2021-10-01T14:22:18.762" v="297" actId="2711"/>
          <ac:spMkLst>
            <pc:docMk/>
            <pc:sldMk cId="1365964828" sldId="343"/>
            <ac:spMk id="45" creationId="{094964B6-DAF2-4576-B65D-659BA6C720B0}"/>
          </ac:spMkLst>
        </pc:spChg>
        <pc:spChg chg="add mod">
          <ac:chgData name="Lombardo, Timothy Paul" userId="bb3fd58c-3bf2-4d13-ad05-8aac89cc02d3" providerId="ADAL" clId="{D2024981-5099-4173-B285-D90263C26D32}" dt="2021-10-01T14:22:18.762" v="297" actId="2711"/>
          <ac:spMkLst>
            <pc:docMk/>
            <pc:sldMk cId="1365964828" sldId="343"/>
            <ac:spMk id="55" creationId="{7270D705-24DF-48D5-B04E-DAC0AB3A650B}"/>
          </ac:spMkLst>
        </pc:spChg>
        <pc:spChg chg="add mod">
          <ac:chgData name="Lombardo, Timothy Paul" userId="bb3fd58c-3bf2-4d13-ad05-8aac89cc02d3" providerId="ADAL" clId="{D2024981-5099-4173-B285-D90263C26D32}" dt="2021-10-01T14:22:18.762" v="297" actId="2711"/>
          <ac:spMkLst>
            <pc:docMk/>
            <pc:sldMk cId="1365964828" sldId="343"/>
            <ac:spMk id="56" creationId="{2E7C9171-674F-48AD-9677-2DBA4FA30379}"/>
          </ac:spMkLst>
        </pc:spChg>
        <pc:spChg chg="add mod">
          <ac:chgData name="Lombardo, Timothy Paul" userId="bb3fd58c-3bf2-4d13-ad05-8aac89cc02d3" providerId="ADAL" clId="{D2024981-5099-4173-B285-D90263C26D32}" dt="2021-10-04T18:35:07.197" v="2074" actId="1076"/>
          <ac:spMkLst>
            <pc:docMk/>
            <pc:sldMk cId="1365964828" sldId="343"/>
            <ac:spMk id="57" creationId="{41B0CB1E-D51F-40CB-810F-34A8CC31EBF1}"/>
          </ac:spMkLst>
        </pc:spChg>
        <pc:spChg chg="del">
          <ac:chgData name="Lombardo, Timothy Paul" userId="bb3fd58c-3bf2-4d13-ad05-8aac89cc02d3" providerId="ADAL" clId="{D2024981-5099-4173-B285-D90263C26D32}" dt="2021-10-01T13:32:19.376" v="64" actId="478"/>
          <ac:spMkLst>
            <pc:docMk/>
            <pc:sldMk cId="1365964828" sldId="343"/>
            <ac:spMk id="96259" creationId="{00000000-0000-0000-0000-000000000000}"/>
          </ac:spMkLst>
        </pc:spChg>
        <pc:spChg chg="del">
          <ac:chgData name="Lombardo, Timothy Paul" userId="bb3fd58c-3bf2-4d13-ad05-8aac89cc02d3" providerId="ADAL" clId="{D2024981-5099-4173-B285-D90263C26D32}" dt="2021-10-01T13:32:19.376" v="64" actId="478"/>
          <ac:spMkLst>
            <pc:docMk/>
            <pc:sldMk cId="1365964828" sldId="343"/>
            <ac:spMk id="96265" creationId="{00000000-0000-0000-0000-000000000000}"/>
          </ac:spMkLst>
        </pc:spChg>
        <pc:spChg chg="del">
          <ac:chgData name="Lombardo, Timothy Paul" userId="bb3fd58c-3bf2-4d13-ad05-8aac89cc02d3" providerId="ADAL" clId="{D2024981-5099-4173-B285-D90263C26D32}" dt="2021-10-01T13:32:19.376" v="64" actId="478"/>
          <ac:spMkLst>
            <pc:docMk/>
            <pc:sldMk cId="1365964828" sldId="343"/>
            <ac:spMk id="96268" creationId="{00000000-0000-0000-0000-000000000000}"/>
          </ac:spMkLst>
        </pc:spChg>
        <pc:spChg chg="del">
          <ac:chgData name="Lombardo, Timothy Paul" userId="bb3fd58c-3bf2-4d13-ad05-8aac89cc02d3" providerId="ADAL" clId="{D2024981-5099-4173-B285-D90263C26D32}" dt="2021-10-01T13:32:19.376" v="64" actId="478"/>
          <ac:spMkLst>
            <pc:docMk/>
            <pc:sldMk cId="1365964828" sldId="343"/>
            <ac:spMk id="96269" creationId="{00000000-0000-0000-0000-000000000000}"/>
          </ac:spMkLst>
        </pc:spChg>
        <pc:spChg chg="del">
          <ac:chgData name="Lombardo, Timothy Paul" userId="bb3fd58c-3bf2-4d13-ad05-8aac89cc02d3" providerId="ADAL" clId="{D2024981-5099-4173-B285-D90263C26D32}" dt="2021-10-01T13:32:19.376" v="64" actId="478"/>
          <ac:spMkLst>
            <pc:docMk/>
            <pc:sldMk cId="1365964828" sldId="343"/>
            <ac:spMk id="96270" creationId="{00000000-0000-0000-0000-000000000000}"/>
          </ac:spMkLst>
        </pc:spChg>
        <pc:spChg chg="del">
          <ac:chgData name="Lombardo, Timothy Paul" userId="bb3fd58c-3bf2-4d13-ad05-8aac89cc02d3" providerId="ADAL" clId="{D2024981-5099-4173-B285-D90263C26D32}" dt="2021-10-01T13:32:19.376" v="64" actId="478"/>
          <ac:spMkLst>
            <pc:docMk/>
            <pc:sldMk cId="1365964828" sldId="343"/>
            <ac:spMk id="96272" creationId="{00000000-0000-0000-0000-000000000000}"/>
          </ac:spMkLst>
        </pc:spChg>
        <pc:spChg chg="del">
          <ac:chgData name="Lombardo, Timothy Paul" userId="bb3fd58c-3bf2-4d13-ad05-8aac89cc02d3" providerId="ADAL" clId="{D2024981-5099-4173-B285-D90263C26D32}" dt="2021-10-01T13:32:19.376" v="64" actId="478"/>
          <ac:spMkLst>
            <pc:docMk/>
            <pc:sldMk cId="1365964828" sldId="343"/>
            <ac:spMk id="96473" creationId="{00000000-0000-0000-0000-000000000000}"/>
          </ac:spMkLst>
        </pc:spChg>
        <pc:spChg chg="del">
          <ac:chgData name="Lombardo, Timothy Paul" userId="bb3fd58c-3bf2-4d13-ad05-8aac89cc02d3" providerId="ADAL" clId="{D2024981-5099-4173-B285-D90263C26D32}" dt="2021-10-01T13:32:19.376" v="64" actId="478"/>
          <ac:spMkLst>
            <pc:docMk/>
            <pc:sldMk cId="1365964828" sldId="343"/>
            <ac:spMk id="96474" creationId="{00000000-0000-0000-0000-000000000000}"/>
          </ac:spMkLst>
        </pc:spChg>
        <pc:spChg chg="del">
          <ac:chgData name="Lombardo, Timothy Paul" userId="bb3fd58c-3bf2-4d13-ad05-8aac89cc02d3" providerId="ADAL" clId="{D2024981-5099-4173-B285-D90263C26D32}" dt="2021-10-01T13:32:19.376" v="64" actId="478"/>
          <ac:spMkLst>
            <pc:docMk/>
            <pc:sldMk cId="1365964828" sldId="343"/>
            <ac:spMk id="96476" creationId="{00000000-0000-0000-0000-000000000000}"/>
          </ac:spMkLst>
        </pc:spChg>
        <pc:spChg chg="del">
          <ac:chgData name="Lombardo, Timothy Paul" userId="bb3fd58c-3bf2-4d13-ad05-8aac89cc02d3" providerId="ADAL" clId="{D2024981-5099-4173-B285-D90263C26D32}" dt="2021-10-01T13:32:19.376" v="64" actId="478"/>
          <ac:spMkLst>
            <pc:docMk/>
            <pc:sldMk cId="1365964828" sldId="343"/>
            <ac:spMk id="96477" creationId="{00000000-0000-0000-0000-000000000000}"/>
          </ac:spMkLst>
        </pc:spChg>
        <pc:spChg chg="del">
          <ac:chgData name="Lombardo, Timothy Paul" userId="bb3fd58c-3bf2-4d13-ad05-8aac89cc02d3" providerId="ADAL" clId="{D2024981-5099-4173-B285-D90263C26D32}" dt="2021-10-01T13:32:19.376" v="64" actId="478"/>
          <ac:spMkLst>
            <pc:docMk/>
            <pc:sldMk cId="1365964828" sldId="343"/>
            <ac:spMk id="96573" creationId="{00000000-0000-0000-0000-000000000000}"/>
          </ac:spMkLst>
        </pc:spChg>
        <pc:spChg chg="del">
          <ac:chgData name="Lombardo, Timothy Paul" userId="bb3fd58c-3bf2-4d13-ad05-8aac89cc02d3" providerId="ADAL" clId="{D2024981-5099-4173-B285-D90263C26D32}" dt="2021-10-01T13:32:19.376" v="64" actId="478"/>
          <ac:spMkLst>
            <pc:docMk/>
            <pc:sldMk cId="1365964828" sldId="343"/>
            <ac:spMk id="96575" creationId="{00000000-0000-0000-0000-000000000000}"/>
          </ac:spMkLst>
        </pc:spChg>
        <pc:spChg chg="del">
          <ac:chgData name="Lombardo, Timothy Paul" userId="bb3fd58c-3bf2-4d13-ad05-8aac89cc02d3" providerId="ADAL" clId="{D2024981-5099-4173-B285-D90263C26D32}" dt="2021-10-01T13:32:19.376" v="64" actId="478"/>
          <ac:spMkLst>
            <pc:docMk/>
            <pc:sldMk cId="1365964828" sldId="343"/>
            <ac:spMk id="96576" creationId="{00000000-0000-0000-0000-000000000000}"/>
          </ac:spMkLst>
        </pc:spChg>
        <pc:graphicFrameChg chg="add mod">
          <ac:chgData name="Lombardo, Timothy Paul" userId="bb3fd58c-3bf2-4d13-ad05-8aac89cc02d3" providerId="ADAL" clId="{D2024981-5099-4173-B285-D90263C26D32}" dt="2021-10-04T18:35:17.039" v="2077" actId="1076"/>
          <ac:graphicFrameMkLst>
            <pc:docMk/>
            <pc:sldMk cId="1365964828" sldId="343"/>
            <ac:graphicFrameMk id="35" creationId="{E8CA3548-D466-47BE-BC2A-5B71EAA8A244}"/>
          </ac:graphicFrameMkLst>
        </pc:graphicFrameChg>
        <pc:graphicFrameChg chg="add mod">
          <ac:chgData name="Lombardo, Timothy Paul" userId="bb3fd58c-3bf2-4d13-ad05-8aac89cc02d3" providerId="ADAL" clId="{D2024981-5099-4173-B285-D90263C26D32}" dt="2021-10-04T18:35:09.238" v="2075" actId="1076"/>
          <ac:graphicFrameMkLst>
            <pc:docMk/>
            <pc:sldMk cId="1365964828" sldId="343"/>
            <ac:graphicFrameMk id="41" creationId="{64983373-C2A7-4475-9E01-0F8471120459}"/>
          </ac:graphicFrameMkLst>
        </pc:graphicFrameChg>
        <pc:graphicFrameChg chg="add mod">
          <ac:chgData name="Lombardo, Timothy Paul" userId="bb3fd58c-3bf2-4d13-ad05-8aac89cc02d3" providerId="ADAL" clId="{D2024981-5099-4173-B285-D90263C26D32}" dt="2021-10-01T14:22:18.762" v="297" actId="2711"/>
          <ac:graphicFrameMkLst>
            <pc:docMk/>
            <pc:sldMk cId="1365964828" sldId="343"/>
            <ac:graphicFrameMk id="46" creationId="{17C21287-013B-412A-807E-301C5D1ECC60}"/>
          </ac:graphicFrameMkLst>
        </pc:graphicFrameChg>
        <pc:graphicFrameChg chg="add mod">
          <ac:chgData name="Lombardo, Timothy Paul" userId="bb3fd58c-3bf2-4d13-ad05-8aac89cc02d3" providerId="ADAL" clId="{D2024981-5099-4173-B285-D90263C26D32}" dt="2021-10-01T14:22:18.762" v="297" actId="2711"/>
          <ac:graphicFrameMkLst>
            <pc:docMk/>
            <pc:sldMk cId="1365964828" sldId="343"/>
            <ac:graphicFrameMk id="47" creationId="{35D91B41-7348-4BDE-B77E-31ECE4CE6B06}"/>
          </ac:graphicFrameMkLst>
        </pc:graphicFrameChg>
        <pc:graphicFrameChg chg="add mod">
          <ac:chgData name="Lombardo, Timothy Paul" userId="bb3fd58c-3bf2-4d13-ad05-8aac89cc02d3" providerId="ADAL" clId="{D2024981-5099-4173-B285-D90263C26D32}" dt="2021-10-04T18:34:21.268" v="2059" actId="1076"/>
          <ac:graphicFrameMkLst>
            <pc:docMk/>
            <pc:sldMk cId="1365964828" sldId="343"/>
            <ac:graphicFrameMk id="48" creationId="{D2351C59-9A18-4D74-9406-30501821A647}"/>
          </ac:graphicFrameMkLst>
        </pc:graphicFrameChg>
        <pc:graphicFrameChg chg="add mod">
          <ac:chgData name="Lombardo, Timothy Paul" userId="bb3fd58c-3bf2-4d13-ad05-8aac89cc02d3" providerId="ADAL" clId="{D2024981-5099-4173-B285-D90263C26D32}" dt="2021-10-01T14:22:18.762" v="297" actId="2711"/>
          <ac:graphicFrameMkLst>
            <pc:docMk/>
            <pc:sldMk cId="1365964828" sldId="343"/>
            <ac:graphicFrameMk id="49" creationId="{EFF7F60E-319E-477D-9199-D28B490BC28E}"/>
          </ac:graphicFrameMkLst>
        </pc:graphicFrameChg>
        <pc:graphicFrameChg chg="add mod">
          <ac:chgData name="Lombardo, Timothy Paul" userId="bb3fd58c-3bf2-4d13-ad05-8aac89cc02d3" providerId="ADAL" clId="{D2024981-5099-4173-B285-D90263C26D32}" dt="2021-10-01T14:22:18.762" v="297" actId="2711"/>
          <ac:graphicFrameMkLst>
            <pc:docMk/>
            <pc:sldMk cId="1365964828" sldId="343"/>
            <ac:graphicFrameMk id="50" creationId="{7DD402D6-7339-4D8D-AF6B-9218B3E0EB49}"/>
          </ac:graphicFrameMkLst>
        </pc:graphicFrameChg>
        <pc:graphicFrameChg chg="add mod">
          <ac:chgData name="Lombardo, Timothy Paul" userId="bb3fd58c-3bf2-4d13-ad05-8aac89cc02d3" providerId="ADAL" clId="{D2024981-5099-4173-B285-D90263C26D32}" dt="2021-10-01T14:22:18.762" v="297" actId="2711"/>
          <ac:graphicFrameMkLst>
            <pc:docMk/>
            <pc:sldMk cId="1365964828" sldId="343"/>
            <ac:graphicFrameMk id="51" creationId="{5CF73BDC-ECE0-4432-B0BB-9297D6B6EF3A}"/>
          </ac:graphicFrameMkLst>
        </pc:graphicFrameChg>
        <pc:graphicFrameChg chg="add mod">
          <ac:chgData name="Lombardo, Timothy Paul" userId="bb3fd58c-3bf2-4d13-ad05-8aac89cc02d3" providerId="ADAL" clId="{D2024981-5099-4173-B285-D90263C26D32}" dt="2021-10-01T14:22:18.762" v="297" actId="2711"/>
          <ac:graphicFrameMkLst>
            <pc:docMk/>
            <pc:sldMk cId="1365964828" sldId="343"/>
            <ac:graphicFrameMk id="52" creationId="{B4AE3936-C756-4809-9E5D-F94EA7DC029A}"/>
          </ac:graphicFrameMkLst>
        </pc:graphicFrameChg>
        <pc:graphicFrameChg chg="add mod">
          <ac:chgData name="Lombardo, Timothy Paul" userId="bb3fd58c-3bf2-4d13-ad05-8aac89cc02d3" providerId="ADAL" clId="{D2024981-5099-4173-B285-D90263C26D32}" dt="2021-10-01T14:22:18.762" v="297" actId="2711"/>
          <ac:graphicFrameMkLst>
            <pc:docMk/>
            <pc:sldMk cId="1365964828" sldId="343"/>
            <ac:graphicFrameMk id="53" creationId="{00E27858-D8DF-4D77-889A-AEE6588D361F}"/>
          </ac:graphicFrameMkLst>
        </pc:graphicFrameChg>
        <pc:graphicFrameChg chg="add mod">
          <ac:chgData name="Lombardo, Timothy Paul" userId="bb3fd58c-3bf2-4d13-ad05-8aac89cc02d3" providerId="ADAL" clId="{D2024981-5099-4173-B285-D90263C26D32}" dt="2021-10-01T14:22:18.762" v="297" actId="2711"/>
          <ac:graphicFrameMkLst>
            <pc:docMk/>
            <pc:sldMk cId="1365964828" sldId="343"/>
            <ac:graphicFrameMk id="54" creationId="{91E80D89-87D0-4484-9FFB-052228DB51D7}"/>
          </ac:graphicFrameMkLst>
        </pc:graphicFrameChg>
        <pc:graphicFrameChg chg="del">
          <ac:chgData name="Lombardo, Timothy Paul" userId="bb3fd58c-3bf2-4d13-ad05-8aac89cc02d3" providerId="ADAL" clId="{D2024981-5099-4173-B285-D90263C26D32}" dt="2021-10-01T13:32:19.376" v="64" actId="478"/>
          <ac:graphicFrameMkLst>
            <pc:docMk/>
            <pc:sldMk cId="1365964828" sldId="343"/>
            <ac:graphicFrameMk id="96407" creationId="{00000000-0000-0000-0000-000000000000}"/>
          </ac:graphicFrameMkLst>
        </pc:graphicFrameChg>
        <pc:graphicFrameChg chg="del">
          <ac:chgData name="Lombardo, Timothy Paul" userId="bb3fd58c-3bf2-4d13-ad05-8aac89cc02d3" providerId="ADAL" clId="{D2024981-5099-4173-B285-D90263C26D32}" dt="2021-10-01T13:32:19.376" v="64" actId="478"/>
          <ac:graphicFrameMkLst>
            <pc:docMk/>
            <pc:sldMk cId="1365964828" sldId="343"/>
            <ac:graphicFrameMk id="96469" creationId="{00000000-0000-0000-0000-000000000000}"/>
          </ac:graphicFrameMkLst>
        </pc:graphicFrameChg>
        <pc:graphicFrameChg chg="del">
          <ac:chgData name="Lombardo, Timothy Paul" userId="bb3fd58c-3bf2-4d13-ad05-8aac89cc02d3" providerId="ADAL" clId="{D2024981-5099-4173-B285-D90263C26D32}" dt="2021-10-01T13:32:19.376" v="64" actId="478"/>
          <ac:graphicFrameMkLst>
            <pc:docMk/>
            <pc:sldMk cId="1365964828" sldId="343"/>
            <ac:graphicFrameMk id="96489" creationId="{00000000-0000-0000-0000-000000000000}"/>
          </ac:graphicFrameMkLst>
        </pc:graphicFrameChg>
        <pc:graphicFrameChg chg="del">
          <ac:chgData name="Lombardo, Timothy Paul" userId="bb3fd58c-3bf2-4d13-ad05-8aac89cc02d3" providerId="ADAL" clId="{D2024981-5099-4173-B285-D90263C26D32}" dt="2021-10-01T13:32:19.376" v="64" actId="478"/>
          <ac:graphicFrameMkLst>
            <pc:docMk/>
            <pc:sldMk cId="1365964828" sldId="343"/>
            <ac:graphicFrameMk id="96490" creationId="{00000000-0000-0000-0000-000000000000}"/>
          </ac:graphicFrameMkLst>
        </pc:graphicFrameChg>
        <pc:graphicFrameChg chg="del">
          <ac:chgData name="Lombardo, Timothy Paul" userId="bb3fd58c-3bf2-4d13-ad05-8aac89cc02d3" providerId="ADAL" clId="{D2024981-5099-4173-B285-D90263C26D32}" dt="2021-10-01T13:32:19.376" v="64" actId="478"/>
          <ac:graphicFrameMkLst>
            <pc:docMk/>
            <pc:sldMk cId="1365964828" sldId="343"/>
            <ac:graphicFrameMk id="96526" creationId="{00000000-0000-0000-0000-000000000000}"/>
          </ac:graphicFrameMkLst>
        </pc:graphicFrameChg>
        <pc:graphicFrameChg chg="del">
          <ac:chgData name="Lombardo, Timothy Paul" userId="bb3fd58c-3bf2-4d13-ad05-8aac89cc02d3" providerId="ADAL" clId="{D2024981-5099-4173-B285-D90263C26D32}" dt="2021-10-01T13:32:19.376" v="64" actId="478"/>
          <ac:graphicFrameMkLst>
            <pc:docMk/>
            <pc:sldMk cId="1365964828" sldId="343"/>
            <ac:graphicFrameMk id="96534" creationId="{00000000-0000-0000-0000-000000000000}"/>
          </ac:graphicFrameMkLst>
        </pc:graphicFrameChg>
        <pc:graphicFrameChg chg="del">
          <ac:chgData name="Lombardo, Timothy Paul" userId="bb3fd58c-3bf2-4d13-ad05-8aac89cc02d3" providerId="ADAL" clId="{D2024981-5099-4173-B285-D90263C26D32}" dt="2021-10-01T13:32:19.376" v="64" actId="478"/>
          <ac:graphicFrameMkLst>
            <pc:docMk/>
            <pc:sldMk cId="1365964828" sldId="343"/>
            <ac:graphicFrameMk id="96543" creationId="{00000000-0000-0000-0000-000000000000}"/>
          </ac:graphicFrameMkLst>
        </pc:graphicFrameChg>
        <pc:graphicFrameChg chg="del">
          <ac:chgData name="Lombardo, Timothy Paul" userId="bb3fd58c-3bf2-4d13-ad05-8aac89cc02d3" providerId="ADAL" clId="{D2024981-5099-4173-B285-D90263C26D32}" dt="2021-10-01T13:32:19.376" v="64" actId="478"/>
          <ac:graphicFrameMkLst>
            <pc:docMk/>
            <pc:sldMk cId="1365964828" sldId="343"/>
            <ac:graphicFrameMk id="96555" creationId="{00000000-0000-0000-0000-000000000000}"/>
          </ac:graphicFrameMkLst>
        </pc:graphicFrameChg>
        <pc:graphicFrameChg chg="del">
          <ac:chgData name="Lombardo, Timothy Paul" userId="bb3fd58c-3bf2-4d13-ad05-8aac89cc02d3" providerId="ADAL" clId="{D2024981-5099-4173-B285-D90263C26D32}" dt="2021-10-01T13:32:19.376" v="64" actId="478"/>
          <ac:graphicFrameMkLst>
            <pc:docMk/>
            <pc:sldMk cId="1365964828" sldId="343"/>
            <ac:graphicFrameMk id="96556" creationId="{00000000-0000-0000-0000-000000000000}"/>
          </ac:graphicFrameMkLst>
        </pc:graphicFrameChg>
        <pc:graphicFrameChg chg="del">
          <ac:chgData name="Lombardo, Timothy Paul" userId="bb3fd58c-3bf2-4d13-ad05-8aac89cc02d3" providerId="ADAL" clId="{D2024981-5099-4173-B285-D90263C26D32}" dt="2021-10-01T13:32:19.376" v="64" actId="478"/>
          <ac:graphicFrameMkLst>
            <pc:docMk/>
            <pc:sldMk cId="1365964828" sldId="343"/>
            <ac:graphicFrameMk id="96568" creationId="{00000000-0000-0000-0000-000000000000}"/>
          </ac:graphicFrameMkLst>
        </pc:graphicFrameChg>
        <pc:graphicFrameChg chg="del">
          <ac:chgData name="Lombardo, Timothy Paul" userId="bb3fd58c-3bf2-4d13-ad05-8aac89cc02d3" providerId="ADAL" clId="{D2024981-5099-4173-B285-D90263C26D32}" dt="2021-10-01T13:32:19.376" v="64" actId="478"/>
          <ac:graphicFrameMkLst>
            <pc:docMk/>
            <pc:sldMk cId="1365964828" sldId="343"/>
            <ac:graphicFrameMk id="96571" creationId="{00000000-0000-0000-0000-000000000000}"/>
          </ac:graphicFrameMkLst>
        </pc:graphicFrameChg>
      </pc:sldChg>
      <pc:sldChg chg="addSp delSp modSp">
        <pc:chgData name="Lombardo, Timothy Paul" userId="bb3fd58c-3bf2-4d13-ad05-8aac89cc02d3" providerId="ADAL" clId="{D2024981-5099-4173-B285-D90263C26D32}" dt="2021-10-01T14:25:35.845" v="339" actId="403"/>
        <pc:sldMkLst>
          <pc:docMk/>
          <pc:sldMk cId="154502524" sldId="344"/>
        </pc:sldMkLst>
        <pc:spChg chg="del">
          <ac:chgData name="Lombardo, Timothy Paul" userId="bb3fd58c-3bf2-4d13-ad05-8aac89cc02d3" providerId="ADAL" clId="{D2024981-5099-4173-B285-D90263C26D32}" dt="2021-10-01T13:32:37.463" v="68" actId="478"/>
          <ac:spMkLst>
            <pc:docMk/>
            <pc:sldMk cId="154502524" sldId="344"/>
            <ac:spMk id="3" creationId="{00000000-0000-0000-0000-000000000000}"/>
          </ac:spMkLst>
        </pc:spChg>
        <pc:spChg chg="del">
          <ac:chgData name="Lombardo, Timothy Paul" userId="bb3fd58c-3bf2-4d13-ad05-8aac89cc02d3" providerId="ADAL" clId="{D2024981-5099-4173-B285-D90263C26D32}" dt="2021-10-01T13:32:37.463" v="68" actId="478"/>
          <ac:spMkLst>
            <pc:docMk/>
            <pc:sldMk cId="154502524" sldId="344"/>
            <ac:spMk id="5" creationId="{00000000-0000-0000-0000-000000000000}"/>
          </ac:spMkLst>
        </pc:spChg>
        <pc:spChg chg="add del mod">
          <ac:chgData name="Lombardo, Timothy Paul" userId="bb3fd58c-3bf2-4d13-ad05-8aac89cc02d3" providerId="ADAL" clId="{D2024981-5099-4173-B285-D90263C26D32}" dt="2021-10-01T13:34:33.260" v="92"/>
          <ac:spMkLst>
            <pc:docMk/>
            <pc:sldMk cId="154502524" sldId="344"/>
            <ac:spMk id="6" creationId="{86090821-80E9-4B3B-9182-F8679CD7A5BE}"/>
          </ac:spMkLst>
        </pc:spChg>
        <pc:spChg chg="add del mod">
          <ac:chgData name="Lombardo, Timothy Paul" userId="bb3fd58c-3bf2-4d13-ad05-8aac89cc02d3" providerId="ADAL" clId="{D2024981-5099-4173-B285-D90263C26D32}" dt="2021-10-01T13:34:33.260" v="92"/>
          <ac:spMkLst>
            <pc:docMk/>
            <pc:sldMk cId="154502524" sldId="344"/>
            <ac:spMk id="7" creationId="{6D63EC5D-B986-4F05-915D-12E305870780}"/>
          </ac:spMkLst>
        </pc:spChg>
        <pc:spChg chg="add del mod">
          <ac:chgData name="Lombardo, Timothy Paul" userId="bb3fd58c-3bf2-4d13-ad05-8aac89cc02d3" providerId="ADAL" clId="{D2024981-5099-4173-B285-D90263C26D32}" dt="2021-10-01T14:25:18.129" v="333" actId="478"/>
          <ac:spMkLst>
            <pc:docMk/>
            <pc:sldMk cId="154502524" sldId="344"/>
            <ac:spMk id="8" creationId="{BFE1C478-C44F-43A4-A5D2-F485A8E557BF}"/>
          </ac:spMkLst>
        </pc:spChg>
        <pc:spChg chg="del">
          <ac:chgData name="Lombardo, Timothy Paul" userId="bb3fd58c-3bf2-4d13-ad05-8aac89cc02d3" providerId="ADAL" clId="{D2024981-5099-4173-B285-D90263C26D32}" dt="2021-10-01T13:32:37.463" v="68" actId="478"/>
          <ac:spMkLst>
            <pc:docMk/>
            <pc:sldMk cId="154502524" sldId="344"/>
            <ac:spMk id="9" creationId="{116D0A95-1AB6-455F-9B55-D5AA44BB7DF5}"/>
          </ac:spMkLst>
        </pc:spChg>
        <pc:spChg chg="add mod">
          <ac:chgData name="Lombardo, Timothy Paul" userId="bb3fd58c-3bf2-4d13-ad05-8aac89cc02d3" providerId="ADAL" clId="{D2024981-5099-4173-B285-D90263C26D32}" dt="2021-10-01T14:25:35.845" v="339" actId="403"/>
          <ac:spMkLst>
            <pc:docMk/>
            <pc:sldMk cId="154502524" sldId="344"/>
            <ac:spMk id="10" creationId="{D1E6D7E1-CEF0-4BBD-85E9-0ACC314E3E3E}"/>
          </ac:spMkLst>
        </pc:spChg>
      </pc:sldChg>
      <pc:sldChg chg="addSp delSp modSp">
        <pc:chgData name="Lombardo, Timothy Paul" userId="bb3fd58c-3bf2-4d13-ad05-8aac89cc02d3" providerId="ADAL" clId="{D2024981-5099-4173-B285-D90263C26D32}" dt="2021-10-01T14:46:36.584" v="452" actId="20577"/>
        <pc:sldMkLst>
          <pc:docMk/>
          <pc:sldMk cId="969007143" sldId="345"/>
        </pc:sldMkLst>
        <pc:spChg chg="del">
          <ac:chgData name="Lombardo, Timothy Paul" userId="bb3fd58c-3bf2-4d13-ad05-8aac89cc02d3" providerId="ADAL" clId="{D2024981-5099-4173-B285-D90263C26D32}" dt="2021-10-01T13:33:00.805" v="73" actId="478"/>
          <ac:spMkLst>
            <pc:docMk/>
            <pc:sldMk cId="969007143" sldId="345"/>
            <ac:spMk id="3" creationId="{00000000-0000-0000-0000-000000000000}"/>
          </ac:spMkLst>
        </pc:spChg>
        <pc:spChg chg="del">
          <ac:chgData name="Lombardo, Timothy Paul" userId="bb3fd58c-3bf2-4d13-ad05-8aac89cc02d3" providerId="ADAL" clId="{D2024981-5099-4173-B285-D90263C26D32}" dt="2021-10-01T13:33:00.805" v="73" actId="478"/>
          <ac:spMkLst>
            <pc:docMk/>
            <pc:sldMk cId="969007143" sldId="345"/>
            <ac:spMk id="4" creationId="{00000000-0000-0000-0000-000000000000}"/>
          </ac:spMkLst>
        </pc:spChg>
        <pc:spChg chg="add del mod">
          <ac:chgData name="Lombardo, Timothy Paul" userId="bb3fd58c-3bf2-4d13-ad05-8aac89cc02d3" providerId="ADAL" clId="{D2024981-5099-4173-B285-D90263C26D32}" dt="2021-10-01T13:34:33.260" v="92"/>
          <ac:spMkLst>
            <pc:docMk/>
            <pc:sldMk cId="969007143" sldId="345"/>
            <ac:spMk id="6" creationId="{4997E2B4-F984-4FA5-A617-3F743BF64C77}"/>
          </ac:spMkLst>
        </pc:spChg>
        <pc:spChg chg="add del mod">
          <ac:chgData name="Lombardo, Timothy Paul" userId="bb3fd58c-3bf2-4d13-ad05-8aac89cc02d3" providerId="ADAL" clId="{D2024981-5099-4173-B285-D90263C26D32}" dt="2021-10-01T13:34:33.260" v="92"/>
          <ac:spMkLst>
            <pc:docMk/>
            <pc:sldMk cId="969007143" sldId="345"/>
            <ac:spMk id="7" creationId="{88A05E27-CA25-4018-8CA3-9B1A5317424B}"/>
          </ac:spMkLst>
        </pc:spChg>
        <pc:spChg chg="add del mod">
          <ac:chgData name="Lombardo, Timothy Paul" userId="bb3fd58c-3bf2-4d13-ad05-8aac89cc02d3" providerId="ADAL" clId="{D2024981-5099-4173-B285-D90263C26D32}" dt="2021-10-01T14:28:00.610" v="385" actId="478"/>
          <ac:spMkLst>
            <pc:docMk/>
            <pc:sldMk cId="969007143" sldId="345"/>
            <ac:spMk id="8" creationId="{25E2BC07-F5B4-43B3-AF73-6FF8686F35E8}"/>
          </ac:spMkLst>
        </pc:spChg>
        <pc:spChg chg="del">
          <ac:chgData name="Lombardo, Timothy Paul" userId="bb3fd58c-3bf2-4d13-ad05-8aac89cc02d3" providerId="ADAL" clId="{D2024981-5099-4173-B285-D90263C26D32}" dt="2021-10-01T13:33:00.805" v="73" actId="478"/>
          <ac:spMkLst>
            <pc:docMk/>
            <pc:sldMk cId="969007143" sldId="345"/>
            <ac:spMk id="9" creationId="{2342C153-FB70-41BF-9588-C43A90A04652}"/>
          </ac:spMkLst>
        </pc:spChg>
        <pc:spChg chg="add mod">
          <ac:chgData name="Lombardo, Timothy Paul" userId="bb3fd58c-3bf2-4d13-ad05-8aac89cc02d3" providerId="ADAL" clId="{D2024981-5099-4173-B285-D90263C26D32}" dt="2021-10-01T14:46:36.584" v="452" actId="20577"/>
          <ac:spMkLst>
            <pc:docMk/>
            <pc:sldMk cId="969007143" sldId="345"/>
            <ac:spMk id="10" creationId="{9F532ED5-D41B-48EE-8837-DA2D3468B173}"/>
          </ac:spMkLst>
        </pc:spChg>
      </pc:sldChg>
      <pc:sldChg chg="addSp delSp modSp">
        <pc:chgData name="Lombardo, Timothy Paul" userId="bb3fd58c-3bf2-4d13-ad05-8aac89cc02d3" providerId="ADAL" clId="{D2024981-5099-4173-B285-D90263C26D32}" dt="2021-10-01T14:30:41.584" v="421" actId="14100"/>
        <pc:sldMkLst>
          <pc:docMk/>
          <pc:sldMk cId="810068828" sldId="346"/>
        </pc:sldMkLst>
        <pc:spChg chg="del">
          <ac:chgData name="Lombardo, Timothy Paul" userId="bb3fd58c-3bf2-4d13-ad05-8aac89cc02d3" providerId="ADAL" clId="{D2024981-5099-4173-B285-D90263C26D32}" dt="2021-10-01T13:33:06.054" v="74" actId="478"/>
          <ac:spMkLst>
            <pc:docMk/>
            <pc:sldMk cId="810068828" sldId="346"/>
            <ac:spMk id="3" creationId="{00000000-0000-0000-0000-000000000000}"/>
          </ac:spMkLst>
        </pc:spChg>
        <pc:spChg chg="del">
          <ac:chgData name="Lombardo, Timothy Paul" userId="bb3fd58c-3bf2-4d13-ad05-8aac89cc02d3" providerId="ADAL" clId="{D2024981-5099-4173-B285-D90263C26D32}" dt="2021-10-01T13:33:06.054" v="74" actId="478"/>
          <ac:spMkLst>
            <pc:docMk/>
            <pc:sldMk cId="810068828" sldId="346"/>
            <ac:spMk id="4" creationId="{00000000-0000-0000-0000-000000000000}"/>
          </ac:spMkLst>
        </pc:spChg>
        <pc:spChg chg="del">
          <ac:chgData name="Lombardo, Timothy Paul" userId="bb3fd58c-3bf2-4d13-ad05-8aac89cc02d3" providerId="ADAL" clId="{D2024981-5099-4173-B285-D90263C26D32}" dt="2021-10-01T13:33:06.054" v="74" actId="478"/>
          <ac:spMkLst>
            <pc:docMk/>
            <pc:sldMk cId="810068828" sldId="346"/>
            <ac:spMk id="5" creationId="{00000000-0000-0000-0000-000000000000}"/>
          </ac:spMkLst>
        </pc:spChg>
        <pc:spChg chg="add del mod">
          <ac:chgData name="Lombardo, Timothy Paul" userId="bb3fd58c-3bf2-4d13-ad05-8aac89cc02d3" providerId="ADAL" clId="{D2024981-5099-4173-B285-D90263C26D32}" dt="2021-10-01T13:34:33.260" v="92"/>
          <ac:spMkLst>
            <pc:docMk/>
            <pc:sldMk cId="810068828" sldId="346"/>
            <ac:spMk id="7" creationId="{D132E54B-E13A-446A-B71A-39BC4931F52A}"/>
          </ac:spMkLst>
        </pc:spChg>
        <pc:spChg chg="add del mod">
          <ac:chgData name="Lombardo, Timothy Paul" userId="bb3fd58c-3bf2-4d13-ad05-8aac89cc02d3" providerId="ADAL" clId="{D2024981-5099-4173-B285-D90263C26D32}" dt="2021-10-01T13:34:33.260" v="92"/>
          <ac:spMkLst>
            <pc:docMk/>
            <pc:sldMk cId="810068828" sldId="346"/>
            <ac:spMk id="8" creationId="{F4175862-6DC4-4A31-9190-46203A158D41}"/>
          </ac:spMkLst>
        </pc:spChg>
        <pc:spChg chg="add del mod">
          <ac:chgData name="Lombardo, Timothy Paul" userId="bb3fd58c-3bf2-4d13-ad05-8aac89cc02d3" providerId="ADAL" clId="{D2024981-5099-4173-B285-D90263C26D32}" dt="2021-10-01T14:30:02.457" v="402" actId="478"/>
          <ac:spMkLst>
            <pc:docMk/>
            <pc:sldMk cId="810068828" sldId="346"/>
            <ac:spMk id="9" creationId="{B82EB5A0-B58D-4D5B-B35C-13BF90B82C33}"/>
          </ac:spMkLst>
        </pc:spChg>
        <pc:spChg chg="del">
          <ac:chgData name="Lombardo, Timothy Paul" userId="bb3fd58c-3bf2-4d13-ad05-8aac89cc02d3" providerId="ADAL" clId="{D2024981-5099-4173-B285-D90263C26D32}" dt="2021-10-01T13:33:06.054" v="74" actId="478"/>
          <ac:spMkLst>
            <pc:docMk/>
            <pc:sldMk cId="810068828" sldId="346"/>
            <ac:spMk id="10" creationId="{6CBEF9AD-09A7-4A32-8CB7-C53167221C5E}"/>
          </ac:spMkLst>
        </pc:spChg>
        <pc:spChg chg="add mod">
          <ac:chgData name="Lombardo, Timothy Paul" userId="bb3fd58c-3bf2-4d13-ad05-8aac89cc02d3" providerId="ADAL" clId="{D2024981-5099-4173-B285-D90263C26D32}" dt="2021-10-01T14:30:41.584" v="421" actId="14100"/>
          <ac:spMkLst>
            <pc:docMk/>
            <pc:sldMk cId="810068828" sldId="346"/>
            <ac:spMk id="11" creationId="{059F923B-A46C-477E-AC22-5B8925B6CA4E}"/>
          </ac:spMkLst>
        </pc:spChg>
      </pc:sldChg>
      <pc:sldChg chg="addSp delSp modSp">
        <pc:chgData name="Lombardo, Timothy Paul" userId="bb3fd58c-3bf2-4d13-ad05-8aac89cc02d3" providerId="ADAL" clId="{D2024981-5099-4173-B285-D90263C26D32}" dt="2021-10-01T14:48:26.707" v="464" actId="14100"/>
        <pc:sldMkLst>
          <pc:docMk/>
          <pc:sldMk cId="983358801" sldId="347"/>
        </pc:sldMkLst>
        <pc:spChg chg="del">
          <ac:chgData name="Lombardo, Timothy Paul" userId="bb3fd58c-3bf2-4d13-ad05-8aac89cc02d3" providerId="ADAL" clId="{D2024981-5099-4173-B285-D90263C26D32}" dt="2021-10-01T13:33:11.667" v="75" actId="478"/>
          <ac:spMkLst>
            <pc:docMk/>
            <pc:sldMk cId="983358801" sldId="347"/>
            <ac:spMk id="3" creationId="{00000000-0000-0000-0000-000000000000}"/>
          </ac:spMkLst>
        </pc:spChg>
        <pc:spChg chg="del">
          <ac:chgData name="Lombardo, Timothy Paul" userId="bb3fd58c-3bf2-4d13-ad05-8aac89cc02d3" providerId="ADAL" clId="{D2024981-5099-4173-B285-D90263C26D32}" dt="2021-10-01T13:33:11.667" v="75" actId="478"/>
          <ac:spMkLst>
            <pc:docMk/>
            <pc:sldMk cId="983358801" sldId="347"/>
            <ac:spMk id="4" creationId="{00000000-0000-0000-0000-000000000000}"/>
          </ac:spMkLst>
        </pc:spChg>
        <pc:spChg chg="del">
          <ac:chgData name="Lombardo, Timothy Paul" userId="bb3fd58c-3bf2-4d13-ad05-8aac89cc02d3" providerId="ADAL" clId="{D2024981-5099-4173-B285-D90263C26D32}" dt="2021-10-01T13:33:11.667" v="75" actId="478"/>
          <ac:spMkLst>
            <pc:docMk/>
            <pc:sldMk cId="983358801" sldId="347"/>
            <ac:spMk id="5" creationId="{00000000-0000-0000-0000-000000000000}"/>
          </ac:spMkLst>
        </pc:spChg>
        <pc:spChg chg="add del mod">
          <ac:chgData name="Lombardo, Timothy Paul" userId="bb3fd58c-3bf2-4d13-ad05-8aac89cc02d3" providerId="ADAL" clId="{D2024981-5099-4173-B285-D90263C26D32}" dt="2021-10-01T13:34:33.260" v="92"/>
          <ac:spMkLst>
            <pc:docMk/>
            <pc:sldMk cId="983358801" sldId="347"/>
            <ac:spMk id="7" creationId="{B90AE795-0CEF-4C33-8B34-C5C84305192D}"/>
          </ac:spMkLst>
        </pc:spChg>
        <pc:spChg chg="add del mod">
          <ac:chgData name="Lombardo, Timothy Paul" userId="bb3fd58c-3bf2-4d13-ad05-8aac89cc02d3" providerId="ADAL" clId="{D2024981-5099-4173-B285-D90263C26D32}" dt="2021-10-01T13:34:33.260" v="92"/>
          <ac:spMkLst>
            <pc:docMk/>
            <pc:sldMk cId="983358801" sldId="347"/>
            <ac:spMk id="8" creationId="{FAEB74A4-1F23-4969-B482-6603DD710C95}"/>
          </ac:spMkLst>
        </pc:spChg>
        <pc:spChg chg="add del mod">
          <ac:chgData name="Lombardo, Timothy Paul" userId="bb3fd58c-3bf2-4d13-ad05-8aac89cc02d3" providerId="ADAL" clId="{D2024981-5099-4173-B285-D90263C26D32}" dt="2021-10-01T14:31:29.570" v="422" actId="478"/>
          <ac:spMkLst>
            <pc:docMk/>
            <pc:sldMk cId="983358801" sldId="347"/>
            <ac:spMk id="9" creationId="{DCF1E532-C748-4189-B143-78BC4FC398EE}"/>
          </ac:spMkLst>
        </pc:spChg>
        <pc:spChg chg="del">
          <ac:chgData name="Lombardo, Timothy Paul" userId="bb3fd58c-3bf2-4d13-ad05-8aac89cc02d3" providerId="ADAL" clId="{D2024981-5099-4173-B285-D90263C26D32}" dt="2021-10-01T13:33:11.667" v="75" actId="478"/>
          <ac:spMkLst>
            <pc:docMk/>
            <pc:sldMk cId="983358801" sldId="347"/>
            <ac:spMk id="10" creationId="{178F2C61-7094-4182-99D6-F74F1DF594E7}"/>
          </ac:spMkLst>
        </pc:spChg>
        <pc:spChg chg="add mod">
          <ac:chgData name="Lombardo, Timothy Paul" userId="bb3fd58c-3bf2-4d13-ad05-8aac89cc02d3" providerId="ADAL" clId="{D2024981-5099-4173-B285-D90263C26D32}" dt="2021-10-01T14:48:26.707" v="464" actId="14100"/>
          <ac:spMkLst>
            <pc:docMk/>
            <pc:sldMk cId="983358801" sldId="347"/>
            <ac:spMk id="11" creationId="{BFF2F0FC-39C0-4E07-A4AB-84B0324A8668}"/>
          </ac:spMkLst>
        </pc:spChg>
      </pc:sldChg>
      <pc:sldChg chg="addSp delSp modSp">
        <pc:chgData name="Lombardo, Timothy Paul" userId="bb3fd58c-3bf2-4d13-ad05-8aac89cc02d3" providerId="ADAL" clId="{D2024981-5099-4173-B285-D90263C26D32}" dt="2021-10-04T19:49:23.453" v="2496" actId="13244"/>
        <pc:sldMkLst>
          <pc:docMk/>
          <pc:sldMk cId="2776964750" sldId="348"/>
        </pc:sldMkLst>
        <pc:spChg chg="mod">
          <ac:chgData name="Lombardo, Timothy Paul" userId="bb3fd58c-3bf2-4d13-ad05-8aac89cc02d3" providerId="ADAL" clId="{D2024981-5099-4173-B285-D90263C26D32}" dt="2021-10-04T19:49:07.185" v="2493" actId="13244"/>
          <ac:spMkLst>
            <pc:docMk/>
            <pc:sldMk cId="2776964750" sldId="348"/>
            <ac:spMk id="2" creationId="{00000000-0000-0000-0000-000000000000}"/>
          </ac:spMkLst>
        </pc:spChg>
        <pc:spChg chg="del">
          <ac:chgData name="Lombardo, Timothy Paul" userId="bb3fd58c-3bf2-4d13-ad05-8aac89cc02d3" providerId="ADAL" clId="{D2024981-5099-4173-B285-D90263C26D32}" dt="2021-10-01T13:33:17.403" v="76" actId="478"/>
          <ac:spMkLst>
            <pc:docMk/>
            <pc:sldMk cId="2776964750" sldId="348"/>
            <ac:spMk id="3" creationId="{00000000-0000-0000-0000-000000000000}"/>
          </ac:spMkLst>
        </pc:spChg>
        <pc:spChg chg="del">
          <ac:chgData name="Lombardo, Timothy Paul" userId="bb3fd58c-3bf2-4d13-ad05-8aac89cc02d3" providerId="ADAL" clId="{D2024981-5099-4173-B285-D90263C26D32}" dt="2021-10-01T13:33:17.403" v="76" actId="478"/>
          <ac:spMkLst>
            <pc:docMk/>
            <pc:sldMk cId="2776964750" sldId="348"/>
            <ac:spMk id="6" creationId="{00000000-0000-0000-0000-000000000000}"/>
          </ac:spMkLst>
        </pc:spChg>
        <pc:spChg chg="add del mod">
          <ac:chgData name="Lombardo, Timothy Paul" userId="bb3fd58c-3bf2-4d13-ad05-8aac89cc02d3" providerId="ADAL" clId="{D2024981-5099-4173-B285-D90263C26D32}" dt="2021-10-01T13:34:33.260" v="92"/>
          <ac:spMkLst>
            <pc:docMk/>
            <pc:sldMk cId="2776964750" sldId="348"/>
            <ac:spMk id="10" creationId="{C8F13B5A-EC5F-4BF3-AB10-2AC5DC39B466}"/>
          </ac:spMkLst>
        </pc:spChg>
        <pc:spChg chg="add del mod">
          <ac:chgData name="Lombardo, Timothy Paul" userId="bb3fd58c-3bf2-4d13-ad05-8aac89cc02d3" providerId="ADAL" clId="{D2024981-5099-4173-B285-D90263C26D32}" dt="2021-10-01T13:34:33.260" v="92"/>
          <ac:spMkLst>
            <pc:docMk/>
            <pc:sldMk cId="2776964750" sldId="348"/>
            <ac:spMk id="16" creationId="{89722FCD-DB0B-4D85-98F0-AF2A20DE7CF6}"/>
          </ac:spMkLst>
        </pc:spChg>
        <pc:spChg chg="del">
          <ac:chgData name="Lombardo, Timothy Paul" userId="bb3fd58c-3bf2-4d13-ad05-8aac89cc02d3" providerId="ADAL" clId="{D2024981-5099-4173-B285-D90263C26D32}" dt="2021-10-01T13:33:17.403" v="76" actId="478"/>
          <ac:spMkLst>
            <pc:docMk/>
            <pc:sldMk cId="2776964750" sldId="348"/>
            <ac:spMk id="19" creationId="{B3AC6844-A7A5-435C-A057-3C4AB13EB4AD}"/>
          </ac:spMkLst>
        </pc:spChg>
        <pc:spChg chg="del">
          <ac:chgData name="Lombardo, Timothy Paul" userId="bb3fd58c-3bf2-4d13-ad05-8aac89cc02d3" providerId="ADAL" clId="{D2024981-5099-4173-B285-D90263C26D32}" dt="2021-10-01T13:33:17.403" v="76" actId="478"/>
          <ac:spMkLst>
            <pc:docMk/>
            <pc:sldMk cId="2776964750" sldId="348"/>
            <ac:spMk id="21" creationId="{00000000-0000-0000-0000-000000000000}"/>
          </ac:spMkLst>
        </pc:spChg>
        <pc:spChg chg="del">
          <ac:chgData name="Lombardo, Timothy Paul" userId="bb3fd58c-3bf2-4d13-ad05-8aac89cc02d3" providerId="ADAL" clId="{D2024981-5099-4173-B285-D90263C26D32}" dt="2021-10-01T13:33:17.403" v="76" actId="478"/>
          <ac:spMkLst>
            <pc:docMk/>
            <pc:sldMk cId="2776964750" sldId="348"/>
            <ac:spMk id="27" creationId="{00000000-0000-0000-0000-000000000000}"/>
          </ac:spMkLst>
        </pc:spChg>
        <pc:spChg chg="del">
          <ac:chgData name="Lombardo, Timothy Paul" userId="bb3fd58c-3bf2-4d13-ad05-8aac89cc02d3" providerId="ADAL" clId="{D2024981-5099-4173-B285-D90263C26D32}" dt="2021-10-01T13:33:17.403" v="76" actId="478"/>
          <ac:spMkLst>
            <pc:docMk/>
            <pc:sldMk cId="2776964750" sldId="348"/>
            <ac:spMk id="29" creationId="{00000000-0000-0000-0000-000000000000}"/>
          </ac:spMkLst>
        </pc:spChg>
        <pc:spChg chg="del">
          <ac:chgData name="Lombardo, Timothy Paul" userId="bb3fd58c-3bf2-4d13-ad05-8aac89cc02d3" providerId="ADAL" clId="{D2024981-5099-4173-B285-D90263C26D32}" dt="2021-10-01T13:33:17.403" v="76" actId="478"/>
          <ac:spMkLst>
            <pc:docMk/>
            <pc:sldMk cId="2776964750" sldId="348"/>
            <ac:spMk id="30" creationId="{00000000-0000-0000-0000-000000000000}"/>
          </ac:spMkLst>
        </pc:spChg>
        <pc:spChg chg="add del mod">
          <ac:chgData name="Lombardo, Timothy Paul" userId="bb3fd58c-3bf2-4d13-ad05-8aac89cc02d3" providerId="ADAL" clId="{D2024981-5099-4173-B285-D90263C26D32}" dt="2021-10-01T14:48:44.883" v="466" actId="478"/>
          <ac:spMkLst>
            <pc:docMk/>
            <pc:sldMk cId="2776964750" sldId="348"/>
            <ac:spMk id="31" creationId="{9E1FDD66-55EC-4287-8663-9A0686F83B18}"/>
          </ac:spMkLst>
        </pc:spChg>
        <pc:spChg chg="add del mod">
          <ac:chgData name="Lombardo, Timothy Paul" userId="bb3fd58c-3bf2-4d13-ad05-8aac89cc02d3" providerId="ADAL" clId="{D2024981-5099-4173-B285-D90263C26D32}" dt="2021-10-01T14:48:44.020" v="465" actId="478"/>
          <ac:spMkLst>
            <pc:docMk/>
            <pc:sldMk cId="2776964750" sldId="348"/>
            <ac:spMk id="32" creationId="{3487A78B-1F34-4993-BF57-DDE673C221F4}"/>
          </ac:spMkLst>
        </pc:spChg>
        <pc:spChg chg="add mod">
          <ac:chgData name="Lombardo, Timothy Paul" userId="bb3fd58c-3bf2-4d13-ad05-8aac89cc02d3" providerId="ADAL" clId="{D2024981-5099-4173-B285-D90263C26D32}" dt="2021-10-04T19:49:12.001" v="2494" actId="13244"/>
          <ac:spMkLst>
            <pc:docMk/>
            <pc:sldMk cId="2776964750" sldId="348"/>
            <ac:spMk id="33" creationId="{65119566-552E-4DA3-A1A1-636A53C7B3CF}"/>
          </ac:spMkLst>
        </pc:spChg>
        <pc:spChg chg="add del mod">
          <ac:chgData name="Lombardo, Timothy Paul" userId="bb3fd58c-3bf2-4d13-ad05-8aac89cc02d3" providerId="ADAL" clId="{D2024981-5099-4173-B285-D90263C26D32}" dt="2021-10-04T18:18:27.739" v="1694" actId="478"/>
          <ac:spMkLst>
            <pc:docMk/>
            <pc:sldMk cId="2776964750" sldId="348"/>
            <ac:spMk id="34" creationId="{D27A366A-2EA3-41FE-81AC-0157C4D27CF8}"/>
          </ac:spMkLst>
        </pc:spChg>
        <pc:spChg chg="mod">
          <ac:chgData name="Lombardo, Timothy Paul" userId="bb3fd58c-3bf2-4d13-ad05-8aac89cc02d3" providerId="ADAL" clId="{D2024981-5099-4173-B285-D90263C26D32}" dt="2021-10-01T14:49:12.532" v="474" actId="2711"/>
          <ac:spMkLst>
            <pc:docMk/>
            <pc:sldMk cId="2776964750" sldId="348"/>
            <ac:spMk id="37" creationId="{2DAABEB4-9AE0-435C-96CE-4DA18A5FBB3C}"/>
          </ac:spMkLst>
        </pc:spChg>
        <pc:spChg chg="mod">
          <ac:chgData name="Lombardo, Timothy Paul" userId="bb3fd58c-3bf2-4d13-ad05-8aac89cc02d3" providerId="ADAL" clId="{D2024981-5099-4173-B285-D90263C26D32}" dt="2021-10-01T14:49:12.532" v="474" actId="2711"/>
          <ac:spMkLst>
            <pc:docMk/>
            <pc:sldMk cId="2776964750" sldId="348"/>
            <ac:spMk id="38" creationId="{03012C46-2A24-49AD-9EBB-9DC29566C843}"/>
          </ac:spMkLst>
        </pc:spChg>
        <pc:spChg chg="mod">
          <ac:chgData name="Lombardo, Timothy Paul" userId="bb3fd58c-3bf2-4d13-ad05-8aac89cc02d3" providerId="ADAL" clId="{D2024981-5099-4173-B285-D90263C26D32}" dt="2021-10-01T14:49:12.532" v="474" actId="2711"/>
          <ac:spMkLst>
            <pc:docMk/>
            <pc:sldMk cId="2776964750" sldId="348"/>
            <ac:spMk id="39" creationId="{0102F167-F8E5-49FD-9384-6BB9771310D7}"/>
          </ac:spMkLst>
        </pc:spChg>
        <pc:spChg chg="mod">
          <ac:chgData name="Lombardo, Timothy Paul" userId="bb3fd58c-3bf2-4d13-ad05-8aac89cc02d3" providerId="ADAL" clId="{D2024981-5099-4173-B285-D90263C26D32}" dt="2021-10-01T14:49:12.532" v="474" actId="2711"/>
          <ac:spMkLst>
            <pc:docMk/>
            <pc:sldMk cId="2776964750" sldId="348"/>
            <ac:spMk id="40" creationId="{F6E6BDB0-0B3A-4630-936A-554646D5A855}"/>
          </ac:spMkLst>
        </pc:spChg>
        <pc:spChg chg="mod">
          <ac:chgData name="Lombardo, Timothy Paul" userId="bb3fd58c-3bf2-4d13-ad05-8aac89cc02d3" providerId="ADAL" clId="{D2024981-5099-4173-B285-D90263C26D32}" dt="2021-10-01T14:49:12.532" v="474" actId="2711"/>
          <ac:spMkLst>
            <pc:docMk/>
            <pc:sldMk cId="2776964750" sldId="348"/>
            <ac:spMk id="41" creationId="{1FE34894-A1DD-4C44-A7AB-7CE7EFAA8DBE}"/>
          </ac:spMkLst>
        </pc:spChg>
        <pc:spChg chg="mod">
          <ac:chgData name="Lombardo, Timothy Paul" userId="bb3fd58c-3bf2-4d13-ad05-8aac89cc02d3" providerId="ADAL" clId="{D2024981-5099-4173-B285-D90263C26D32}" dt="2021-10-01T14:49:12.532" v="474" actId="2711"/>
          <ac:spMkLst>
            <pc:docMk/>
            <pc:sldMk cId="2776964750" sldId="348"/>
            <ac:spMk id="42" creationId="{FCD00729-3946-4C0F-B858-51CB55EED1C6}"/>
          </ac:spMkLst>
        </pc:spChg>
        <pc:spChg chg="mod">
          <ac:chgData name="Lombardo, Timothy Paul" userId="bb3fd58c-3bf2-4d13-ad05-8aac89cc02d3" providerId="ADAL" clId="{D2024981-5099-4173-B285-D90263C26D32}" dt="2021-10-01T14:49:12.532" v="474" actId="2711"/>
          <ac:spMkLst>
            <pc:docMk/>
            <pc:sldMk cId="2776964750" sldId="348"/>
            <ac:spMk id="43" creationId="{6CB4726D-828E-4CC7-A796-3D38B26AC35D}"/>
          </ac:spMkLst>
        </pc:spChg>
        <pc:spChg chg="mod">
          <ac:chgData name="Lombardo, Timothy Paul" userId="bb3fd58c-3bf2-4d13-ad05-8aac89cc02d3" providerId="ADAL" clId="{D2024981-5099-4173-B285-D90263C26D32}" dt="2021-10-01T14:49:12.532" v="474" actId="2711"/>
          <ac:spMkLst>
            <pc:docMk/>
            <pc:sldMk cId="2776964750" sldId="348"/>
            <ac:spMk id="44" creationId="{CE3118A8-E5E5-4D24-8E44-45381DDDFF46}"/>
          </ac:spMkLst>
        </pc:spChg>
        <pc:spChg chg="mod">
          <ac:chgData name="Lombardo, Timothy Paul" userId="bb3fd58c-3bf2-4d13-ad05-8aac89cc02d3" providerId="ADAL" clId="{D2024981-5099-4173-B285-D90263C26D32}" dt="2021-10-01T14:49:12.532" v="474" actId="2711"/>
          <ac:spMkLst>
            <pc:docMk/>
            <pc:sldMk cId="2776964750" sldId="348"/>
            <ac:spMk id="45" creationId="{995E5FE2-9D56-4F71-AC7F-B4E849BC02B1}"/>
          </ac:spMkLst>
        </pc:spChg>
        <pc:spChg chg="mod">
          <ac:chgData name="Lombardo, Timothy Paul" userId="bb3fd58c-3bf2-4d13-ad05-8aac89cc02d3" providerId="ADAL" clId="{D2024981-5099-4173-B285-D90263C26D32}" dt="2021-10-01T14:49:12.532" v="474" actId="2711"/>
          <ac:spMkLst>
            <pc:docMk/>
            <pc:sldMk cId="2776964750" sldId="348"/>
            <ac:spMk id="46" creationId="{53D448A0-E9C0-4941-BB04-C334044BD53B}"/>
          </ac:spMkLst>
        </pc:spChg>
        <pc:spChg chg="mod">
          <ac:chgData name="Lombardo, Timothy Paul" userId="bb3fd58c-3bf2-4d13-ad05-8aac89cc02d3" providerId="ADAL" clId="{D2024981-5099-4173-B285-D90263C26D32}" dt="2021-10-01T14:49:12.532" v="474" actId="2711"/>
          <ac:spMkLst>
            <pc:docMk/>
            <pc:sldMk cId="2776964750" sldId="348"/>
            <ac:spMk id="51" creationId="{C07DBA2D-7163-475E-A02D-5A0C1AF1E9A8}"/>
          </ac:spMkLst>
        </pc:spChg>
        <pc:spChg chg="add mod">
          <ac:chgData name="Lombardo, Timothy Paul" userId="bb3fd58c-3bf2-4d13-ad05-8aac89cc02d3" providerId="ADAL" clId="{D2024981-5099-4173-B285-D90263C26D32}" dt="2021-10-04T19:49:17.276" v="2495" actId="13244"/>
          <ac:spMkLst>
            <pc:docMk/>
            <pc:sldMk cId="2776964750" sldId="348"/>
            <ac:spMk id="52" creationId="{50EC7833-6DE7-4198-9956-93FEBD3B9B2F}"/>
          </ac:spMkLst>
        </pc:spChg>
        <pc:spChg chg="add del mod">
          <ac:chgData name="Lombardo, Timothy Paul" userId="bb3fd58c-3bf2-4d13-ad05-8aac89cc02d3" providerId="ADAL" clId="{D2024981-5099-4173-B285-D90263C26D32}" dt="2021-10-04T18:09:37.468" v="1592" actId="33423"/>
          <ac:spMkLst>
            <pc:docMk/>
            <pc:sldMk cId="2776964750" sldId="348"/>
            <ac:spMk id="53" creationId="{4B99EDDF-F525-4292-A4F0-878663808722}"/>
          </ac:spMkLst>
        </pc:spChg>
        <pc:spChg chg="add del mod">
          <ac:chgData name="Lombardo, Timothy Paul" userId="bb3fd58c-3bf2-4d13-ad05-8aac89cc02d3" providerId="ADAL" clId="{D2024981-5099-4173-B285-D90263C26D32}" dt="2021-10-04T18:18:06.417" v="1689" actId="478"/>
          <ac:spMkLst>
            <pc:docMk/>
            <pc:sldMk cId="2776964750" sldId="348"/>
            <ac:spMk id="54" creationId="{783FC3B4-6C6A-4552-876E-0178F18CAFAB}"/>
          </ac:spMkLst>
        </pc:spChg>
        <pc:spChg chg="add mod">
          <ac:chgData name="Lombardo, Timothy Paul" userId="bb3fd58c-3bf2-4d13-ad05-8aac89cc02d3" providerId="ADAL" clId="{D2024981-5099-4173-B285-D90263C26D32}" dt="2021-10-01T14:49:42.879" v="482" actId="14100"/>
          <ac:spMkLst>
            <pc:docMk/>
            <pc:sldMk cId="2776964750" sldId="348"/>
            <ac:spMk id="55" creationId="{0BDB1A96-85F1-41C8-9E03-7FEAA43201AC}"/>
          </ac:spMkLst>
        </pc:spChg>
        <pc:spChg chg="add mod">
          <ac:chgData name="Lombardo, Timothy Paul" userId="bb3fd58c-3bf2-4d13-ad05-8aac89cc02d3" providerId="ADAL" clId="{D2024981-5099-4173-B285-D90263C26D32}" dt="2021-10-01T14:49:42.879" v="482" actId="14100"/>
          <ac:spMkLst>
            <pc:docMk/>
            <pc:sldMk cId="2776964750" sldId="348"/>
            <ac:spMk id="56" creationId="{AA3104EF-8ADD-4122-BF43-5CF858A7AECE}"/>
          </ac:spMkLst>
        </pc:spChg>
        <pc:grpChg chg="del">
          <ac:chgData name="Lombardo, Timothy Paul" userId="bb3fd58c-3bf2-4d13-ad05-8aac89cc02d3" providerId="ADAL" clId="{D2024981-5099-4173-B285-D90263C26D32}" dt="2021-10-01T13:33:17.403" v="76" actId="478"/>
          <ac:grpSpMkLst>
            <pc:docMk/>
            <pc:sldMk cId="2776964750" sldId="348"/>
            <ac:grpSpMk id="28" creationId="{00000000-0000-0000-0000-000000000000}"/>
          </ac:grpSpMkLst>
        </pc:grpChg>
        <pc:grpChg chg="add mod">
          <ac:chgData name="Lombardo, Timothy Paul" userId="bb3fd58c-3bf2-4d13-ad05-8aac89cc02d3" providerId="ADAL" clId="{D2024981-5099-4173-B285-D90263C26D32}" dt="2021-10-04T18:06:51.566" v="1570" actId="962"/>
          <ac:grpSpMkLst>
            <pc:docMk/>
            <pc:sldMk cId="2776964750" sldId="348"/>
            <ac:grpSpMk id="35" creationId="{464189F4-A6B1-47DD-A486-D518FD4FE0D6}"/>
          </ac:grpSpMkLst>
        </pc:grpChg>
        <pc:graphicFrameChg chg="del">
          <ac:chgData name="Lombardo, Timothy Paul" userId="bb3fd58c-3bf2-4d13-ad05-8aac89cc02d3" providerId="ADAL" clId="{D2024981-5099-4173-B285-D90263C26D32}" dt="2021-10-01T13:33:17.403" v="76" actId="478"/>
          <ac:graphicFrameMkLst>
            <pc:docMk/>
            <pc:sldMk cId="2776964750" sldId="348"/>
            <ac:graphicFrameMk id="23" creationId="{00000000-0000-0000-0000-000000000000}"/>
          </ac:graphicFrameMkLst>
        </pc:graphicFrameChg>
        <pc:graphicFrameChg chg="add del mod replId">
          <ac:chgData name="Lombardo, Timothy Paul" userId="bb3fd58c-3bf2-4d13-ad05-8aac89cc02d3" providerId="ADAL" clId="{D2024981-5099-4173-B285-D90263C26D32}" dt="2021-10-04T19:49:23.453" v="2496" actId="13244"/>
          <ac:graphicFrameMkLst>
            <pc:docMk/>
            <pc:sldMk cId="2776964750" sldId="348"/>
            <ac:graphicFrameMk id="53" creationId="{4B99EDDF-F525-4292-A4F0-878663808722}"/>
          </ac:graphicFrameMkLst>
        </pc:graphicFrameChg>
      </pc:sldChg>
      <pc:sldChg chg="addSp delSp modSp">
        <pc:chgData name="Lombardo, Timothy Paul" userId="bb3fd58c-3bf2-4d13-ad05-8aac89cc02d3" providerId="ADAL" clId="{D2024981-5099-4173-B285-D90263C26D32}" dt="2021-10-04T19:49:38.612" v="2497" actId="13244"/>
        <pc:sldMkLst>
          <pc:docMk/>
          <pc:sldMk cId="2749261227" sldId="349"/>
        </pc:sldMkLst>
        <pc:spChg chg="mod">
          <ac:chgData name="Lombardo, Timothy Paul" userId="bb3fd58c-3bf2-4d13-ad05-8aac89cc02d3" providerId="ADAL" clId="{D2024981-5099-4173-B285-D90263C26D32}" dt="2021-10-04T19:49:38.612" v="2497" actId="13244"/>
          <ac:spMkLst>
            <pc:docMk/>
            <pc:sldMk cId="2749261227" sldId="349"/>
            <ac:spMk id="2" creationId="{00000000-0000-0000-0000-000000000000}"/>
          </ac:spMkLst>
        </pc:spChg>
        <pc:spChg chg="del">
          <ac:chgData name="Lombardo, Timothy Paul" userId="bb3fd58c-3bf2-4d13-ad05-8aac89cc02d3" providerId="ADAL" clId="{D2024981-5099-4173-B285-D90263C26D32}" dt="2021-10-01T13:33:24.314" v="79" actId="478"/>
          <ac:spMkLst>
            <pc:docMk/>
            <pc:sldMk cId="2749261227" sldId="349"/>
            <ac:spMk id="3" creationId="{00000000-0000-0000-0000-000000000000}"/>
          </ac:spMkLst>
        </pc:spChg>
        <pc:spChg chg="del">
          <ac:chgData name="Lombardo, Timothy Paul" userId="bb3fd58c-3bf2-4d13-ad05-8aac89cc02d3" providerId="ADAL" clId="{D2024981-5099-4173-B285-D90263C26D32}" dt="2021-10-01T13:33:24.314" v="79" actId="478"/>
          <ac:spMkLst>
            <pc:docMk/>
            <pc:sldMk cId="2749261227" sldId="349"/>
            <ac:spMk id="4" creationId="{00000000-0000-0000-0000-000000000000}"/>
          </ac:spMkLst>
        </pc:spChg>
        <pc:spChg chg="del">
          <ac:chgData name="Lombardo, Timothy Paul" userId="bb3fd58c-3bf2-4d13-ad05-8aac89cc02d3" providerId="ADAL" clId="{D2024981-5099-4173-B285-D90263C26D32}" dt="2021-10-01T13:33:24.314" v="79" actId="478"/>
          <ac:spMkLst>
            <pc:docMk/>
            <pc:sldMk cId="2749261227" sldId="349"/>
            <ac:spMk id="5" creationId="{00000000-0000-0000-0000-000000000000}"/>
          </ac:spMkLst>
        </pc:spChg>
        <pc:spChg chg="add del mod">
          <ac:chgData name="Lombardo, Timothy Paul" userId="bb3fd58c-3bf2-4d13-ad05-8aac89cc02d3" providerId="ADAL" clId="{D2024981-5099-4173-B285-D90263C26D32}" dt="2021-10-01T13:34:33.260" v="92"/>
          <ac:spMkLst>
            <pc:docMk/>
            <pc:sldMk cId="2749261227" sldId="349"/>
            <ac:spMk id="8" creationId="{D4E1B6E5-08D3-4EFF-9962-1F83AA8132C7}"/>
          </ac:spMkLst>
        </pc:spChg>
        <pc:spChg chg="add del mod">
          <ac:chgData name="Lombardo, Timothy Paul" userId="bb3fd58c-3bf2-4d13-ad05-8aac89cc02d3" providerId="ADAL" clId="{D2024981-5099-4173-B285-D90263C26D32}" dt="2021-10-01T13:34:33.260" v="92"/>
          <ac:spMkLst>
            <pc:docMk/>
            <pc:sldMk cId="2749261227" sldId="349"/>
            <ac:spMk id="9" creationId="{3AF1BB01-D4CE-480E-A2FC-0F00F84D279A}"/>
          </ac:spMkLst>
        </pc:spChg>
        <pc:spChg chg="add del mod">
          <ac:chgData name="Lombardo, Timothy Paul" userId="bb3fd58c-3bf2-4d13-ad05-8aac89cc02d3" providerId="ADAL" clId="{D2024981-5099-4173-B285-D90263C26D32}" dt="2021-10-01T14:50:00.717" v="485" actId="478"/>
          <ac:spMkLst>
            <pc:docMk/>
            <pc:sldMk cId="2749261227" sldId="349"/>
            <ac:spMk id="10" creationId="{9449671E-E13D-46C3-B4A6-60CFA13C0656}"/>
          </ac:spMkLst>
        </pc:spChg>
        <pc:spChg chg="del">
          <ac:chgData name="Lombardo, Timothy Paul" userId="bb3fd58c-3bf2-4d13-ad05-8aac89cc02d3" providerId="ADAL" clId="{D2024981-5099-4173-B285-D90263C26D32}" dt="2021-10-01T13:33:24.314" v="79" actId="478"/>
          <ac:spMkLst>
            <pc:docMk/>
            <pc:sldMk cId="2749261227" sldId="349"/>
            <ac:spMk id="11" creationId="{25DC97C2-7CCF-416D-AC1A-05F0FA31B99A}"/>
          </ac:spMkLst>
        </pc:spChg>
        <pc:spChg chg="add del mod">
          <ac:chgData name="Lombardo, Timothy Paul" userId="bb3fd58c-3bf2-4d13-ad05-8aac89cc02d3" providerId="ADAL" clId="{D2024981-5099-4173-B285-D90263C26D32}" dt="2021-10-01T14:49:59.462" v="484" actId="478"/>
          <ac:spMkLst>
            <pc:docMk/>
            <pc:sldMk cId="2749261227" sldId="349"/>
            <ac:spMk id="12" creationId="{C8188A39-7FBF-4929-9F5C-3258BB445695}"/>
          </ac:spMkLst>
        </pc:spChg>
        <pc:spChg chg="add del mod">
          <ac:chgData name="Lombardo, Timothy Paul" userId="bb3fd58c-3bf2-4d13-ad05-8aac89cc02d3" providerId="ADAL" clId="{D2024981-5099-4173-B285-D90263C26D32}" dt="2021-10-01T14:51:14.950" v="499" actId="478"/>
          <ac:spMkLst>
            <pc:docMk/>
            <pc:sldMk cId="2749261227" sldId="349"/>
            <ac:spMk id="13" creationId="{683AFF66-2F68-4196-9D94-97FB46E063C7}"/>
          </ac:spMkLst>
        </pc:spChg>
        <pc:spChg chg="add del mod">
          <ac:chgData name="Lombardo, Timothy Paul" userId="bb3fd58c-3bf2-4d13-ad05-8aac89cc02d3" providerId="ADAL" clId="{D2024981-5099-4173-B285-D90263C26D32}" dt="2021-10-01T14:51:11.859" v="498"/>
          <ac:spMkLst>
            <pc:docMk/>
            <pc:sldMk cId="2749261227" sldId="349"/>
            <ac:spMk id="15" creationId="{C06F1A20-FA4C-4313-BB55-7A84F3B93623}"/>
          </ac:spMkLst>
        </pc:spChg>
        <pc:spChg chg="add del mod">
          <ac:chgData name="Lombardo, Timothy Paul" userId="bb3fd58c-3bf2-4d13-ad05-8aac89cc02d3" providerId="ADAL" clId="{D2024981-5099-4173-B285-D90263C26D32}" dt="2021-10-01T14:51:16.364" v="500" actId="478"/>
          <ac:spMkLst>
            <pc:docMk/>
            <pc:sldMk cId="2749261227" sldId="349"/>
            <ac:spMk id="16" creationId="{4A99DC3E-BB00-4D94-BC90-2954AA9D1559}"/>
          </ac:spMkLst>
        </pc:spChg>
        <pc:spChg chg="add mod">
          <ac:chgData name="Lombardo, Timothy Paul" userId="bb3fd58c-3bf2-4d13-ad05-8aac89cc02d3" providerId="ADAL" clId="{D2024981-5099-4173-B285-D90263C26D32}" dt="2021-10-01T14:52:43.569" v="517" actId="1076"/>
          <ac:spMkLst>
            <pc:docMk/>
            <pc:sldMk cId="2749261227" sldId="349"/>
            <ac:spMk id="17" creationId="{9738951E-C194-4BE9-8187-C210138C5B67}"/>
          </ac:spMkLst>
        </pc:spChg>
        <pc:graphicFrameChg chg="del">
          <ac:chgData name="Lombardo, Timothy Paul" userId="bb3fd58c-3bf2-4d13-ad05-8aac89cc02d3" providerId="ADAL" clId="{D2024981-5099-4173-B285-D90263C26D32}" dt="2021-10-01T13:33:24.314" v="79" actId="478"/>
          <ac:graphicFrameMkLst>
            <pc:docMk/>
            <pc:sldMk cId="2749261227" sldId="349"/>
            <ac:graphicFrameMk id="6" creationId="{00000000-0000-0000-0000-000000000000}"/>
          </ac:graphicFrameMkLst>
        </pc:graphicFrameChg>
        <pc:graphicFrameChg chg="add mod ord">
          <ac:chgData name="Lombardo, Timothy Paul" userId="bb3fd58c-3bf2-4d13-ad05-8aac89cc02d3" providerId="ADAL" clId="{D2024981-5099-4173-B285-D90263C26D32}" dt="2021-10-01T14:51:24.789" v="502" actId="167"/>
          <ac:graphicFrameMkLst>
            <pc:docMk/>
            <pc:sldMk cId="2749261227" sldId="349"/>
            <ac:graphicFrameMk id="14" creationId="{0505945E-D607-445A-8BBA-79C5B47551BC}"/>
          </ac:graphicFrameMkLst>
        </pc:graphicFrameChg>
      </pc:sldChg>
      <pc:sldChg chg="addSp delSp modSp">
        <pc:chgData name="Lombardo, Timothy Paul" userId="bb3fd58c-3bf2-4d13-ad05-8aac89cc02d3" providerId="ADAL" clId="{D2024981-5099-4173-B285-D90263C26D32}" dt="2021-10-01T14:53:27.389" v="530" actId="403"/>
        <pc:sldMkLst>
          <pc:docMk/>
          <pc:sldMk cId="2712248039" sldId="350"/>
        </pc:sldMkLst>
        <pc:spChg chg="del">
          <ac:chgData name="Lombardo, Timothy Paul" userId="bb3fd58c-3bf2-4d13-ad05-8aac89cc02d3" providerId="ADAL" clId="{D2024981-5099-4173-B285-D90263C26D32}" dt="2021-10-01T13:33:29.579" v="80" actId="478"/>
          <ac:spMkLst>
            <pc:docMk/>
            <pc:sldMk cId="2712248039" sldId="350"/>
            <ac:spMk id="3" creationId="{00000000-0000-0000-0000-000000000000}"/>
          </ac:spMkLst>
        </pc:spChg>
        <pc:spChg chg="del">
          <ac:chgData name="Lombardo, Timothy Paul" userId="bb3fd58c-3bf2-4d13-ad05-8aac89cc02d3" providerId="ADAL" clId="{D2024981-5099-4173-B285-D90263C26D32}" dt="2021-10-01T13:33:29.579" v="80" actId="478"/>
          <ac:spMkLst>
            <pc:docMk/>
            <pc:sldMk cId="2712248039" sldId="350"/>
            <ac:spMk id="4" creationId="{00000000-0000-0000-0000-000000000000}"/>
          </ac:spMkLst>
        </pc:spChg>
        <pc:spChg chg="del">
          <ac:chgData name="Lombardo, Timothy Paul" userId="bb3fd58c-3bf2-4d13-ad05-8aac89cc02d3" providerId="ADAL" clId="{D2024981-5099-4173-B285-D90263C26D32}" dt="2021-10-01T13:33:29.579" v="80" actId="478"/>
          <ac:spMkLst>
            <pc:docMk/>
            <pc:sldMk cId="2712248039" sldId="350"/>
            <ac:spMk id="5" creationId="{00000000-0000-0000-0000-000000000000}"/>
          </ac:spMkLst>
        </pc:spChg>
        <pc:spChg chg="add del mod">
          <ac:chgData name="Lombardo, Timothy Paul" userId="bb3fd58c-3bf2-4d13-ad05-8aac89cc02d3" providerId="ADAL" clId="{D2024981-5099-4173-B285-D90263C26D32}" dt="2021-10-01T13:34:33.260" v="92"/>
          <ac:spMkLst>
            <pc:docMk/>
            <pc:sldMk cId="2712248039" sldId="350"/>
            <ac:spMk id="7" creationId="{1A3ABBC7-EDB1-4CFD-B30F-B4B27A2F3545}"/>
          </ac:spMkLst>
        </pc:spChg>
        <pc:spChg chg="add del mod">
          <ac:chgData name="Lombardo, Timothy Paul" userId="bb3fd58c-3bf2-4d13-ad05-8aac89cc02d3" providerId="ADAL" clId="{D2024981-5099-4173-B285-D90263C26D32}" dt="2021-10-01T13:34:33.260" v="92"/>
          <ac:spMkLst>
            <pc:docMk/>
            <pc:sldMk cId="2712248039" sldId="350"/>
            <ac:spMk id="8" creationId="{21AA0F54-CF4E-45EB-B2B3-D78C1DA8DD1E}"/>
          </ac:spMkLst>
        </pc:spChg>
        <pc:spChg chg="add del mod">
          <ac:chgData name="Lombardo, Timothy Paul" userId="bb3fd58c-3bf2-4d13-ad05-8aac89cc02d3" providerId="ADAL" clId="{D2024981-5099-4173-B285-D90263C26D32}" dt="2021-10-01T14:53:22.396" v="526" actId="478"/>
          <ac:spMkLst>
            <pc:docMk/>
            <pc:sldMk cId="2712248039" sldId="350"/>
            <ac:spMk id="9" creationId="{5C46843E-8D53-4AB4-80B6-6C588FAF0F86}"/>
          </ac:spMkLst>
        </pc:spChg>
        <pc:spChg chg="del">
          <ac:chgData name="Lombardo, Timothy Paul" userId="bb3fd58c-3bf2-4d13-ad05-8aac89cc02d3" providerId="ADAL" clId="{D2024981-5099-4173-B285-D90263C26D32}" dt="2021-10-01T13:33:29.579" v="80" actId="478"/>
          <ac:spMkLst>
            <pc:docMk/>
            <pc:sldMk cId="2712248039" sldId="350"/>
            <ac:spMk id="10" creationId="{91E8C5D1-FFBB-416D-9D0E-C6FC66C95447}"/>
          </ac:spMkLst>
        </pc:spChg>
        <pc:spChg chg="add mod">
          <ac:chgData name="Lombardo, Timothy Paul" userId="bb3fd58c-3bf2-4d13-ad05-8aac89cc02d3" providerId="ADAL" clId="{D2024981-5099-4173-B285-D90263C26D32}" dt="2021-10-01T14:53:27.389" v="530" actId="403"/>
          <ac:spMkLst>
            <pc:docMk/>
            <pc:sldMk cId="2712248039" sldId="350"/>
            <ac:spMk id="11" creationId="{37D860DB-2CB9-475E-8AE9-5BD98921EB0C}"/>
          </ac:spMkLst>
        </pc:spChg>
      </pc:sldChg>
      <pc:sldChg chg="addSp delSp modSp">
        <pc:chgData name="Lombardo, Timothy Paul" userId="bb3fd58c-3bf2-4d13-ad05-8aac89cc02d3" providerId="ADAL" clId="{D2024981-5099-4173-B285-D90263C26D32}" dt="2021-10-04T19:50:05.408" v="2501" actId="13244"/>
        <pc:sldMkLst>
          <pc:docMk/>
          <pc:sldMk cId="4053187702" sldId="351"/>
        </pc:sldMkLst>
        <pc:spChg chg="mod">
          <ac:chgData name="Lombardo, Timothy Paul" userId="bb3fd58c-3bf2-4d13-ad05-8aac89cc02d3" providerId="ADAL" clId="{D2024981-5099-4173-B285-D90263C26D32}" dt="2021-10-04T19:49:47.153" v="2498" actId="13244"/>
          <ac:spMkLst>
            <pc:docMk/>
            <pc:sldMk cId="4053187702" sldId="351"/>
            <ac:spMk id="2" creationId="{00000000-0000-0000-0000-000000000000}"/>
          </ac:spMkLst>
        </pc:spChg>
        <pc:spChg chg="del">
          <ac:chgData name="Lombardo, Timothy Paul" userId="bb3fd58c-3bf2-4d13-ad05-8aac89cc02d3" providerId="ADAL" clId="{D2024981-5099-4173-B285-D90263C26D32}" dt="2021-10-01T13:33:34.327" v="81" actId="478"/>
          <ac:spMkLst>
            <pc:docMk/>
            <pc:sldMk cId="4053187702" sldId="351"/>
            <ac:spMk id="3" creationId="{00000000-0000-0000-0000-000000000000}"/>
          </ac:spMkLst>
        </pc:spChg>
        <pc:spChg chg="del">
          <ac:chgData name="Lombardo, Timothy Paul" userId="bb3fd58c-3bf2-4d13-ad05-8aac89cc02d3" providerId="ADAL" clId="{D2024981-5099-4173-B285-D90263C26D32}" dt="2021-10-01T13:33:34.327" v="81" actId="478"/>
          <ac:spMkLst>
            <pc:docMk/>
            <pc:sldMk cId="4053187702" sldId="351"/>
            <ac:spMk id="4" creationId="{00000000-0000-0000-0000-000000000000}"/>
          </ac:spMkLst>
        </pc:spChg>
        <pc:spChg chg="del">
          <ac:chgData name="Lombardo, Timothy Paul" userId="bb3fd58c-3bf2-4d13-ad05-8aac89cc02d3" providerId="ADAL" clId="{D2024981-5099-4173-B285-D90263C26D32}" dt="2021-10-01T13:33:34.327" v="81" actId="478"/>
          <ac:spMkLst>
            <pc:docMk/>
            <pc:sldMk cId="4053187702" sldId="351"/>
            <ac:spMk id="5" creationId="{00000000-0000-0000-0000-000000000000}"/>
          </ac:spMkLst>
        </pc:spChg>
        <pc:spChg chg="del">
          <ac:chgData name="Lombardo, Timothy Paul" userId="bb3fd58c-3bf2-4d13-ad05-8aac89cc02d3" providerId="ADAL" clId="{D2024981-5099-4173-B285-D90263C26D32}" dt="2021-10-01T13:33:34.327" v="81" actId="478"/>
          <ac:spMkLst>
            <pc:docMk/>
            <pc:sldMk cId="4053187702" sldId="351"/>
            <ac:spMk id="8" creationId="{00000000-0000-0000-0000-000000000000}"/>
          </ac:spMkLst>
        </pc:spChg>
        <pc:spChg chg="del">
          <ac:chgData name="Lombardo, Timothy Paul" userId="bb3fd58c-3bf2-4d13-ad05-8aac89cc02d3" providerId="ADAL" clId="{D2024981-5099-4173-B285-D90263C26D32}" dt="2021-10-01T13:33:34.327" v="81" actId="478"/>
          <ac:spMkLst>
            <pc:docMk/>
            <pc:sldMk cId="4053187702" sldId="351"/>
            <ac:spMk id="9" creationId="{00000000-0000-0000-0000-000000000000}"/>
          </ac:spMkLst>
        </pc:spChg>
        <pc:spChg chg="del">
          <ac:chgData name="Lombardo, Timothy Paul" userId="bb3fd58c-3bf2-4d13-ad05-8aac89cc02d3" providerId="ADAL" clId="{D2024981-5099-4173-B285-D90263C26D32}" dt="2021-10-01T13:33:34.327" v="81" actId="478"/>
          <ac:spMkLst>
            <pc:docMk/>
            <pc:sldMk cId="4053187702" sldId="351"/>
            <ac:spMk id="10" creationId="{00000000-0000-0000-0000-000000000000}"/>
          </ac:spMkLst>
        </pc:spChg>
        <pc:spChg chg="del">
          <ac:chgData name="Lombardo, Timothy Paul" userId="bb3fd58c-3bf2-4d13-ad05-8aac89cc02d3" providerId="ADAL" clId="{D2024981-5099-4173-B285-D90263C26D32}" dt="2021-10-01T13:33:34.327" v="81" actId="478"/>
          <ac:spMkLst>
            <pc:docMk/>
            <pc:sldMk cId="4053187702" sldId="351"/>
            <ac:spMk id="11" creationId="{00000000-0000-0000-0000-000000000000}"/>
          </ac:spMkLst>
        </pc:spChg>
        <pc:spChg chg="add mod">
          <ac:chgData name="Lombardo, Timothy Paul" userId="bb3fd58c-3bf2-4d13-ad05-8aac89cc02d3" providerId="ADAL" clId="{D2024981-5099-4173-B285-D90263C26D32}" dt="2021-10-04T18:16:57.378" v="1681" actId="20577"/>
          <ac:spMkLst>
            <pc:docMk/>
            <pc:sldMk cId="4053187702" sldId="351"/>
            <ac:spMk id="11" creationId="{144C69B9-BA2C-4FA5-A92B-74FF8AEC91EB}"/>
          </ac:spMkLst>
        </pc:spChg>
        <pc:spChg chg="del">
          <ac:chgData name="Lombardo, Timothy Paul" userId="bb3fd58c-3bf2-4d13-ad05-8aac89cc02d3" providerId="ADAL" clId="{D2024981-5099-4173-B285-D90263C26D32}" dt="2021-10-01T13:33:34.327" v="81" actId="478"/>
          <ac:spMkLst>
            <pc:docMk/>
            <pc:sldMk cId="4053187702" sldId="351"/>
            <ac:spMk id="12" creationId="{00000000-0000-0000-0000-000000000000}"/>
          </ac:spMkLst>
        </pc:spChg>
        <pc:spChg chg="del">
          <ac:chgData name="Lombardo, Timothy Paul" userId="bb3fd58c-3bf2-4d13-ad05-8aac89cc02d3" providerId="ADAL" clId="{D2024981-5099-4173-B285-D90263C26D32}" dt="2021-10-01T13:33:34.327" v="81" actId="478"/>
          <ac:spMkLst>
            <pc:docMk/>
            <pc:sldMk cId="4053187702" sldId="351"/>
            <ac:spMk id="13" creationId="{00000000-0000-0000-0000-000000000000}"/>
          </ac:spMkLst>
        </pc:spChg>
        <pc:spChg chg="add del mod">
          <ac:chgData name="Lombardo, Timothy Paul" userId="bb3fd58c-3bf2-4d13-ad05-8aac89cc02d3" providerId="ADAL" clId="{D2024981-5099-4173-B285-D90263C26D32}" dt="2021-10-01T13:34:33.260" v="92"/>
          <ac:spMkLst>
            <pc:docMk/>
            <pc:sldMk cId="4053187702" sldId="351"/>
            <ac:spMk id="14" creationId="{8CD53537-BFA4-492E-B1AB-66CBCCD944A5}"/>
          </ac:spMkLst>
        </pc:spChg>
        <pc:spChg chg="add del mod">
          <ac:chgData name="Lombardo, Timothy Paul" userId="bb3fd58c-3bf2-4d13-ad05-8aac89cc02d3" providerId="ADAL" clId="{D2024981-5099-4173-B285-D90263C26D32}" dt="2021-10-01T13:34:33.260" v="92"/>
          <ac:spMkLst>
            <pc:docMk/>
            <pc:sldMk cId="4053187702" sldId="351"/>
            <ac:spMk id="15" creationId="{CF13D23F-0126-4B0F-8D63-1FA26C31EA22}"/>
          </ac:spMkLst>
        </pc:spChg>
        <pc:spChg chg="add del mod">
          <ac:chgData name="Lombardo, Timothy Paul" userId="bb3fd58c-3bf2-4d13-ad05-8aac89cc02d3" providerId="ADAL" clId="{D2024981-5099-4173-B285-D90263C26D32}" dt="2021-10-01T14:53:47.493" v="535" actId="478"/>
          <ac:spMkLst>
            <pc:docMk/>
            <pc:sldMk cId="4053187702" sldId="351"/>
            <ac:spMk id="16" creationId="{BCDC19D8-8B2F-485A-A0C0-16ED73DDC768}"/>
          </ac:spMkLst>
        </pc:spChg>
        <pc:spChg chg="del">
          <ac:chgData name="Lombardo, Timothy Paul" userId="bb3fd58c-3bf2-4d13-ad05-8aac89cc02d3" providerId="ADAL" clId="{D2024981-5099-4173-B285-D90263C26D32}" dt="2021-10-01T13:33:34.327" v="81" actId="478"/>
          <ac:spMkLst>
            <pc:docMk/>
            <pc:sldMk cId="4053187702" sldId="351"/>
            <ac:spMk id="17" creationId="{C999688A-0E7C-490F-8B2A-A42DF96269DC}"/>
          </ac:spMkLst>
        </pc:spChg>
        <pc:spChg chg="add del mod">
          <ac:chgData name="Lombardo, Timothy Paul" userId="bb3fd58c-3bf2-4d13-ad05-8aac89cc02d3" providerId="ADAL" clId="{D2024981-5099-4173-B285-D90263C26D32}" dt="2021-10-04T19:49:50.609" v="2499" actId="13244"/>
          <ac:spMkLst>
            <pc:docMk/>
            <pc:sldMk cId="4053187702" sldId="351"/>
            <ac:spMk id="18" creationId="{73F0E75B-AF43-4378-810C-9825C8F3EB7B}"/>
          </ac:spMkLst>
        </pc:spChg>
        <pc:spChg chg="add mod">
          <ac:chgData name="Lombardo, Timothy Paul" userId="bb3fd58c-3bf2-4d13-ad05-8aac89cc02d3" providerId="ADAL" clId="{D2024981-5099-4173-B285-D90263C26D32}" dt="2021-10-04T18:16:41.774" v="1678" actId="122"/>
          <ac:spMkLst>
            <pc:docMk/>
            <pc:sldMk cId="4053187702" sldId="351"/>
            <ac:spMk id="20" creationId="{03ABAFB6-998C-4D5F-B0D4-98D5D646F3E2}"/>
          </ac:spMkLst>
        </pc:spChg>
        <pc:spChg chg="add mod">
          <ac:chgData name="Lombardo, Timothy Paul" userId="bb3fd58c-3bf2-4d13-ad05-8aac89cc02d3" providerId="ADAL" clId="{D2024981-5099-4173-B285-D90263C26D32}" dt="2021-10-04T19:50:05.408" v="2501" actId="13244"/>
          <ac:spMkLst>
            <pc:docMk/>
            <pc:sldMk cId="4053187702" sldId="351"/>
            <ac:spMk id="21" creationId="{7EBC23FC-D524-4928-9CF5-7C2AC16D8649}"/>
          </ac:spMkLst>
        </pc:spChg>
        <pc:spChg chg="add mod">
          <ac:chgData name="Lombardo, Timothy Paul" userId="bb3fd58c-3bf2-4d13-ad05-8aac89cc02d3" providerId="ADAL" clId="{D2024981-5099-4173-B285-D90263C26D32}" dt="2021-10-04T18:16:41.774" v="1678" actId="122"/>
          <ac:spMkLst>
            <pc:docMk/>
            <pc:sldMk cId="4053187702" sldId="351"/>
            <ac:spMk id="22" creationId="{9937BAD9-9870-4DC1-BD3E-211D26119B66}"/>
          </ac:spMkLst>
        </pc:spChg>
        <pc:spChg chg="add mod">
          <ac:chgData name="Lombardo, Timothy Paul" userId="bb3fd58c-3bf2-4d13-ad05-8aac89cc02d3" providerId="ADAL" clId="{D2024981-5099-4173-B285-D90263C26D32}" dt="2021-10-04T19:49:59.733" v="2500" actId="13244"/>
          <ac:spMkLst>
            <pc:docMk/>
            <pc:sldMk cId="4053187702" sldId="351"/>
            <ac:spMk id="23" creationId="{9BACEAF5-987D-4A40-925E-DBED8D38BCF5}"/>
          </ac:spMkLst>
        </pc:spChg>
        <pc:spChg chg="add del mod">
          <ac:chgData name="Lombardo, Timothy Paul" userId="bb3fd58c-3bf2-4d13-ad05-8aac89cc02d3" providerId="ADAL" clId="{D2024981-5099-4173-B285-D90263C26D32}" dt="2021-10-04T18:16:41.774" v="1678" actId="122"/>
          <ac:spMkLst>
            <pc:docMk/>
            <pc:sldMk cId="4053187702" sldId="351"/>
            <ac:spMk id="24" creationId="{4BD53834-9B1B-4FA3-9408-68714A4B935D}"/>
          </ac:spMkLst>
        </pc:spChg>
        <pc:spChg chg="add del mod">
          <ac:chgData name="Lombardo, Timothy Paul" userId="bb3fd58c-3bf2-4d13-ad05-8aac89cc02d3" providerId="ADAL" clId="{D2024981-5099-4173-B285-D90263C26D32}" dt="2021-10-04T18:19:03.410" v="1699" actId="478"/>
          <ac:spMkLst>
            <pc:docMk/>
            <pc:sldMk cId="4053187702" sldId="351"/>
            <ac:spMk id="25" creationId="{76D126CF-AE23-4656-813D-BE23F4DF5967}"/>
          </ac:spMkLst>
        </pc:spChg>
        <pc:graphicFrameChg chg="del">
          <ac:chgData name="Lombardo, Timothy Paul" userId="bb3fd58c-3bf2-4d13-ad05-8aac89cc02d3" providerId="ADAL" clId="{D2024981-5099-4173-B285-D90263C26D32}" dt="2021-10-01T13:33:34.327" v="81" actId="478"/>
          <ac:graphicFrameMkLst>
            <pc:docMk/>
            <pc:sldMk cId="4053187702" sldId="351"/>
            <ac:graphicFrameMk id="7" creationId="{00000000-0000-0000-0000-000000000000}"/>
          </ac:graphicFrameMkLst>
        </pc:graphicFrameChg>
        <pc:graphicFrameChg chg="add mod modGraphic">
          <ac:chgData name="Lombardo, Timothy Paul" userId="bb3fd58c-3bf2-4d13-ad05-8aac89cc02d3" providerId="ADAL" clId="{D2024981-5099-4173-B285-D90263C26D32}" dt="2021-10-04T18:19:19.808" v="1701" actId="14100"/>
          <ac:graphicFrameMkLst>
            <pc:docMk/>
            <pc:sldMk cId="4053187702" sldId="351"/>
            <ac:graphicFrameMk id="19" creationId="{8FF12436-3B6D-4C38-A611-4C0FDF274B9E}"/>
          </ac:graphicFrameMkLst>
        </pc:graphicFrameChg>
      </pc:sldChg>
      <pc:sldChg chg="addSp delSp modSp">
        <pc:chgData name="Lombardo, Timothy Paul" userId="bb3fd58c-3bf2-4d13-ad05-8aac89cc02d3" providerId="ADAL" clId="{D2024981-5099-4173-B285-D90263C26D32}" dt="2021-10-01T14:55:39.455" v="574" actId="15"/>
        <pc:sldMkLst>
          <pc:docMk/>
          <pc:sldMk cId="3040120894" sldId="352"/>
        </pc:sldMkLst>
        <pc:spChg chg="del">
          <ac:chgData name="Lombardo, Timothy Paul" userId="bb3fd58c-3bf2-4d13-ad05-8aac89cc02d3" providerId="ADAL" clId="{D2024981-5099-4173-B285-D90263C26D32}" dt="2021-10-01T13:33:39.191" v="82" actId="478"/>
          <ac:spMkLst>
            <pc:docMk/>
            <pc:sldMk cId="3040120894" sldId="352"/>
            <ac:spMk id="3" creationId="{00000000-0000-0000-0000-000000000000}"/>
          </ac:spMkLst>
        </pc:spChg>
        <pc:spChg chg="del">
          <ac:chgData name="Lombardo, Timothy Paul" userId="bb3fd58c-3bf2-4d13-ad05-8aac89cc02d3" providerId="ADAL" clId="{D2024981-5099-4173-B285-D90263C26D32}" dt="2021-10-01T13:33:39.191" v="82" actId="478"/>
          <ac:spMkLst>
            <pc:docMk/>
            <pc:sldMk cId="3040120894" sldId="352"/>
            <ac:spMk id="4" creationId="{00000000-0000-0000-0000-000000000000}"/>
          </ac:spMkLst>
        </pc:spChg>
        <pc:spChg chg="del">
          <ac:chgData name="Lombardo, Timothy Paul" userId="bb3fd58c-3bf2-4d13-ad05-8aac89cc02d3" providerId="ADAL" clId="{D2024981-5099-4173-B285-D90263C26D32}" dt="2021-10-01T13:33:39.191" v="82" actId="478"/>
          <ac:spMkLst>
            <pc:docMk/>
            <pc:sldMk cId="3040120894" sldId="352"/>
            <ac:spMk id="5" creationId="{00000000-0000-0000-0000-000000000000}"/>
          </ac:spMkLst>
        </pc:spChg>
        <pc:spChg chg="add del mod">
          <ac:chgData name="Lombardo, Timothy Paul" userId="bb3fd58c-3bf2-4d13-ad05-8aac89cc02d3" providerId="ADAL" clId="{D2024981-5099-4173-B285-D90263C26D32}" dt="2021-10-01T13:34:33.260" v="92"/>
          <ac:spMkLst>
            <pc:docMk/>
            <pc:sldMk cId="3040120894" sldId="352"/>
            <ac:spMk id="7" creationId="{DCEF78D5-6A6D-48B7-A897-49C619E0ADC4}"/>
          </ac:spMkLst>
        </pc:spChg>
        <pc:spChg chg="add del mod">
          <ac:chgData name="Lombardo, Timothy Paul" userId="bb3fd58c-3bf2-4d13-ad05-8aac89cc02d3" providerId="ADAL" clId="{D2024981-5099-4173-B285-D90263C26D32}" dt="2021-10-01T13:34:33.260" v="92"/>
          <ac:spMkLst>
            <pc:docMk/>
            <pc:sldMk cId="3040120894" sldId="352"/>
            <ac:spMk id="8" creationId="{006CC060-A00D-44A3-8B0A-A4E86714FF99}"/>
          </ac:spMkLst>
        </pc:spChg>
        <pc:spChg chg="add mod">
          <ac:chgData name="Lombardo, Timothy Paul" userId="bb3fd58c-3bf2-4d13-ad05-8aac89cc02d3" providerId="ADAL" clId="{D2024981-5099-4173-B285-D90263C26D32}" dt="2021-10-01T13:34:33.260" v="92"/>
          <ac:spMkLst>
            <pc:docMk/>
            <pc:sldMk cId="3040120894" sldId="352"/>
            <ac:spMk id="9" creationId="{D6302ECE-AA89-45BC-9254-A349B2271C71}"/>
          </ac:spMkLst>
        </pc:spChg>
        <pc:spChg chg="del">
          <ac:chgData name="Lombardo, Timothy Paul" userId="bb3fd58c-3bf2-4d13-ad05-8aac89cc02d3" providerId="ADAL" clId="{D2024981-5099-4173-B285-D90263C26D32}" dt="2021-10-01T13:33:39.191" v="82" actId="478"/>
          <ac:spMkLst>
            <pc:docMk/>
            <pc:sldMk cId="3040120894" sldId="352"/>
            <ac:spMk id="10" creationId="{DAB856FA-1FAF-4402-B03E-2A2A40F090F5}"/>
          </ac:spMkLst>
        </pc:spChg>
        <pc:spChg chg="add mod">
          <ac:chgData name="Lombardo, Timothy Paul" userId="bb3fd58c-3bf2-4d13-ad05-8aac89cc02d3" providerId="ADAL" clId="{D2024981-5099-4173-B285-D90263C26D32}" dt="2021-10-01T14:55:39.455" v="574" actId="15"/>
          <ac:spMkLst>
            <pc:docMk/>
            <pc:sldMk cId="3040120894" sldId="352"/>
            <ac:spMk id="11" creationId="{32720BDE-75A3-4E41-809E-9484AE96D2AE}"/>
          </ac:spMkLst>
        </pc:spChg>
      </pc:sldChg>
      <pc:sldChg chg="addSp delSp modSp">
        <pc:chgData name="Lombardo, Timothy Paul" userId="bb3fd58c-3bf2-4d13-ad05-8aac89cc02d3" providerId="ADAL" clId="{D2024981-5099-4173-B285-D90263C26D32}" dt="2021-10-04T19:51:22.885" v="2511" actId="13244"/>
        <pc:sldMkLst>
          <pc:docMk/>
          <pc:sldMk cId="2209323906" sldId="353"/>
        </pc:sldMkLst>
        <pc:spChg chg="mod">
          <ac:chgData name="Lombardo, Timothy Paul" userId="bb3fd58c-3bf2-4d13-ad05-8aac89cc02d3" providerId="ADAL" clId="{D2024981-5099-4173-B285-D90263C26D32}" dt="2021-10-04T19:50:20.634" v="2502" actId="13244"/>
          <ac:spMkLst>
            <pc:docMk/>
            <pc:sldMk cId="2209323906" sldId="353"/>
            <ac:spMk id="2" creationId="{00000000-0000-0000-0000-000000000000}"/>
          </ac:spMkLst>
        </pc:spChg>
        <pc:spChg chg="del">
          <ac:chgData name="Lombardo, Timothy Paul" userId="bb3fd58c-3bf2-4d13-ad05-8aac89cc02d3" providerId="ADAL" clId="{D2024981-5099-4173-B285-D90263C26D32}" dt="2021-10-01T13:33:43.492" v="83" actId="478"/>
          <ac:spMkLst>
            <pc:docMk/>
            <pc:sldMk cId="2209323906" sldId="353"/>
            <ac:spMk id="3" creationId="{00000000-0000-0000-0000-000000000000}"/>
          </ac:spMkLst>
        </pc:spChg>
        <pc:spChg chg="add mod">
          <ac:chgData name="Lombardo, Timothy Paul" userId="bb3fd58c-3bf2-4d13-ad05-8aac89cc02d3" providerId="ADAL" clId="{D2024981-5099-4173-B285-D90263C26D32}" dt="2021-10-04T18:22:45.090" v="1837" actId="20577"/>
          <ac:spMkLst>
            <pc:docMk/>
            <pc:sldMk cId="2209323906" sldId="353"/>
            <ac:spMk id="3" creationId="{236BB462-BE08-4187-A310-E88898BF9119}"/>
          </ac:spMkLst>
        </pc:spChg>
        <pc:spChg chg="del">
          <ac:chgData name="Lombardo, Timothy Paul" userId="bb3fd58c-3bf2-4d13-ad05-8aac89cc02d3" providerId="ADAL" clId="{D2024981-5099-4173-B285-D90263C26D32}" dt="2021-10-01T13:33:43.492" v="83" actId="478"/>
          <ac:spMkLst>
            <pc:docMk/>
            <pc:sldMk cId="2209323906" sldId="353"/>
            <ac:spMk id="4" creationId="{00000000-0000-0000-0000-000000000000}"/>
          </ac:spMkLst>
        </pc:spChg>
        <pc:spChg chg="del">
          <ac:chgData name="Lombardo, Timothy Paul" userId="bb3fd58c-3bf2-4d13-ad05-8aac89cc02d3" providerId="ADAL" clId="{D2024981-5099-4173-B285-D90263C26D32}" dt="2021-10-01T13:33:43.492" v="83" actId="478"/>
          <ac:spMkLst>
            <pc:docMk/>
            <pc:sldMk cId="2209323906" sldId="353"/>
            <ac:spMk id="7" creationId="{00000000-0000-0000-0000-000000000000}"/>
          </ac:spMkLst>
        </pc:spChg>
        <pc:spChg chg="del">
          <ac:chgData name="Lombardo, Timothy Paul" userId="bb3fd58c-3bf2-4d13-ad05-8aac89cc02d3" providerId="ADAL" clId="{D2024981-5099-4173-B285-D90263C26D32}" dt="2021-10-01T13:33:43.492" v="83" actId="478"/>
          <ac:spMkLst>
            <pc:docMk/>
            <pc:sldMk cId="2209323906" sldId="353"/>
            <ac:spMk id="8" creationId="{00000000-0000-0000-0000-000000000000}"/>
          </ac:spMkLst>
        </pc:spChg>
        <pc:spChg chg="add del mod">
          <ac:chgData name="Lombardo, Timothy Paul" userId="bb3fd58c-3bf2-4d13-ad05-8aac89cc02d3" providerId="ADAL" clId="{D2024981-5099-4173-B285-D90263C26D32}" dt="2021-10-04T18:21:39.004" v="1823" actId="478"/>
          <ac:spMkLst>
            <pc:docMk/>
            <pc:sldMk cId="2209323906" sldId="353"/>
            <ac:spMk id="10" creationId="{48D7982E-408B-43DA-B354-FAC5152ADE2C}"/>
          </ac:spMkLst>
        </pc:spChg>
        <pc:spChg chg="add del mod">
          <ac:chgData name="Lombardo, Timothy Paul" userId="bb3fd58c-3bf2-4d13-ad05-8aac89cc02d3" providerId="ADAL" clId="{D2024981-5099-4173-B285-D90263C26D32}" dt="2021-10-01T13:34:33.260" v="92"/>
          <ac:spMkLst>
            <pc:docMk/>
            <pc:sldMk cId="2209323906" sldId="353"/>
            <ac:spMk id="10" creationId="{F217E6ED-8251-4C76-80AA-B43755F08ED6}"/>
          </ac:spMkLst>
        </pc:spChg>
        <pc:spChg chg="add del mod">
          <ac:chgData name="Lombardo, Timothy Paul" userId="bb3fd58c-3bf2-4d13-ad05-8aac89cc02d3" providerId="ADAL" clId="{D2024981-5099-4173-B285-D90263C26D32}" dt="2021-10-01T13:34:33.260" v="92"/>
          <ac:spMkLst>
            <pc:docMk/>
            <pc:sldMk cId="2209323906" sldId="353"/>
            <ac:spMk id="11" creationId="{5BC083B7-9D8E-4A5B-9D30-F9D3C7CC912B}"/>
          </ac:spMkLst>
        </pc:spChg>
        <pc:spChg chg="add del mod">
          <ac:chgData name="Lombardo, Timothy Paul" userId="bb3fd58c-3bf2-4d13-ad05-8aac89cc02d3" providerId="ADAL" clId="{D2024981-5099-4173-B285-D90263C26D32}" dt="2021-10-04T18:21:42.749" v="1824" actId="478"/>
          <ac:spMkLst>
            <pc:docMk/>
            <pc:sldMk cId="2209323906" sldId="353"/>
            <ac:spMk id="11" creationId="{5F45739E-6956-41E5-BA7B-BCBBF4127C66}"/>
          </ac:spMkLst>
        </pc:spChg>
        <pc:spChg chg="add mod">
          <ac:chgData name="Lombardo, Timothy Paul" userId="bb3fd58c-3bf2-4d13-ad05-8aac89cc02d3" providerId="ADAL" clId="{D2024981-5099-4173-B285-D90263C26D32}" dt="2021-10-04T19:50:31.974" v="2504" actId="13244"/>
          <ac:spMkLst>
            <pc:docMk/>
            <pc:sldMk cId="2209323906" sldId="353"/>
            <ac:spMk id="12" creationId="{1BD2DF6B-097B-4BD9-A970-14C5F57118D8}"/>
          </ac:spMkLst>
        </pc:spChg>
        <pc:spChg chg="del">
          <ac:chgData name="Lombardo, Timothy Paul" userId="bb3fd58c-3bf2-4d13-ad05-8aac89cc02d3" providerId="ADAL" clId="{D2024981-5099-4173-B285-D90263C26D32}" dt="2021-10-01T13:33:43.492" v="83" actId="478"/>
          <ac:spMkLst>
            <pc:docMk/>
            <pc:sldMk cId="2209323906" sldId="353"/>
            <ac:spMk id="12" creationId="{6B32E575-2703-43D6-AA6D-6CA07DC0C09B}"/>
          </ac:spMkLst>
        </pc:spChg>
        <pc:spChg chg="add del mod">
          <ac:chgData name="Lombardo, Timothy Paul" userId="bb3fd58c-3bf2-4d13-ad05-8aac89cc02d3" providerId="ADAL" clId="{D2024981-5099-4173-B285-D90263C26D32}" dt="2021-10-01T14:55:55.671" v="576" actId="478"/>
          <ac:spMkLst>
            <pc:docMk/>
            <pc:sldMk cId="2209323906" sldId="353"/>
            <ac:spMk id="13" creationId="{3424AF3C-72B9-477F-81BA-00CFC369AFE6}"/>
          </ac:spMkLst>
        </pc:spChg>
        <pc:spChg chg="add del mod">
          <ac:chgData name="Lombardo, Timothy Paul" userId="bb3fd58c-3bf2-4d13-ad05-8aac89cc02d3" providerId="ADAL" clId="{D2024981-5099-4173-B285-D90263C26D32}" dt="2021-10-01T14:55:54.696" v="575" actId="478"/>
          <ac:spMkLst>
            <pc:docMk/>
            <pc:sldMk cId="2209323906" sldId="353"/>
            <ac:spMk id="14" creationId="{090360D8-F23A-4D11-9E9E-6AFE08FB4D1E}"/>
          </ac:spMkLst>
        </pc:spChg>
        <pc:spChg chg="add mod">
          <ac:chgData name="Lombardo, Timothy Paul" userId="bb3fd58c-3bf2-4d13-ad05-8aac89cc02d3" providerId="ADAL" clId="{D2024981-5099-4173-B285-D90263C26D32}" dt="2021-10-04T19:51:01.156" v="2507" actId="13244"/>
          <ac:spMkLst>
            <pc:docMk/>
            <pc:sldMk cId="2209323906" sldId="353"/>
            <ac:spMk id="14" creationId="{4495D20B-8311-47CC-BAC6-E3780EA277B3}"/>
          </ac:spMkLst>
        </pc:spChg>
        <pc:spChg chg="add del mod">
          <ac:chgData name="Lombardo, Timothy Paul" userId="bb3fd58c-3bf2-4d13-ad05-8aac89cc02d3" providerId="ADAL" clId="{D2024981-5099-4173-B285-D90263C26D32}" dt="2021-10-04T19:50:24.602" v="2503" actId="13244"/>
          <ac:spMkLst>
            <pc:docMk/>
            <pc:sldMk cId="2209323906" sldId="353"/>
            <ac:spMk id="16" creationId="{C61A576D-06BE-4786-A8D0-452C3D5A41E1}"/>
          </ac:spMkLst>
        </pc:spChg>
        <pc:spChg chg="add del mod">
          <ac:chgData name="Lombardo, Timothy Paul" userId="bb3fd58c-3bf2-4d13-ad05-8aac89cc02d3" providerId="ADAL" clId="{D2024981-5099-4173-B285-D90263C26D32}" dt="2021-10-04T18:19:55.561" v="1712" actId="478"/>
          <ac:spMkLst>
            <pc:docMk/>
            <pc:sldMk cId="2209323906" sldId="353"/>
            <ac:spMk id="17" creationId="{233809E9-FD97-4240-8F05-F0DA5B2D107A}"/>
          </ac:spMkLst>
        </pc:spChg>
        <pc:spChg chg="add mod">
          <ac:chgData name="Lombardo, Timothy Paul" userId="bb3fd58c-3bf2-4d13-ad05-8aac89cc02d3" providerId="ADAL" clId="{D2024981-5099-4173-B285-D90263C26D32}" dt="2021-10-04T18:24:29.224" v="1883" actId="962"/>
          <ac:spMkLst>
            <pc:docMk/>
            <pc:sldMk cId="2209323906" sldId="353"/>
            <ac:spMk id="20" creationId="{FFD04432-C73D-4E58-8F97-B71FDA766B10}"/>
          </ac:spMkLst>
        </pc:spChg>
        <pc:spChg chg="add mod ord">
          <ac:chgData name="Lombardo, Timothy Paul" userId="bb3fd58c-3bf2-4d13-ad05-8aac89cc02d3" providerId="ADAL" clId="{D2024981-5099-4173-B285-D90263C26D32}" dt="2021-10-04T19:51:22.885" v="2511" actId="13244"/>
          <ac:spMkLst>
            <pc:docMk/>
            <pc:sldMk cId="2209323906" sldId="353"/>
            <ac:spMk id="21" creationId="{518D3CDB-DB14-4D8C-B8CA-4A9BE6D1D9F0}"/>
          </ac:spMkLst>
        </pc:spChg>
        <pc:graphicFrameChg chg="del">
          <ac:chgData name="Lombardo, Timothy Paul" userId="bb3fd58c-3bf2-4d13-ad05-8aac89cc02d3" providerId="ADAL" clId="{D2024981-5099-4173-B285-D90263C26D32}" dt="2021-10-01T13:33:43.492" v="83" actId="478"/>
          <ac:graphicFrameMkLst>
            <pc:docMk/>
            <pc:sldMk cId="2209323906" sldId="353"/>
            <ac:graphicFrameMk id="5" creationId="{00000000-0000-0000-0000-000000000000}"/>
          </ac:graphicFrameMkLst>
        </pc:graphicFrameChg>
        <pc:graphicFrameChg chg="del">
          <ac:chgData name="Lombardo, Timothy Paul" userId="bb3fd58c-3bf2-4d13-ad05-8aac89cc02d3" providerId="ADAL" clId="{D2024981-5099-4173-B285-D90263C26D32}" dt="2021-10-01T13:33:43.492" v="83" actId="478"/>
          <ac:graphicFrameMkLst>
            <pc:docMk/>
            <pc:sldMk cId="2209323906" sldId="353"/>
            <ac:graphicFrameMk id="6" creationId="{00000000-0000-0000-0000-000000000000}"/>
          </ac:graphicFrameMkLst>
        </pc:graphicFrameChg>
        <pc:graphicFrameChg chg="add mod">
          <ac:chgData name="Lombardo, Timothy Paul" userId="bb3fd58c-3bf2-4d13-ad05-8aac89cc02d3" providerId="ADAL" clId="{D2024981-5099-4173-B285-D90263C26D32}" dt="2021-10-04T19:50:44.838" v="2506" actId="13244"/>
          <ac:graphicFrameMkLst>
            <pc:docMk/>
            <pc:sldMk cId="2209323906" sldId="353"/>
            <ac:graphicFrameMk id="18" creationId="{317C7361-1A40-4858-AD27-4B87C7AA2709}"/>
          </ac:graphicFrameMkLst>
        </pc:graphicFrameChg>
        <pc:graphicFrameChg chg="add mod">
          <ac:chgData name="Lombardo, Timothy Paul" userId="bb3fd58c-3bf2-4d13-ad05-8aac89cc02d3" providerId="ADAL" clId="{D2024981-5099-4173-B285-D90263C26D32}" dt="2021-10-04T19:51:14.861" v="2510" actId="13244"/>
          <ac:graphicFrameMkLst>
            <pc:docMk/>
            <pc:sldMk cId="2209323906" sldId="353"/>
            <ac:graphicFrameMk id="19" creationId="{E4579CFD-4720-43CA-A9CE-7E61666C0B61}"/>
          </ac:graphicFrameMkLst>
        </pc:graphicFrameChg>
        <pc:graphicFrameChg chg="add mod modGraphic">
          <ac:chgData name="Lombardo, Timothy Paul" userId="bb3fd58c-3bf2-4d13-ad05-8aac89cc02d3" providerId="ADAL" clId="{D2024981-5099-4173-B285-D90263C26D32}" dt="2021-10-04T19:51:03.204" v="2508" actId="13244"/>
          <ac:graphicFrameMkLst>
            <pc:docMk/>
            <pc:sldMk cId="2209323906" sldId="353"/>
            <ac:graphicFrameMk id="22" creationId="{8645402E-21C2-4044-A41D-2ACA0C1B37EF}"/>
          </ac:graphicFrameMkLst>
        </pc:graphicFrameChg>
        <pc:graphicFrameChg chg="del">
          <ac:chgData name="Lombardo, Timothy Paul" userId="bb3fd58c-3bf2-4d13-ad05-8aac89cc02d3" providerId="ADAL" clId="{D2024981-5099-4173-B285-D90263C26D32}" dt="2021-10-01T13:33:43.492" v="83" actId="478"/>
          <ac:graphicFrameMkLst>
            <pc:docMk/>
            <pc:sldMk cId="2209323906" sldId="353"/>
            <ac:graphicFrameMk id="63489" creationId="{00000000-0000-0000-0000-000000000000}"/>
          </ac:graphicFrameMkLst>
        </pc:graphicFrameChg>
      </pc:sldChg>
      <pc:sldChg chg="addSp delSp modSp">
        <pc:chgData name="Lombardo, Timothy Paul" userId="bb3fd58c-3bf2-4d13-ad05-8aac89cc02d3" providerId="ADAL" clId="{D2024981-5099-4173-B285-D90263C26D32}" dt="2021-10-01T14:56:32.860" v="587" actId="478"/>
        <pc:sldMkLst>
          <pc:docMk/>
          <pc:sldMk cId="859499728" sldId="354"/>
        </pc:sldMkLst>
        <pc:spChg chg="del">
          <ac:chgData name="Lombardo, Timothy Paul" userId="bb3fd58c-3bf2-4d13-ad05-8aac89cc02d3" providerId="ADAL" clId="{D2024981-5099-4173-B285-D90263C26D32}" dt="2021-10-01T13:33:48.436" v="84" actId="478"/>
          <ac:spMkLst>
            <pc:docMk/>
            <pc:sldMk cId="859499728" sldId="354"/>
            <ac:spMk id="3" creationId="{00000000-0000-0000-0000-000000000000}"/>
          </ac:spMkLst>
        </pc:spChg>
        <pc:spChg chg="del">
          <ac:chgData name="Lombardo, Timothy Paul" userId="bb3fd58c-3bf2-4d13-ad05-8aac89cc02d3" providerId="ADAL" clId="{D2024981-5099-4173-B285-D90263C26D32}" dt="2021-10-01T13:33:48.436" v="84" actId="478"/>
          <ac:spMkLst>
            <pc:docMk/>
            <pc:sldMk cId="859499728" sldId="354"/>
            <ac:spMk id="4" creationId="{00000000-0000-0000-0000-000000000000}"/>
          </ac:spMkLst>
        </pc:spChg>
        <pc:spChg chg="del">
          <ac:chgData name="Lombardo, Timothy Paul" userId="bb3fd58c-3bf2-4d13-ad05-8aac89cc02d3" providerId="ADAL" clId="{D2024981-5099-4173-B285-D90263C26D32}" dt="2021-10-01T13:33:48.436" v="84" actId="478"/>
          <ac:spMkLst>
            <pc:docMk/>
            <pc:sldMk cId="859499728" sldId="354"/>
            <ac:spMk id="5" creationId="{00000000-0000-0000-0000-000000000000}"/>
          </ac:spMkLst>
        </pc:spChg>
        <pc:spChg chg="add del mod">
          <ac:chgData name="Lombardo, Timothy Paul" userId="bb3fd58c-3bf2-4d13-ad05-8aac89cc02d3" providerId="ADAL" clId="{D2024981-5099-4173-B285-D90263C26D32}" dt="2021-10-01T13:34:33.260" v="92"/>
          <ac:spMkLst>
            <pc:docMk/>
            <pc:sldMk cId="859499728" sldId="354"/>
            <ac:spMk id="7" creationId="{8C40C75F-A0D8-47B3-8F29-654C644E1510}"/>
          </ac:spMkLst>
        </pc:spChg>
        <pc:spChg chg="add del mod">
          <ac:chgData name="Lombardo, Timothy Paul" userId="bb3fd58c-3bf2-4d13-ad05-8aac89cc02d3" providerId="ADAL" clId="{D2024981-5099-4173-B285-D90263C26D32}" dt="2021-10-01T13:34:33.260" v="92"/>
          <ac:spMkLst>
            <pc:docMk/>
            <pc:sldMk cId="859499728" sldId="354"/>
            <ac:spMk id="8" creationId="{07E8E8C6-77B9-401D-AD6F-30DA25C6437A}"/>
          </ac:spMkLst>
        </pc:spChg>
        <pc:spChg chg="add del mod">
          <ac:chgData name="Lombardo, Timothy Paul" userId="bb3fd58c-3bf2-4d13-ad05-8aac89cc02d3" providerId="ADAL" clId="{D2024981-5099-4173-B285-D90263C26D32}" dt="2021-10-01T14:56:32.860" v="587" actId="478"/>
          <ac:spMkLst>
            <pc:docMk/>
            <pc:sldMk cId="859499728" sldId="354"/>
            <ac:spMk id="9" creationId="{6B78AE37-6168-4E07-9AEB-A1A7CD589213}"/>
          </ac:spMkLst>
        </pc:spChg>
        <pc:spChg chg="del">
          <ac:chgData name="Lombardo, Timothy Paul" userId="bb3fd58c-3bf2-4d13-ad05-8aac89cc02d3" providerId="ADAL" clId="{D2024981-5099-4173-B285-D90263C26D32}" dt="2021-10-01T13:33:48.436" v="84" actId="478"/>
          <ac:spMkLst>
            <pc:docMk/>
            <pc:sldMk cId="859499728" sldId="354"/>
            <ac:spMk id="10" creationId="{1BF4E0AD-0B39-4EE6-AD50-E2FB8E39FB62}"/>
          </ac:spMkLst>
        </pc:spChg>
        <pc:spChg chg="add mod">
          <ac:chgData name="Lombardo, Timothy Paul" userId="bb3fd58c-3bf2-4d13-ad05-8aac89cc02d3" providerId="ADAL" clId="{D2024981-5099-4173-B285-D90263C26D32}" dt="2021-10-01T14:56:28.319" v="586" actId="403"/>
          <ac:spMkLst>
            <pc:docMk/>
            <pc:sldMk cId="859499728" sldId="354"/>
            <ac:spMk id="11" creationId="{A90915F3-43F4-4035-85DA-7F689F7BD394}"/>
          </ac:spMkLst>
        </pc:spChg>
      </pc:sldChg>
      <pc:sldChg chg="addSp delSp modSp">
        <pc:chgData name="Lombardo, Timothy Paul" userId="bb3fd58c-3bf2-4d13-ad05-8aac89cc02d3" providerId="ADAL" clId="{D2024981-5099-4173-B285-D90263C26D32}" dt="2021-10-01T14:56:50.320" v="590" actId="20577"/>
        <pc:sldMkLst>
          <pc:docMk/>
          <pc:sldMk cId="459269569" sldId="355"/>
        </pc:sldMkLst>
        <pc:spChg chg="del">
          <ac:chgData name="Lombardo, Timothy Paul" userId="bb3fd58c-3bf2-4d13-ad05-8aac89cc02d3" providerId="ADAL" clId="{D2024981-5099-4173-B285-D90263C26D32}" dt="2021-10-01T13:33:52.985" v="85" actId="478"/>
          <ac:spMkLst>
            <pc:docMk/>
            <pc:sldMk cId="459269569" sldId="355"/>
            <ac:spMk id="3" creationId="{00000000-0000-0000-0000-000000000000}"/>
          </ac:spMkLst>
        </pc:spChg>
        <pc:spChg chg="del">
          <ac:chgData name="Lombardo, Timothy Paul" userId="bb3fd58c-3bf2-4d13-ad05-8aac89cc02d3" providerId="ADAL" clId="{D2024981-5099-4173-B285-D90263C26D32}" dt="2021-10-01T13:33:52.985" v="85" actId="478"/>
          <ac:spMkLst>
            <pc:docMk/>
            <pc:sldMk cId="459269569" sldId="355"/>
            <ac:spMk id="4" creationId="{00000000-0000-0000-0000-000000000000}"/>
          </ac:spMkLst>
        </pc:spChg>
        <pc:spChg chg="del">
          <ac:chgData name="Lombardo, Timothy Paul" userId="bb3fd58c-3bf2-4d13-ad05-8aac89cc02d3" providerId="ADAL" clId="{D2024981-5099-4173-B285-D90263C26D32}" dt="2021-10-01T13:33:52.985" v="85" actId="478"/>
          <ac:spMkLst>
            <pc:docMk/>
            <pc:sldMk cId="459269569" sldId="355"/>
            <ac:spMk id="5" creationId="{00000000-0000-0000-0000-000000000000}"/>
          </ac:spMkLst>
        </pc:spChg>
        <pc:spChg chg="add del mod">
          <ac:chgData name="Lombardo, Timothy Paul" userId="bb3fd58c-3bf2-4d13-ad05-8aac89cc02d3" providerId="ADAL" clId="{D2024981-5099-4173-B285-D90263C26D32}" dt="2021-10-01T13:34:33.260" v="92"/>
          <ac:spMkLst>
            <pc:docMk/>
            <pc:sldMk cId="459269569" sldId="355"/>
            <ac:spMk id="7" creationId="{FF26A78E-3CB3-4C97-9461-0B749D0C701D}"/>
          </ac:spMkLst>
        </pc:spChg>
        <pc:spChg chg="add del mod">
          <ac:chgData name="Lombardo, Timothy Paul" userId="bb3fd58c-3bf2-4d13-ad05-8aac89cc02d3" providerId="ADAL" clId="{D2024981-5099-4173-B285-D90263C26D32}" dt="2021-10-01T13:34:33.260" v="92"/>
          <ac:spMkLst>
            <pc:docMk/>
            <pc:sldMk cId="459269569" sldId="355"/>
            <ac:spMk id="8" creationId="{52546A1D-EB49-4BEB-A201-1B3953EB4301}"/>
          </ac:spMkLst>
        </pc:spChg>
        <pc:spChg chg="add mod">
          <ac:chgData name="Lombardo, Timothy Paul" userId="bb3fd58c-3bf2-4d13-ad05-8aac89cc02d3" providerId="ADAL" clId="{D2024981-5099-4173-B285-D90263C26D32}" dt="2021-10-01T13:34:33.260" v="92"/>
          <ac:spMkLst>
            <pc:docMk/>
            <pc:sldMk cId="459269569" sldId="355"/>
            <ac:spMk id="9" creationId="{A7F484B7-F08E-4210-AB11-92F187242025}"/>
          </ac:spMkLst>
        </pc:spChg>
        <pc:spChg chg="del">
          <ac:chgData name="Lombardo, Timothy Paul" userId="bb3fd58c-3bf2-4d13-ad05-8aac89cc02d3" providerId="ADAL" clId="{D2024981-5099-4173-B285-D90263C26D32}" dt="2021-10-01T13:33:52.985" v="85" actId="478"/>
          <ac:spMkLst>
            <pc:docMk/>
            <pc:sldMk cId="459269569" sldId="355"/>
            <ac:spMk id="10" creationId="{A70476FD-41A0-45CB-B32D-DE430F751F71}"/>
          </ac:spMkLst>
        </pc:spChg>
        <pc:spChg chg="add mod">
          <ac:chgData name="Lombardo, Timothy Paul" userId="bb3fd58c-3bf2-4d13-ad05-8aac89cc02d3" providerId="ADAL" clId="{D2024981-5099-4173-B285-D90263C26D32}" dt="2021-10-01T14:56:50.320" v="590" actId="20577"/>
          <ac:spMkLst>
            <pc:docMk/>
            <pc:sldMk cId="459269569" sldId="355"/>
            <ac:spMk id="11" creationId="{0B24E2D7-A253-471E-9FE8-0AB89FBF7290}"/>
          </ac:spMkLst>
        </pc:spChg>
      </pc:sldChg>
      <pc:sldChg chg="addSp delSp modSp">
        <pc:chgData name="Lombardo, Timothy Paul" userId="bb3fd58c-3bf2-4d13-ad05-8aac89cc02d3" providerId="ADAL" clId="{D2024981-5099-4173-B285-D90263C26D32}" dt="2021-10-01T14:57:11.297" v="597" actId="478"/>
        <pc:sldMkLst>
          <pc:docMk/>
          <pc:sldMk cId="2442733399" sldId="356"/>
        </pc:sldMkLst>
        <pc:spChg chg="del">
          <ac:chgData name="Lombardo, Timothy Paul" userId="bb3fd58c-3bf2-4d13-ad05-8aac89cc02d3" providerId="ADAL" clId="{D2024981-5099-4173-B285-D90263C26D32}" dt="2021-10-01T13:33:58.152" v="86" actId="478"/>
          <ac:spMkLst>
            <pc:docMk/>
            <pc:sldMk cId="2442733399" sldId="356"/>
            <ac:spMk id="3" creationId="{00000000-0000-0000-0000-000000000000}"/>
          </ac:spMkLst>
        </pc:spChg>
        <pc:spChg chg="del">
          <ac:chgData name="Lombardo, Timothy Paul" userId="bb3fd58c-3bf2-4d13-ad05-8aac89cc02d3" providerId="ADAL" clId="{D2024981-5099-4173-B285-D90263C26D32}" dt="2021-10-01T13:33:58.152" v="86" actId="478"/>
          <ac:spMkLst>
            <pc:docMk/>
            <pc:sldMk cId="2442733399" sldId="356"/>
            <ac:spMk id="4" creationId="{00000000-0000-0000-0000-000000000000}"/>
          </ac:spMkLst>
        </pc:spChg>
        <pc:spChg chg="del">
          <ac:chgData name="Lombardo, Timothy Paul" userId="bb3fd58c-3bf2-4d13-ad05-8aac89cc02d3" providerId="ADAL" clId="{D2024981-5099-4173-B285-D90263C26D32}" dt="2021-10-01T13:33:58.152" v="86" actId="478"/>
          <ac:spMkLst>
            <pc:docMk/>
            <pc:sldMk cId="2442733399" sldId="356"/>
            <ac:spMk id="5" creationId="{00000000-0000-0000-0000-000000000000}"/>
          </ac:spMkLst>
        </pc:spChg>
        <pc:spChg chg="add del mod">
          <ac:chgData name="Lombardo, Timothy Paul" userId="bb3fd58c-3bf2-4d13-ad05-8aac89cc02d3" providerId="ADAL" clId="{D2024981-5099-4173-B285-D90263C26D32}" dt="2021-10-01T13:34:33.260" v="92"/>
          <ac:spMkLst>
            <pc:docMk/>
            <pc:sldMk cId="2442733399" sldId="356"/>
            <ac:spMk id="7" creationId="{BC423837-F68F-47DE-A6F2-65BF8CD02FE6}"/>
          </ac:spMkLst>
        </pc:spChg>
        <pc:spChg chg="add del mod">
          <ac:chgData name="Lombardo, Timothy Paul" userId="bb3fd58c-3bf2-4d13-ad05-8aac89cc02d3" providerId="ADAL" clId="{D2024981-5099-4173-B285-D90263C26D32}" dt="2021-10-01T13:34:33.260" v="92"/>
          <ac:spMkLst>
            <pc:docMk/>
            <pc:sldMk cId="2442733399" sldId="356"/>
            <ac:spMk id="8" creationId="{83318A8B-5343-43DC-8AB9-BBA8F3004418}"/>
          </ac:spMkLst>
        </pc:spChg>
        <pc:spChg chg="add del mod">
          <ac:chgData name="Lombardo, Timothy Paul" userId="bb3fd58c-3bf2-4d13-ad05-8aac89cc02d3" providerId="ADAL" clId="{D2024981-5099-4173-B285-D90263C26D32}" dt="2021-10-01T14:57:11.297" v="597" actId="478"/>
          <ac:spMkLst>
            <pc:docMk/>
            <pc:sldMk cId="2442733399" sldId="356"/>
            <ac:spMk id="9" creationId="{AC2B85CC-EA85-4946-927F-15FFB88630D3}"/>
          </ac:spMkLst>
        </pc:spChg>
        <pc:spChg chg="del">
          <ac:chgData name="Lombardo, Timothy Paul" userId="bb3fd58c-3bf2-4d13-ad05-8aac89cc02d3" providerId="ADAL" clId="{D2024981-5099-4173-B285-D90263C26D32}" dt="2021-10-01T13:33:58.152" v="86" actId="478"/>
          <ac:spMkLst>
            <pc:docMk/>
            <pc:sldMk cId="2442733399" sldId="356"/>
            <ac:spMk id="10" creationId="{C47E2935-0EF1-4B39-93C1-933F8E4F1292}"/>
          </ac:spMkLst>
        </pc:spChg>
        <pc:spChg chg="add mod">
          <ac:chgData name="Lombardo, Timothy Paul" userId="bb3fd58c-3bf2-4d13-ad05-8aac89cc02d3" providerId="ADAL" clId="{D2024981-5099-4173-B285-D90263C26D32}" dt="2021-10-01T14:57:07.316" v="596" actId="403"/>
          <ac:spMkLst>
            <pc:docMk/>
            <pc:sldMk cId="2442733399" sldId="356"/>
            <ac:spMk id="11" creationId="{BC6186B2-7DA9-456D-B056-F51D9CC04DEC}"/>
          </ac:spMkLst>
        </pc:spChg>
      </pc:sldChg>
      <pc:sldChg chg="addSp delSp modSp">
        <pc:chgData name="Lombardo, Timothy Paul" userId="bb3fd58c-3bf2-4d13-ad05-8aac89cc02d3" providerId="ADAL" clId="{D2024981-5099-4173-B285-D90263C26D32}" dt="2021-10-01T14:58:00.177" v="613" actId="478"/>
        <pc:sldMkLst>
          <pc:docMk/>
          <pc:sldMk cId="2793806996" sldId="357"/>
        </pc:sldMkLst>
        <pc:spChg chg="del">
          <ac:chgData name="Lombardo, Timothy Paul" userId="bb3fd58c-3bf2-4d13-ad05-8aac89cc02d3" providerId="ADAL" clId="{D2024981-5099-4173-B285-D90263C26D32}" dt="2021-10-01T13:34:02.666" v="87" actId="478"/>
          <ac:spMkLst>
            <pc:docMk/>
            <pc:sldMk cId="2793806996" sldId="357"/>
            <ac:spMk id="3" creationId="{00000000-0000-0000-0000-000000000000}"/>
          </ac:spMkLst>
        </pc:spChg>
        <pc:spChg chg="del">
          <ac:chgData name="Lombardo, Timothy Paul" userId="bb3fd58c-3bf2-4d13-ad05-8aac89cc02d3" providerId="ADAL" clId="{D2024981-5099-4173-B285-D90263C26D32}" dt="2021-10-01T13:34:02.666" v="87" actId="478"/>
          <ac:spMkLst>
            <pc:docMk/>
            <pc:sldMk cId="2793806996" sldId="357"/>
            <ac:spMk id="4" creationId="{00000000-0000-0000-0000-000000000000}"/>
          </ac:spMkLst>
        </pc:spChg>
        <pc:spChg chg="del">
          <ac:chgData name="Lombardo, Timothy Paul" userId="bb3fd58c-3bf2-4d13-ad05-8aac89cc02d3" providerId="ADAL" clId="{D2024981-5099-4173-B285-D90263C26D32}" dt="2021-10-01T13:34:02.666" v="87" actId="478"/>
          <ac:spMkLst>
            <pc:docMk/>
            <pc:sldMk cId="2793806996" sldId="357"/>
            <ac:spMk id="5" creationId="{00000000-0000-0000-0000-000000000000}"/>
          </ac:spMkLst>
        </pc:spChg>
        <pc:spChg chg="add del mod">
          <ac:chgData name="Lombardo, Timothy Paul" userId="bb3fd58c-3bf2-4d13-ad05-8aac89cc02d3" providerId="ADAL" clId="{D2024981-5099-4173-B285-D90263C26D32}" dt="2021-10-01T13:34:33.260" v="92"/>
          <ac:spMkLst>
            <pc:docMk/>
            <pc:sldMk cId="2793806996" sldId="357"/>
            <ac:spMk id="7" creationId="{A6003D59-F32E-4D80-8669-39007B95103D}"/>
          </ac:spMkLst>
        </pc:spChg>
        <pc:spChg chg="add del mod">
          <ac:chgData name="Lombardo, Timothy Paul" userId="bb3fd58c-3bf2-4d13-ad05-8aac89cc02d3" providerId="ADAL" clId="{D2024981-5099-4173-B285-D90263C26D32}" dt="2021-10-01T13:34:33.260" v="92"/>
          <ac:spMkLst>
            <pc:docMk/>
            <pc:sldMk cId="2793806996" sldId="357"/>
            <ac:spMk id="8" creationId="{380F7B3C-9D15-4ED6-8B7F-7EB39DE36B62}"/>
          </ac:spMkLst>
        </pc:spChg>
        <pc:spChg chg="add del mod">
          <ac:chgData name="Lombardo, Timothy Paul" userId="bb3fd58c-3bf2-4d13-ad05-8aac89cc02d3" providerId="ADAL" clId="{D2024981-5099-4173-B285-D90263C26D32}" dt="2021-10-01T14:58:00.177" v="613" actId="478"/>
          <ac:spMkLst>
            <pc:docMk/>
            <pc:sldMk cId="2793806996" sldId="357"/>
            <ac:spMk id="9" creationId="{4117A1C2-4409-4B11-8FCC-04B15BD9B7CC}"/>
          </ac:spMkLst>
        </pc:spChg>
        <pc:spChg chg="del">
          <ac:chgData name="Lombardo, Timothy Paul" userId="bb3fd58c-3bf2-4d13-ad05-8aac89cc02d3" providerId="ADAL" clId="{D2024981-5099-4173-B285-D90263C26D32}" dt="2021-10-01T13:34:02.666" v="87" actId="478"/>
          <ac:spMkLst>
            <pc:docMk/>
            <pc:sldMk cId="2793806996" sldId="357"/>
            <ac:spMk id="10" creationId="{455F2110-C22F-44B8-89A3-D405CE0B6246}"/>
          </ac:spMkLst>
        </pc:spChg>
        <pc:spChg chg="add mod">
          <ac:chgData name="Lombardo, Timothy Paul" userId="bb3fd58c-3bf2-4d13-ad05-8aac89cc02d3" providerId="ADAL" clId="{D2024981-5099-4173-B285-D90263C26D32}" dt="2021-10-01T14:57:57.126" v="612" actId="15"/>
          <ac:spMkLst>
            <pc:docMk/>
            <pc:sldMk cId="2793806996" sldId="357"/>
            <ac:spMk id="11" creationId="{45C30977-4544-4C47-8A35-76652AEE0869}"/>
          </ac:spMkLst>
        </pc:spChg>
      </pc:sldChg>
      <pc:sldChg chg="addSp delSp modSp">
        <pc:chgData name="Lombardo, Timothy Paul" userId="bb3fd58c-3bf2-4d13-ad05-8aac89cc02d3" providerId="ADAL" clId="{D2024981-5099-4173-B285-D90263C26D32}" dt="2021-10-01T14:58:23.856" v="620" actId="403"/>
        <pc:sldMkLst>
          <pc:docMk/>
          <pc:sldMk cId="1042658785" sldId="358"/>
        </pc:sldMkLst>
        <pc:spChg chg="del">
          <ac:chgData name="Lombardo, Timothy Paul" userId="bb3fd58c-3bf2-4d13-ad05-8aac89cc02d3" providerId="ADAL" clId="{D2024981-5099-4173-B285-D90263C26D32}" dt="2021-10-01T13:34:07.354" v="88" actId="478"/>
          <ac:spMkLst>
            <pc:docMk/>
            <pc:sldMk cId="1042658785" sldId="358"/>
            <ac:spMk id="3" creationId="{00000000-0000-0000-0000-000000000000}"/>
          </ac:spMkLst>
        </pc:spChg>
        <pc:spChg chg="del">
          <ac:chgData name="Lombardo, Timothy Paul" userId="bb3fd58c-3bf2-4d13-ad05-8aac89cc02d3" providerId="ADAL" clId="{D2024981-5099-4173-B285-D90263C26D32}" dt="2021-10-01T13:34:07.354" v="88" actId="478"/>
          <ac:spMkLst>
            <pc:docMk/>
            <pc:sldMk cId="1042658785" sldId="358"/>
            <ac:spMk id="4" creationId="{00000000-0000-0000-0000-000000000000}"/>
          </ac:spMkLst>
        </pc:spChg>
        <pc:spChg chg="del">
          <ac:chgData name="Lombardo, Timothy Paul" userId="bb3fd58c-3bf2-4d13-ad05-8aac89cc02d3" providerId="ADAL" clId="{D2024981-5099-4173-B285-D90263C26D32}" dt="2021-10-01T13:34:07.354" v="88" actId="478"/>
          <ac:spMkLst>
            <pc:docMk/>
            <pc:sldMk cId="1042658785" sldId="358"/>
            <ac:spMk id="5" creationId="{00000000-0000-0000-0000-000000000000}"/>
          </ac:spMkLst>
        </pc:spChg>
        <pc:spChg chg="add del mod">
          <ac:chgData name="Lombardo, Timothy Paul" userId="bb3fd58c-3bf2-4d13-ad05-8aac89cc02d3" providerId="ADAL" clId="{D2024981-5099-4173-B285-D90263C26D32}" dt="2021-10-01T13:34:33.260" v="92"/>
          <ac:spMkLst>
            <pc:docMk/>
            <pc:sldMk cId="1042658785" sldId="358"/>
            <ac:spMk id="7" creationId="{0AAF19EC-EEF4-4FE4-B366-B6277794AEC9}"/>
          </ac:spMkLst>
        </pc:spChg>
        <pc:spChg chg="add del mod">
          <ac:chgData name="Lombardo, Timothy Paul" userId="bb3fd58c-3bf2-4d13-ad05-8aac89cc02d3" providerId="ADAL" clId="{D2024981-5099-4173-B285-D90263C26D32}" dt="2021-10-01T13:34:33.260" v="92"/>
          <ac:spMkLst>
            <pc:docMk/>
            <pc:sldMk cId="1042658785" sldId="358"/>
            <ac:spMk id="8" creationId="{BC5F7193-C40C-43A0-AEA4-C8E236BDC0A6}"/>
          </ac:spMkLst>
        </pc:spChg>
        <pc:spChg chg="add del mod">
          <ac:chgData name="Lombardo, Timothy Paul" userId="bb3fd58c-3bf2-4d13-ad05-8aac89cc02d3" providerId="ADAL" clId="{D2024981-5099-4173-B285-D90263C26D32}" dt="2021-10-01T14:58:19.722" v="617" actId="478"/>
          <ac:spMkLst>
            <pc:docMk/>
            <pc:sldMk cId="1042658785" sldId="358"/>
            <ac:spMk id="9" creationId="{B1D0A08E-DE72-4160-B9C8-4F0076894387}"/>
          </ac:spMkLst>
        </pc:spChg>
        <pc:spChg chg="del">
          <ac:chgData name="Lombardo, Timothy Paul" userId="bb3fd58c-3bf2-4d13-ad05-8aac89cc02d3" providerId="ADAL" clId="{D2024981-5099-4173-B285-D90263C26D32}" dt="2021-10-01T13:34:07.354" v="88" actId="478"/>
          <ac:spMkLst>
            <pc:docMk/>
            <pc:sldMk cId="1042658785" sldId="358"/>
            <ac:spMk id="10" creationId="{61ED9F81-FEC2-4C8A-9B0C-0E50E6FDDC96}"/>
          </ac:spMkLst>
        </pc:spChg>
        <pc:spChg chg="add mod">
          <ac:chgData name="Lombardo, Timothy Paul" userId="bb3fd58c-3bf2-4d13-ad05-8aac89cc02d3" providerId="ADAL" clId="{D2024981-5099-4173-B285-D90263C26D32}" dt="2021-10-01T14:58:23.856" v="620" actId="403"/>
          <ac:spMkLst>
            <pc:docMk/>
            <pc:sldMk cId="1042658785" sldId="358"/>
            <ac:spMk id="11" creationId="{AE080B7D-83A6-4B63-99DF-CB908FD25F7B}"/>
          </ac:spMkLst>
        </pc:spChg>
      </pc:sldChg>
      <pc:sldChg chg="addSp delSp modSp">
        <pc:chgData name="Lombardo, Timothy Paul" userId="bb3fd58c-3bf2-4d13-ad05-8aac89cc02d3" providerId="ADAL" clId="{D2024981-5099-4173-B285-D90263C26D32}" dt="2021-10-01T14:58:46.426" v="631" actId="478"/>
        <pc:sldMkLst>
          <pc:docMk/>
          <pc:sldMk cId="1792418892" sldId="359"/>
        </pc:sldMkLst>
        <pc:spChg chg="del">
          <ac:chgData name="Lombardo, Timothy Paul" userId="bb3fd58c-3bf2-4d13-ad05-8aac89cc02d3" providerId="ADAL" clId="{D2024981-5099-4173-B285-D90263C26D32}" dt="2021-10-01T13:34:11.931" v="89" actId="478"/>
          <ac:spMkLst>
            <pc:docMk/>
            <pc:sldMk cId="1792418892" sldId="359"/>
            <ac:spMk id="3" creationId="{00000000-0000-0000-0000-000000000000}"/>
          </ac:spMkLst>
        </pc:spChg>
        <pc:spChg chg="del">
          <ac:chgData name="Lombardo, Timothy Paul" userId="bb3fd58c-3bf2-4d13-ad05-8aac89cc02d3" providerId="ADAL" clId="{D2024981-5099-4173-B285-D90263C26D32}" dt="2021-10-01T13:34:11.931" v="89" actId="478"/>
          <ac:spMkLst>
            <pc:docMk/>
            <pc:sldMk cId="1792418892" sldId="359"/>
            <ac:spMk id="4" creationId="{00000000-0000-0000-0000-000000000000}"/>
          </ac:spMkLst>
        </pc:spChg>
        <pc:spChg chg="del">
          <ac:chgData name="Lombardo, Timothy Paul" userId="bb3fd58c-3bf2-4d13-ad05-8aac89cc02d3" providerId="ADAL" clId="{D2024981-5099-4173-B285-D90263C26D32}" dt="2021-10-01T13:34:11.931" v="89" actId="478"/>
          <ac:spMkLst>
            <pc:docMk/>
            <pc:sldMk cId="1792418892" sldId="359"/>
            <ac:spMk id="5" creationId="{00000000-0000-0000-0000-000000000000}"/>
          </ac:spMkLst>
        </pc:spChg>
        <pc:spChg chg="add del mod">
          <ac:chgData name="Lombardo, Timothy Paul" userId="bb3fd58c-3bf2-4d13-ad05-8aac89cc02d3" providerId="ADAL" clId="{D2024981-5099-4173-B285-D90263C26D32}" dt="2021-10-01T13:34:33.260" v="92"/>
          <ac:spMkLst>
            <pc:docMk/>
            <pc:sldMk cId="1792418892" sldId="359"/>
            <ac:spMk id="7" creationId="{22CE95EB-7D69-4B47-A384-3D1BB5448DDD}"/>
          </ac:spMkLst>
        </pc:spChg>
        <pc:spChg chg="add del mod">
          <ac:chgData name="Lombardo, Timothy Paul" userId="bb3fd58c-3bf2-4d13-ad05-8aac89cc02d3" providerId="ADAL" clId="{D2024981-5099-4173-B285-D90263C26D32}" dt="2021-10-01T13:34:33.260" v="92"/>
          <ac:spMkLst>
            <pc:docMk/>
            <pc:sldMk cId="1792418892" sldId="359"/>
            <ac:spMk id="8" creationId="{2E4DE267-2F9A-4AD6-9F26-17BDD26B7071}"/>
          </ac:spMkLst>
        </pc:spChg>
        <pc:spChg chg="add del mod">
          <ac:chgData name="Lombardo, Timothy Paul" userId="bb3fd58c-3bf2-4d13-ad05-8aac89cc02d3" providerId="ADAL" clId="{D2024981-5099-4173-B285-D90263C26D32}" dt="2021-10-01T14:58:46.426" v="631" actId="478"/>
          <ac:spMkLst>
            <pc:docMk/>
            <pc:sldMk cId="1792418892" sldId="359"/>
            <ac:spMk id="9" creationId="{AEF9FB5F-ED6F-4DE1-BD4A-27EDB44C8B84}"/>
          </ac:spMkLst>
        </pc:spChg>
        <pc:spChg chg="del">
          <ac:chgData name="Lombardo, Timothy Paul" userId="bb3fd58c-3bf2-4d13-ad05-8aac89cc02d3" providerId="ADAL" clId="{D2024981-5099-4173-B285-D90263C26D32}" dt="2021-10-01T13:34:11.931" v="89" actId="478"/>
          <ac:spMkLst>
            <pc:docMk/>
            <pc:sldMk cId="1792418892" sldId="359"/>
            <ac:spMk id="10" creationId="{A462AF83-6CA7-4294-840C-E87B69862A82}"/>
          </ac:spMkLst>
        </pc:spChg>
        <pc:spChg chg="add mod">
          <ac:chgData name="Lombardo, Timothy Paul" userId="bb3fd58c-3bf2-4d13-ad05-8aac89cc02d3" providerId="ADAL" clId="{D2024981-5099-4173-B285-D90263C26D32}" dt="2021-10-01T14:58:42.847" v="630" actId="403"/>
          <ac:spMkLst>
            <pc:docMk/>
            <pc:sldMk cId="1792418892" sldId="359"/>
            <ac:spMk id="11" creationId="{46F4554A-875F-49B8-9A6A-EF0761250A2C}"/>
          </ac:spMkLst>
        </pc:spChg>
      </pc:sldChg>
      <pc:sldChg chg="addSp delSp modSp">
        <pc:chgData name="Lombardo, Timothy Paul" userId="bb3fd58c-3bf2-4d13-ad05-8aac89cc02d3" providerId="ADAL" clId="{D2024981-5099-4173-B285-D90263C26D32}" dt="2021-10-01T14:59:12.747" v="639" actId="403"/>
        <pc:sldMkLst>
          <pc:docMk/>
          <pc:sldMk cId="1071101011" sldId="360"/>
        </pc:sldMkLst>
        <pc:spChg chg="del">
          <ac:chgData name="Lombardo, Timothy Paul" userId="bb3fd58c-3bf2-4d13-ad05-8aac89cc02d3" providerId="ADAL" clId="{D2024981-5099-4173-B285-D90263C26D32}" dt="2021-10-01T13:34:16.400" v="90" actId="478"/>
          <ac:spMkLst>
            <pc:docMk/>
            <pc:sldMk cId="1071101011" sldId="360"/>
            <ac:spMk id="3" creationId="{00000000-0000-0000-0000-000000000000}"/>
          </ac:spMkLst>
        </pc:spChg>
        <pc:spChg chg="del">
          <ac:chgData name="Lombardo, Timothy Paul" userId="bb3fd58c-3bf2-4d13-ad05-8aac89cc02d3" providerId="ADAL" clId="{D2024981-5099-4173-B285-D90263C26D32}" dt="2021-10-01T13:34:16.400" v="90" actId="478"/>
          <ac:spMkLst>
            <pc:docMk/>
            <pc:sldMk cId="1071101011" sldId="360"/>
            <ac:spMk id="4" creationId="{00000000-0000-0000-0000-000000000000}"/>
          </ac:spMkLst>
        </pc:spChg>
        <pc:spChg chg="del">
          <ac:chgData name="Lombardo, Timothy Paul" userId="bb3fd58c-3bf2-4d13-ad05-8aac89cc02d3" providerId="ADAL" clId="{D2024981-5099-4173-B285-D90263C26D32}" dt="2021-10-01T13:34:16.400" v="90" actId="478"/>
          <ac:spMkLst>
            <pc:docMk/>
            <pc:sldMk cId="1071101011" sldId="360"/>
            <ac:spMk id="5" creationId="{00000000-0000-0000-0000-000000000000}"/>
          </ac:spMkLst>
        </pc:spChg>
        <pc:spChg chg="add del mod">
          <ac:chgData name="Lombardo, Timothy Paul" userId="bb3fd58c-3bf2-4d13-ad05-8aac89cc02d3" providerId="ADAL" clId="{D2024981-5099-4173-B285-D90263C26D32}" dt="2021-10-01T13:34:33.260" v="92"/>
          <ac:spMkLst>
            <pc:docMk/>
            <pc:sldMk cId="1071101011" sldId="360"/>
            <ac:spMk id="7" creationId="{4016FA2A-C6D8-497A-9316-3D16B7BB145A}"/>
          </ac:spMkLst>
        </pc:spChg>
        <pc:spChg chg="add del mod">
          <ac:chgData name="Lombardo, Timothy Paul" userId="bb3fd58c-3bf2-4d13-ad05-8aac89cc02d3" providerId="ADAL" clId="{D2024981-5099-4173-B285-D90263C26D32}" dt="2021-10-01T13:34:33.260" v="92"/>
          <ac:spMkLst>
            <pc:docMk/>
            <pc:sldMk cId="1071101011" sldId="360"/>
            <ac:spMk id="8" creationId="{F62267E4-414C-46D4-92D7-05F984C059F7}"/>
          </ac:spMkLst>
        </pc:spChg>
        <pc:spChg chg="add del mod">
          <ac:chgData name="Lombardo, Timothy Paul" userId="bb3fd58c-3bf2-4d13-ad05-8aac89cc02d3" providerId="ADAL" clId="{D2024981-5099-4173-B285-D90263C26D32}" dt="2021-10-01T14:59:03.785" v="635" actId="478"/>
          <ac:spMkLst>
            <pc:docMk/>
            <pc:sldMk cId="1071101011" sldId="360"/>
            <ac:spMk id="9" creationId="{98DF436C-7FE7-48B7-A6A7-49D1A004916C}"/>
          </ac:spMkLst>
        </pc:spChg>
        <pc:spChg chg="del">
          <ac:chgData name="Lombardo, Timothy Paul" userId="bb3fd58c-3bf2-4d13-ad05-8aac89cc02d3" providerId="ADAL" clId="{D2024981-5099-4173-B285-D90263C26D32}" dt="2021-10-01T13:34:16.400" v="90" actId="478"/>
          <ac:spMkLst>
            <pc:docMk/>
            <pc:sldMk cId="1071101011" sldId="360"/>
            <ac:spMk id="10" creationId="{34F4D067-1DB0-4C92-BB02-C672C6620E82}"/>
          </ac:spMkLst>
        </pc:spChg>
        <pc:spChg chg="add mod">
          <ac:chgData name="Lombardo, Timothy Paul" userId="bb3fd58c-3bf2-4d13-ad05-8aac89cc02d3" providerId="ADAL" clId="{D2024981-5099-4173-B285-D90263C26D32}" dt="2021-10-01T14:59:12.747" v="639" actId="403"/>
          <ac:spMkLst>
            <pc:docMk/>
            <pc:sldMk cId="1071101011" sldId="360"/>
            <ac:spMk id="11" creationId="{DB1E556C-37E6-4D5F-A3EA-D7F07149EDF9}"/>
          </ac:spMkLst>
        </pc:spChg>
      </pc:sldChg>
      <pc:sldChg chg="addSp delSp modSp">
        <pc:chgData name="Lombardo, Timothy Paul" userId="bb3fd58c-3bf2-4d13-ad05-8aac89cc02d3" providerId="ADAL" clId="{D2024981-5099-4173-B285-D90263C26D32}" dt="2021-10-04T19:51:33.911" v="2513" actId="13244"/>
        <pc:sldMkLst>
          <pc:docMk/>
          <pc:sldMk cId="2954661642" sldId="361"/>
        </pc:sldMkLst>
        <pc:spChg chg="mod">
          <ac:chgData name="Lombardo, Timothy Paul" userId="bb3fd58c-3bf2-4d13-ad05-8aac89cc02d3" providerId="ADAL" clId="{D2024981-5099-4173-B285-D90263C26D32}" dt="2021-10-04T19:51:32.329" v="2512" actId="13244"/>
          <ac:spMkLst>
            <pc:docMk/>
            <pc:sldMk cId="2954661642" sldId="361"/>
            <ac:spMk id="2" creationId="{00000000-0000-0000-0000-000000000000}"/>
          </ac:spMkLst>
        </pc:spChg>
        <pc:spChg chg="del">
          <ac:chgData name="Lombardo, Timothy Paul" userId="bb3fd58c-3bf2-4d13-ad05-8aac89cc02d3" providerId="ADAL" clId="{D2024981-5099-4173-B285-D90263C26D32}" dt="2021-10-01T13:34:21.549" v="91" actId="478"/>
          <ac:spMkLst>
            <pc:docMk/>
            <pc:sldMk cId="2954661642" sldId="361"/>
            <ac:spMk id="3" creationId="{00000000-0000-0000-0000-000000000000}"/>
          </ac:spMkLst>
        </pc:spChg>
        <pc:spChg chg="del">
          <ac:chgData name="Lombardo, Timothy Paul" userId="bb3fd58c-3bf2-4d13-ad05-8aac89cc02d3" providerId="ADAL" clId="{D2024981-5099-4173-B285-D90263C26D32}" dt="2021-10-01T13:34:21.549" v="91" actId="478"/>
          <ac:spMkLst>
            <pc:docMk/>
            <pc:sldMk cId="2954661642" sldId="361"/>
            <ac:spMk id="4" creationId="{00000000-0000-0000-0000-000000000000}"/>
          </ac:spMkLst>
        </pc:spChg>
        <pc:spChg chg="del">
          <ac:chgData name="Lombardo, Timothy Paul" userId="bb3fd58c-3bf2-4d13-ad05-8aac89cc02d3" providerId="ADAL" clId="{D2024981-5099-4173-B285-D90263C26D32}" dt="2021-10-01T13:34:21.549" v="91" actId="478"/>
          <ac:spMkLst>
            <pc:docMk/>
            <pc:sldMk cId="2954661642" sldId="361"/>
            <ac:spMk id="6" creationId="{00000000-0000-0000-0000-000000000000}"/>
          </ac:spMkLst>
        </pc:spChg>
        <pc:spChg chg="add del mod">
          <ac:chgData name="Lombardo, Timothy Paul" userId="bb3fd58c-3bf2-4d13-ad05-8aac89cc02d3" providerId="ADAL" clId="{D2024981-5099-4173-B285-D90263C26D32}" dt="2021-10-01T13:34:33.260" v="92"/>
          <ac:spMkLst>
            <pc:docMk/>
            <pc:sldMk cId="2954661642" sldId="361"/>
            <ac:spMk id="7" creationId="{BE755C0E-932C-4B7A-93FF-3E871C92ADDC}"/>
          </ac:spMkLst>
        </pc:spChg>
        <pc:spChg chg="add del mod">
          <ac:chgData name="Lombardo, Timothy Paul" userId="bb3fd58c-3bf2-4d13-ad05-8aac89cc02d3" providerId="ADAL" clId="{D2024981-5099-4173-B285-D90263C26D32}" dt="2021-10-01T13:34:33.260" v="92"/>
          <ac:spMkLst>
            <pc:docMk/>
            <pc:sldMk cId="2954661642" sldId="361"/>
            <ac:spMk id="8" creationId="{789E1BEC-3FF5-49C5-BE23-3E4028E9EA9F}"/>
          </ac:spMkLst>
        </pc:spChg>
        <pc:spChg chg="add del mod">
          <ac:chgData name="Lombardo, Timothy Paul" userId="bb3fd58c-3bf2-4d13-ad05-8aac89cc02d3" providerId="ADAL" clId="{D2024981-5099-4173-B285-D90263C26D32}" dt="2021-10-01T14:59:34.204" v="650" actId="478"/>
          <ac:spMkLst>
            <pc:docMk/>
            <pc:sldMk cId="2954661642" sldId="361"/>
            <ac:spMk id="9" creationId="{14935884-1481-4F90-B162-FAEA4AE01FCE}"/>
          </ac:spMkLst>
        </pc:spChg>
        <pc:spChg chg="del">
          <ac:chgData name="Lombardo, Timothy Paul" userId="bb3fd58c-3bf2-4d13-ad05-8aac89cc02d3" providerId="ADAL" clId="{D2024981-5099-4173-B285-D90263C26D32}" dt="2021-10-01T13:34:21.549" v="91" actId="478"/>
          <ac:spMkLst>
            <pc:docMk/>
            <pc:sldMk cId="2954661642" sldId="361"/>
            <ac:spMk id="10" creationId="{13CA026D-7068-4134-A1C9-E38724F7E98C}"/>
          </ac:spMkLst>
        </pc:spChg>
        <pc:spChg chg="add mod">
          <ac:chgData name="Lombardo, Timothy Paul" userId="bb3fd58c-3bf2-4d13-ad05-8aac89cc02d3" providerId="ADAL" clId="{D2024981-5099-4173-B285-D90263C26D32}" dt="2021-10-01T14:59:58.719" v="660" actId="1076"/>
          <ac:spMkLst>
            <pc:docMk/>
            <pc:sldMk cId="2954661642" sldId="361"/>
            <ac:spMk id="11" creationId="{DBA4785B-46A6-4533-8897-AA3D4494FF85}"/>
          </ac:spMkLst>
        </pc:spChg>
        <pc:picChg chg="add mod">
          <ac:chgData name="Lombardo, Timothy Paul" userId="bb3fd58c-3bf2-4d13-ad05-8aac89cc02d3" providerId="ADAL" clId="{D2024981-5099-4173-B285-D90263C26D32}" dt="2021-10-04T19:51:33.911" v="2513" actId="13244"/>
          <ac:picMkLst>
            <pc:docMk/>
            <pc:sldMk cId="2954661642" sldId="361"/>
            <ac:picMk id="13" creationId="{87106E1B-99C3-49FD-9CF9-FA011FC7796D}"/>
          </ac:picMkLst>
        </pc:picChg>
        <pc:picChg chg="del">
          <ac:chgData name="Lombardo, Timothy Paul" userId="bb3fd58c-3bf2-4d13-ad05-8aac89cc02d3" providerId="ADAL" clId="{D2024981-5099-4173-B285-D90263C26D32}" dt="2021-10-01T13:34:21.549" v="91" actId="478"/>
          <ac:picMkLst>
            <pc:docMk/>
            <pc:sldMk cId="2954661642" sldId="361"/>
            <ac:picMk id="5122" creationId="{00000000-0000-0000-0000-000000000000}"/>
          </ac:picMkLst>
        </pc:picChg>
      </pc:sldChg>
      <pc:sldChg chg="addSp delSp modSp add del">
        <pc:chgData name="Lombardo, Timothy Paul" userId="bb3fd58c-3bf2-4d13-ad05-8aac89cc02d3" providerId="ADAL" clId="{D2024981-5099-4173-B285-D90263C26D32}" dt="2021-10-04T18:25:39.500" v="1991" actId="2696"/>
        <pc:sldMkLst>
          <pc:docMk/>
          <pc:sldMk cId="2064199579" sldId="362"/>
        </pc:sldMkLst>
        <pc:spChg chg="del">
          <ac:chgData name="Lombardo, Timothy Paul" userId="bb3fd58c-3bf2-4d13-ad05-8aac89cc02d3" providerId="ADAL" clId="{D2024981-5099-4173-B285-D90263C26D32}" dt="2021-10-04T17:55:48.493" v="1180" actId="478"/>
          <ac:spMkLst>
            <pc:docMk/>
            <pc:sldMk cId="2064199579" sldId="362"/>
            <ac:spMk id="26" creationId="{B302EAB2-8A8F-467B-9EDC-3DCA0C409D50}"/>
          </ac:spMkLst>
        </pc:spChg>
        <pc:spChg chg="add del">
          <ac:chgData name="Lombardo, Timothy Paul" userId="bb3fd58c-3bf2-4d13-ad05-8aac89cc02d3" providerId="ADAL" clId="{D2024981-5099-4173-B285-D90263C26D32}" dt="2021-10-04T17:55:43.706" v="1176" actId="478"/>
          <ac:spMkLst>
            <pc:docMk/>
            <pc:sldMk cId="2064199579" sldId="362"/>
            <ac:spMk id="29" creationId="{47259B34-A97C-4018-A836-50B052840752}"/>
          </ac:spMkLst>
        </pc:spChg>
        <pc:spChg chg="add del">
          <ac:chgData name="Lombardo, Timothy Paul" userId="bb3fd58c-3bf2-4d13-ad05-8aac89cc02d3" providerId="ADAL" clId="{D2024981-5099-4173-B285-D90263C26D32}" dt="2021-10-04T17:55:43.089" v="1175" actId="478"/>
          <ac:spMkLst>
            <pc:docMk/>
            <pc:sldMk cId="2064199579" sldId="362"/>
            <ac:spMk id="30" creationId="{C8E073DB-7C14-4343-9AF3-CA9407532F35}"/>
          </ac:spMkLst>
        </pc:spChg>
        <pc:spChg chg="add del">
          <ac:chgData name="Lombardo, Timothy Paul" userId="bb3fd58c-3bf2-4d13-ad05-8aac89cc02d3" providerId="ADAL" clId="{D2024981-5099-4173-B285-D90263C26D32}" dt="2021-10-04T17:55:42.459" v="1174" actId="478"/>
          <ac:spMkLst>
            <pc:docMk/>
            <pc:sldMk cId="2064199579" sldId="362"/>
            <ac:spMk id="31" creationId="{FFA709E2-467A-4A99-9EAF-3D59F70526E8}"/>
          </ac:spMkLst>
        </pc:spChg>
        <pc:spChg chg="del">
          <ac:chgData name="Lombardo, Timothy Paul" userId="bb3fd58c-3bf2-4d13-ad05-8aac89cc02d3" providerId="ADAL" clId="{D2024981-5099-4173-B285-D90263C26D32}" dt="2021-10-04T17:55:44.942" v="1177" actId="478"/>
          <ac:spMkLst>
            <pc:docMk/>
            <pc:sldMk cId="2064199579" sldId="362"/>
            <ac:spMk id="32" creationId="{13217739-F2E8-414A-B477-4B9DAC52CED7}"/>
          </ac:spMkLst>
        </pc:spChg>
        <pc:spChg chg="add del">
          <ac:chgData name="Lombardo, Timothy Paul" userId="bb3fd58c-3bf2-4d13-ad05-8aac89cc02d3" providerId="ADAL" clId="{D2024981-5099-4173-B285-D90263C26D32}" dt="2021-10-04T17:55:46.438" v="1179" actId="478"/>
          <ac:spMkLst>
            <pc:docMk/>
            <pc:sldMk cId="2064199579" sldId="362"/>
            <ac:spMk id="33" creationId="{D19EBE65-7923-4339-98C0-646C774D3B6B}"/>
          </ac:spMkLst>
        </pc:spChg>
        <pc:spChg chg="add del">
          <ac:chgData name="Lombardo, Timothy Paul" userId="bb3fd58c-3bf2-4d13-ad05-8aac89cc02d3" providerId="ADAL" clId="{D2024981-5099-4173-B285-D90263C26D32}" dt="2021-10-04T17:55:45.578" v="1178" actId="478"/>
          <ac:spMkLst>
            <pc:docMk/>
            <pc:sldMk cId="2064199579" sldId="362"/>
            <ac:spMk id="34" creationId="{2F0724D6-772D-44B1-A084-761C49AE1B46}"/>
          </ac:spMkLst>
        </pc:spChg>
        <pc:spChg chg="del">
          <ac:chgData name="Lombardo, Timothy Paul" userId="bb3fd58c-3bf2-4d13-ad05-8aac89cc02d3" providerId="ADAL" clId="{D2024981-5099-4173-B285-D90263C26D32}" dt="2021-10-04T17:55:54.700" v="1182" actId="478"/>
          <ac:spMkLst>
            <pc:docMk/>
            <pc:sldMk cId="2064199579" sldId="362"/>
            <ac:spMk id="35" creationId="{3284E6CE-0FBF-4CF8-8541-BAFED45E0CF0}"/>
          </ac:spMkLst>
        </pc:spChg>
        <pc:spChg chg="del">
          <ac:chgData name="Lombardo, Timothy Paul" userId="bb3fd58c-3bf2-4d13-ad05-8aac89cc02d3" providerId="ADAL" clId="{D2024981-5099-4173-B285-D90263C26D32}" dt="2021-10-04T17:55:55.392" v="1183" actId="478"/>
          <ac:spMkLst>
            <pc:docMk/>
            <pc:sldMk cId="2064199579" sldId="362"/>
            <ac:spMk id="36" creationId="{6492BC6E-C7AC-4A2D-9834-8A3E47D77822}"/>
          </ac:spMkLst>
        </pc:spChg>
        <pc:spChg chg="del">
          <ac:chgData name="Lombardo, Timothy Paul" userId="bb3fd58c-3bf2-4d13-ad05-8aac89cc02d3" providerId="ADAL" clId="{D2024981-5099-4173-B285-D90263C26D32}" dt="2021-10-04T17:54:52.577" v="1154" actId="478"/>
          <ac:spMkLst>
            <pc:docMk/>
            <pc:sldMk cId="2064199579" sldId="362"/>
            <ac:spMk id="37" creationId="{85B7F6E1-C8F0-4968-918A-EFA74F27311E}"/>
          </ac:spMkLst>
        </pc:spChg>
        <pc:spChg chg="del">
          <ac:chgData name="Lombardo, Timothy Paul" userId="bb3fd58c-3bf2-4d13-ad05-8aac89cc02d3" providerId="ADAL" clId="{D2024981-5099-4173-B285-D90263C26D32}" dt="2021-10-04T17:55:02.174" v="1155" actId="478"/>
          <ac:spMkLst>
            <pc:docMk/>
            <pc:sldMk cId="2064199579" sldId="362"/>
            <ac:spMk id="38" creationId="{36488646-C42F-4FAB-B3BC-1052CF3820B0}"/>
          </ac:spMkLst>
        </pc:spChg>
        <pc:spChg chg="del">
          <ac:chgData name="Lombardo, Timothy Paul" userId="bb3fd58c-3bf2-4d13-ad05-8aac89cc02d3" providerId="ADAL" clId="{D2024981-5099-4173-B285-D90263C26D32}" dt="2021-10-04T17:55:05.469" v="1156" actId="478"/>
          <ac:spMkLst>
            <pc:docMk/>
            <pc:sldMk cId="2064199579" sldId="362"/>
            <ac:spMk id="39" creationId="{8A8254F0-AB8D-4A3E-80BC-43330B5215D9}"/>
          </ac:spMkLst>
        </pc:spChg>
        <pc:spChg chg="del">
          <ac:chgData name="Lombardo, Timothy Paul" userId="bb3fd58c-3bf2-4d13-ad05-8aac89cc02d3" providerId="ADAL" clId="{D2024981-5099-4173-B285-D90263C26D32}" dt="2021-10-04T17:55:06.339" v="1157" actId="478"/>
          <ac:spMkLst>
            <pc:docMk/>
            <pc:sldMk cId="2064199579" sldId="362"/>
            <ac:spMk id="40" creationId="{5C741503-94D4-4E2B-B5FC-594D01C3712B}"/>
          </ac:spMkLst>
        </pc:spChg>
        <pc:graphicFrameChg chg="mod modGraphic">
          <ac:chgData name="Lombardo, Timothy Paul" userId="bb3fd58c-3bf2-4d13-ad05-8aac89cc02d3" providerId="ADAL" clId="{D2024981-5099-4173-B285-D90263C26D32}" dt="2021-10-04T17:56:08.947" v="1188" actId="255"/>
          <ac:graphicFrameMkLst>
            <pc:docMk/>
            <pc:sldMk cId="2064199579" sldId="362"/>
            <ac:graphicFrameMk id="25" creationId="{1E86CF62-D63E-4E31-9765-730AAFE0D804}"/>
          </ac:graphicFrameMkLst>
        </pc:graphicFrameChg>
        <pc:graphicFrameChg chg="add del">
          <ac:chgData name="Lombardo, Timothy Paul" userId="bb3fd58c-3bf2-4d13-ad05-8aac89cc02d3" providerId="ADAL" clId="{D2024981-5099-4173-B285-D90263C26D32}" dt="2021-10-04T17:55:37.068" v="1172" actId="478"/>
          <ac:graphicFrameMkLst>
            <pc:docMk/>
            <pc:sldMk cId="2064199579" sldId="362"/>
            <ac:graphicFrameMk id="27" creationId="{0805FC4B-63B6-4E7E-A487-981955321A2E}"/>
          </ac:graphicFrameMkLst>
        </pc:graphicFrameChg>
        <pc:graphicFrameChg chg="add del">
          <ac:chgData name="Lombardo, Timothy Paul" userId="bb3fd58c-3bf2-4d13-ad05-8aac89cc02d3" providerId="ADAL" clId="{D2024981-5099-4173-B285-D90263C26D32}" dt="2021-10-04T17:55:39.183" v="1173" actId="478"/>
          <ac:graphicFrameMkLst>
            <pc:docMk/>
            <pc:sldMk cId="2064199579" sldId="362"/>
            <ac:graphicFrameMk id="28" creationId="{A5C1D4E3-5F1B-4D13-8095-44F4DB113DCE}"/>
          </ac:graphicFrameMkLst>
        </pc:graphicFrameChg>
      </pc:sldChg>
      <pc:sldChg chg="addSp delSp modSp add modAnim">
        <pc:chgData name="Lombardo, Timothy Paul" userId="bb3fd58c-3bf2-4d13-ad05-8aac89cc02d3" providerId="ADAL" clId="{D2024981-5099-4173-B285-D90263C26D32}" dt="2021-10-04T19:47:59.291" v="2484"/>
        <pc:sldMkLst>
          <pc:docMk/>
          <pc:sldMk cId="4056213591" sldId="362"/>
        </pc:sldMkLst>
        <pc:spChg chg="add del mod">
          <ac:chgData name="Lombardo, Timothy Paul" userId="bb3fd58c-3bf2-4d13-ad05-8aac89cc02d3" providerId="ADAL" clId="{D2024981-5099-4173-B285-D90263C26D32}" dt="2021-10-04T18:42:52.935" v="2117"/>
          <ac:spMkLst>
            <pc:docMk/>
            <pc:sldMk cId="4056213591" sldId="362"/>
            <ac:spMk id="3" creationId="{2D7D3F8B-D507-4CEB-B376-0A3FA54BA485}"/>
          </ac:spMkLst>
        </pc:spChg>
        <pc:spChg chg="add del mod">
          <ac:chgData name="Lombardo, Timothy Paul" userId="bb3fd58c-3bf2-4d13-ad05-8aac89cc02d3" providerId="ADAL" clId="{D2024981-5099-4173-B285-D90263C26D32}" dt="2021-10-04T18:42:52.935" v="2117"/>
          <ac:spMkLst>
            <pc:docMk/>
            <pc:sldMk cId="4056213591" sldId="362"/>
            <ac:spMk id="4" creationId="{4DC6AFC9-0233-426B-9A12-F03C2ED0B343}"/>
          </ac:spMkLst>
        </pc:spChg>
        <pc:spChg chg="add del mod">
          <ac:chgData name="Lombardo, Timothy Paul" userId="bb3fd58c-3bf2-4d13-ad05-8aac89cc02d3" providerId="ADAL" clId="{D2024981-5099-4173-B285-D90263C26D32}" dt="2021-10-04T18:42:52.935" v="2117"/>
          <ac:spMkLst>
            <pc:docMk/>
            <pc:sldMk cId="4056213591" sldId="362"/>
            <ac:spMk id="5" creationId="{9B976B31-8496-4B80-A6A6-ACE2DE1A0E1C}"/>
          </ac:spMkLst>
        </pc:spChg>
        <pc:spChg chg="add mod">
          <ac:chgData name="Lombardo, Timothy Paul" userId="bb3fd58c-3bf2-4d13-ad05-8aac89cc02d3" providerId="ADAL" clId="{D2024981-5099-4173-B285-D90263C26D32}" dt="2021-10-04T18:45:33.187" v="2148" actId="6549"/>
          <ac:spMkLst>
            <pc:docMk/>
            <pc:sldMk cId="4056213591" sldId="362"/>
            <ac:spMk id="7" creationId="{A526F4BB-2404-4473-AFC2-1CB84B86BF6D}"/>
          </ac:spMkLst>
        </pc:spChg>
        <pc:spChg chg="add mod">
          <ac:chgData name="Lombardo, Timothy Paul" userId="bb3fd58c-3bf2-4d13-ad05-8aac89cc02d3" providerId="ADAL" clId="{D2024981-5099-4173-B285-D90263C26D32}" dt="2021-10-04T19:47:30.942" v="2481" actId="13244"/>
          <ac:spMkLst>
            <pc:docMk/>
            <pc:sldMk cId="4056213591" sldId="362"/>
            <ac:spMk id="28" creationId="{47C0C104-E17A-449E-AA9D-BCE56487DA69}"/>
          </ac:spMkLst>
        </pc:spChg>
        <pc:spChg chg="mod">
          <ac:chgData name="Lombardo, Timothy Paul" userId="bb3fd58c-3bf2-4d13-ad05-8aac89cc02d3" providerId="ADAL" clId="{D2024981-5099-4173-B285-D90263C26D32}" dt="2021-10-04T19:47:15.463" v="2479" actId="13244"/>
          <ac:spMkLst>
            <pc:docMk/>
            <pc:sldMk cId="4056213591" sldId="362"/>
            <ac:spMk id="34" creationId="{EDD797CF-06B0-4919-B76C-3692C0FE4295}"/>
          </ac:spMkLst>
        </pc:spChg>
        <pc:spChg chg="del">
          <ac:chgData name="Lombardo, Timothy Paul" userId="bb3fd58c-3bf2-4d13-ad05-8aac89cc02d3" providerId="ADAL" clId="{D2024981-5099-4173-B285-D90263C26D32}" dt="2021-10-04T18:28:06.900" v="2001" actId="478"/>
          <ac:spMkLst>
            <pc:docMk/>
            <pc:sldMk cId="4056213591" sldId="362"/>
            <ac:spMk id="36" creationId="{E118E4AA-50F0-4663-AFD7-05BDD9893CF5}"/>
          </ac:spMkLst>
        </pc:spChg>
        <pc:spChg chg="del">
          <ac:chgData name="Lombardo, Timothy Paul" userId="bb3fd58c-3bf2-4d13-ad05-8aac89cc02d3" providerId="ADAL" clId="{D2024981-5099-4173-B285-D90263C26D32}" dt="2021-10-04T18:28:25.758" v="2008" actId="478"/>
          <ac:spMkLst>
            <pc:docMk/>
            <pc:sldMk cId="4056213591" sldId="362"/>
            <ac:spMk id="37" creationId="{7DD159A9-13F9-4661-A8EE-27034504D7B5}"/>
          </ac:spMkLst>
        </pc:spChg>
        <pc:spChg chg="del">
          <ac:chgData name="Lombardo, Timothy Paul" userId="bb3fd58c-3bf2-4d13-ad05-8aac89cc02d3" providerId="ADAL" clId="{D2024981-5099-4173-B285-D90263C26D32}" dt="2021-10-04T18:31:29.412" v="2047" actId="478"/>
          <ac:spMkLst>
            <pc:docMk/>
            <pc:sldMk cId="4056213591" sldId="362"/>
            <ac:spMk id="38" creationId="{CDA4EE0A-E76D-4799-9890-0FF68630CF72}"/>
          </ac:spMkLst>
        </pc:spChg>
        <pc:spChg chg="del">
          <ac:chgData name="Lombardo, Timothy Paul" userId="bb3fd58c-3bf2-4d13-ad05-8aac89cc02d3" providerId="ADAL" clId="{D2024981-5099-4173-B285-D90263C26D32}" dt="2021-10-04T18:31:31.331" v="2049" actId="478"/>
          <ac:spMkLst>
            <pc:docMk/>
            <pc:sldMk cId="4056213591" sldId="362"/>
            <ac:spMk id="39" creationId="{BE48A7CF-4C3A-4AB7-BF02-B2FA503BE0AF}"/>
          </ac:spMkLst>
        </pc:spChg>
        <pc:spChg chg="del">
          <ac:chgData name="Lombardo, Timothy Paul" userId="bb3fd58c-3bf2-4d13-ad05-8aac89cc02d3" providerId="ADAL" clId="{D2024981-5099-4173-B285-D90263C26D32}" dt="2021-10-04T18:31:30.749" v="2048" actId="478"/>
          <ac:spMkLst>
            <pc:docMk/>
            <pc:sldMk cId="4056213591" sldId="362"/>
            <ac:spMk id="40" creationId="{2369242A-668E-485F-B758-A3AB1E6CD365}"/>
          </ac:spMkLst>
        </pc:spChg>
        <pc:spChg chg="del">
          <ac:chgData name="Lombardo, Timothy Paul" userId="bb3fd58c-3bf2-4d13-ad05-8aac89cc02d3" providerId="ADAL" clId="{D2024981-5099-4173-B285-D90263C26D32}" dt="2021-10-04T18:31:24.061" v="2044" actId="478"/>
          <ac:spMkLst>
            <pc:docMk/>
            <pc:sldMk cId="4056213591" sldId="362"/>
            <ac:spMk id="42" creationId="{2D313772-A343-44C5-BB58-204D3D33148C}"/>
          </ac:spMkLst>
        </pc:spChg>
        <pc:spChg chg="del">
          <ac:chgData name="Lombardo, Timothy Paul" userId="bb3fd58c-3bf2-4d13-ad05-8aac89cc02d3" providerId="ADAL" clId="{D2024981-5099-4173-B285-D90263C26D32}" dt="2021-10-04T18:31:25.243" v="2045" actId="478"/>
          <ac:spMkLst>
            <pc:docMk/>
            <pc:sldMk cId="4056213591" sldId="362"/>
            <ac:spMk id="43" creationId="{5D3C66D9-BBAF-4CD2-A084-1BC28E6E61E1}"/>
          </ac:spMkLst>
        </pc:spChg>
        <pc:spChg chg="del">
          <ac:chgData name="Lombardo, Timothy Paul" userId="bb3fd58c-3bf2-4d13-ad05-8aac89cc02d3" providerId="ADAL" clId="{D2024981-5099-4173-B285-D90263C26D32}" dt="2021-10-04T18:31:19.832" v="2040" actId="478"/>
          <ac:spMkLst>
            <pc:docMk/>
            <pc:sldMk cId="4056213591" sldId="362"/>
            <ac:spMk id="44" creationId="{909A84A5-AACB-46FC-8036-5F7C3F284113}"/>
          </ac:spMkLst>
        </pc:spChg>
        <pc:spChg chg="del">
          <ac:chgData name="Lombardo, Timothy Paul" userId="bb3fd58c-3bf2-4d13-ad05-8aac89cc02d3" providerId="ADAL" clId="{D2024981-5099-4173-B285-D90263C26D32}" dt="2021-10-04T18:31:23.402" v="2043" actId="478"/>
          <ac:spMkLst>
            <pc:docMk/>
            <pc:sldMk cId="4056213591" sldId="362"/>
            <ac:spMk id="45" creationId="{094964B6-DAF2-4576-B65D-659BA6C720B0}"/>
          </ac:spMkLst>
        </pc:spChg>
        <pc:spChg chg="del">
          <ac:chgData name="Lombardo, Timothy Paul" userId="bb3fd58c-3bf2-4d13-ad05-8aac89cc02d3" providerId="ADAL" clId="{D2024981-5099-4173-B285-D90263C26D32}" dt="2021-10-04T18:28:00.677" v="1998" actId="478"/>
          <ac:spMkLst>
            <pc:docMk/>
            <pc:sldMk cId="4056213591" sldId="362"/>
            <ac:spMk id="55" creationId="{7270D705-24DF-48D5-B04E-DAC0AB3A650B}"/>
          </ac:spMkLst>
        </pc:spChg>
        <pc:spChg chg="del">
          <ac:chgData name="Lombardo, Timothy Paul" userId="bb3fd58c-3bf2-4d13-ad05-8aac89cc02d3" providerId="ADAL" clId="{D2024981-5099-4173-B285-D90263C26D32}" dt="2021-10-04T18:28:10.077" v="2003" actId="478"/>
          <ac:spMkLst>
            <pc:docMk/>
            <pc:sldMk cId="4056213591" sldId="362"/>
            <ac:spMk id="56" creationId="{2E7C9171-674F-48AD-9677-2DBA4FA30379}"/>
          </ac:spMkLst>
        </pc:spChg>
        <pc:spChg chg="del">
          <ac:chgData name="Lombardo, Timothy Paul" userId="bb3fd58c-3bf2-4d13-ad05-8aac89cc02d3" providerId="ADAL" clId="{D2024981-5099-4173-B285-D90263C26D32}" dt="2021-10-04T18:28:09.014" v="2002" actId="478"/>
          <ac:spMkLst>
            <pc:docMk/>
            <pc:sldMk cId="4056213591" sldId="362"/>
            <ac:spMk id="57" creationId="{41B0CB1E-D51F-40CB-810F-34A8CC31EBF1}"/>
          </ac:spMkLst>
        </pc:spChg>
        <pc:spChg chg="mod">
          <ac:chgData name="Lombardo, Timothy Paul" userId="bb3fd58c-3bf2-4d13-ad05-8aac89cc02d3" providerId="ADAL" clId="{D2024981-5099-4173-B285-D90263C26D32}" dt="2021-10-04T19:47:12.454" v="2478" actId="13244"/>
          <ac:spMkLst>
            <pc:docMk/>
            <pc:sldMk cId="4056213591" sldId="362"/>
            <ac:spMk id="96258" creationId="{00000000-0000-0000-0000-000000000000}"/>
          </ac:spMkLst>
        </pc:spChg>
        <pc:graphicFrameChg chg="add mod modGraphic">
          <ac:chgData name="Lombardo, Timothy Paul" userId="bb3fd58c-3bf2-4d13-ad05-8aac89cc02d3" providerId="ADAL" clId="{D2024981-5099-4173-B285-D90263C26D32}" dt="2021-10-04T19:47:20.619" v="2480" actId="13244"/>
          <ac:graphicFrameMkLst>
            <pc:docMk/>
            <pc:sldMk cId="4056213591" sldId="362"/>
            <ac:graphicFrameMk id="2" creationId="{813706DE-7ECD-4BDB-8330-1D4E2E19C4F1}"/>
          </ac:graphicFrameMkLst>
        </pc:graphicFrameChg>
        <pc:graphicFrameChg chg="add mod modGraphic">
          <ac:chgData name="Lombardo, Timothy Paul" userId="bb3fd58c-3bf2-4d13-ad05-8aac89cc02d3" providerId="ADAL" clId="{D2024981-5099-4173-B285-D90263C26D32}" dt="2021-10-04T19:47:41.508" v="2482" actId="13244"/>
          <ac:graphicFrameMkLst>
            <pc:docMk/>
            <pc:sldMk cId="4056213591" sldId="362"/>
            <ac:graphicFrameMk id="6" creationId="{D1AA504C-33B5-4F79-9E44-70031FD3A144}"/>
          </ac:graphicFrameMkLst>
        </pc:graphicFrameChg>
        <pc:graphicFrameChg chg="add mod">
          <ac:chgData name="Lombardo, Timothy Paul" userId="bb3fd58c-3bf2-4d13-ad05-8aac89cc02d3" providerId="ADAL" clId="{D2024981-5099-4173-B285-D90263C26D32}" dt="2021-10-04T18:46:29.445" v="2279" actId="962"/>
          <ac:graphicFrameMkLst>
            <pc:docMk/>
            <pc:sldMk cId="4056213591" sldId="362"/>
            <ac:graphicFrameMk id="10" creationId="{B7B5FE2F-156D-4648-9994-18BD9E76A4A4}"/>
          </ac:graphicFrameMkLst>
        </pc:graphicFrameChg>
        <pc:graphicFrameChg chg="del">
          <ac:chgData name="Lombardo, Timothy Paul" userId="bb3fd58c-3bf2-4d13-ad05-8aac89cc02d3" providerId="ADAL" clId="{D2024981-5099-4173-B285-D90263C26D32}" dt="2021-10-04T18:28:04.582" v="2000" actId="478"/>
          <ac:graphicFrameMkLst>
            <pc:docMk/>
            <pc:sldMk cId="4056213591" sldId="362"/>
            <ac:graphicFrameMk id="35" creationId="{E8CA3548-D466-47BE-BC2A-5B71EAA8A244}"/>
          </ac:graphicFrameMkLst>
        </pc:graphicFrameChg>
        <pc:graphicFrameChg chg="del">
          <ac:chgData name="Lombardo, Timothy Paul" userId="bb3fd58c-3bf2-4d13-ad05-8aac89cc02d3" providerId="ADAL" clId="{D2024981-5099-4173-B285-D90263C26D32}" dt="2021-10-04T18:28:03.097" v="1999" actId="478"/>
          <ac:graphicFrameMkLst>
            <pc:docMk/>
            <pc:sldMk cId="4056213591" sldId="362"/>
            <ac:graphicFrameMk id="41" creationId="{64983373-C2A7-4475-9E01-0F8471120459}"/>
          </ac:graphicFrameMkLst>
        </pc:graphicFrameChg>
        <pc:graphicFrameChg chg="del">
          <ac:chgData name="Lombardo, Timothy Paul" userId="bb3fd58c-3bf2-4d13-ad05-8aac89cc02d3" providerId="ADAL" clId="{D2024981-5099-4173-B285-D90263C26D32}" dt="2021-10-04T18:28:16.213" v="2005" actId="478"/>
          <ac:graphicFrameMkLst>
            <pc:docMk/>
            <pc:sldMk cId="4056213591" sldId="362"/>
            <ac:graphicFrameMk id="46" creationId="{17C21287-013B-412A-807E-301C5D1ECC60}"/>
          </ac:graphicFrameMkLst>
        </pc:graphicFrameChg>
        <pc:graphicFrameChg chg="del">
          <ac:chgData name="Lombardo, Timothy Paul" userId="bb3fd58c-3bf2-4d13-ad05-8aac89cc02d3" providerId="ADAL" clId="{D2024981-5099-4173-B285-D90263C26D32}" dt="2021-10-04T18:28:14.420" v="2004" actId="478"/>
          <ac:graphicFrameMkLst>
            <pc:docMk/>
            <pc:sldMk cId="4056213591" sldId="362"/>
            <ac:graphicFrameMk id="47" creationId="{35D91B41-7348-4BDE-B77E-31ECE4CE6B06}"/>
          </ac:graphicFrameMkLst>
        </pc:graphicFrameChg>
        <pc:graphicFrameChg chg="del mod modGraphic">
          <ac:chgData name="Lombardo, Timothy Paul" userId="bb3fd58c-3bf2-4d13-ad05-8aac89cc02d3" providerId="ADAL" clId="{D2024981-5099-4173-B285-D90263C26D32}" dt="2021-10-04T18:31:46.963" v="2055" actId="478"/>
          <ac:graphicFrameMkLst>
            <pc:docMk/>
            <pc:sldMk cId="4056213591" sldId="362"/>
            <ac:graphicFrameMk id="48" creationId="{D2351C59-9A18-4D74-9406-30501821A647}"/>
          </ac:graphicFrameMkLst>
        </pc:graphicFrameChg>
        <pc:graphicFrameChg chg="del">
          <ac:chgData name="Lombardo, Timothy Paul" userId="bb3fd58c-3bf2-4d13-ad05-8aac89cc02d3" providerId="ADAL" clId="{D2024981-5099-4173-B285-D90263C26D32}" dt="2021-10-04T18:31:28.706" v="2046" actId="478"/>
          <ac:graphicFrameMkLst>
            <pc:docMk/>
            <pc:sldMk cId="4056213591" sldId="362"/>
            <ac:graphicFrameMk id="49" creationId="{EFF7F60E-319E-477D-9199-D28B490BC28E}"/>
          </ac:graphicFrameMkLst>
        </pc:graphicFrameChg>
        <pc:graphicFrameChg chg="del">
          <ac:chgData name="Lombardo, Timothy Paul" userId="bb3fd58c-3bf2-4d13-ad05-8aac89cc02d3" providerId="ADAL" clId="{D2024981-5099-4173-B285-D90263C26D32}" dt="2021-10-04T18:31:22.519" v="2042" actId="478"/>
          <ac:graphicFrameMkLst>
            <pc:docMk/>
            <pc:sldMk cId="4056213591" sldId="362"/>
            <ac:graphicFrameMk id="50" creationId="{7DD402D6-7339-4D8D-AF6B-9218B3E0EB49}"/>
          </ac:graphicFrameMkLst>
        </pc:graphicFrameChg>
        <pc:graphicFrameChg chg="del">
          <ac:chgData name="Lombardo, Timothy Paul" userId="bb3fd58c-3bf2-4d13-ad05-8aac89cc02d3" providerId="ADAL" clId="{D2024981-5099-4173-B285-D90263C26D32}" dt="2021-10-04T18:31:16.776" v="2037" actId="478"/>
          <ac:graphicFrameMkLst>
            <pc:docMk/>
            <pc:sldMk cId="4056213591" sldId="362"/>
            <ac:graphicFrameMk id="51" creationId="{5CF73BDC-ECE0-4432-B0BB-9297D6B6EF3A}"/>
          </ac:graphicFrameMkLst>
        </pc:graphicFrameChg>
        <pc:graphicFrameChg chg="del">
          <ac:chgData name="Lombardo, Timothy Paul" userId="bb3fd58c-3bf2-4d13-ad05-8aac89cc02d3" providerId="ADAL" clId="{D2024981-5099-4173-B285-D90263C26D32}" dt="2021-10-04T18:31:32.257" v="2050" actId="478"/>
          <ac:graphicFrameMkLst>
            <pc:docMk/>
            <pc:sldMk cId="4056213591" sldId="362"/>
            <ac:graphicFrameMk id="52" creationId="{B4AE3936-C756-4809-9E5D-F94EA7DC029A}"/>
          </ac:graphicFrameMkLst>
        </pc:graphicFrameChg>
        <pc:graphicFrameChg chg="del">
          <ac:chgData name="Lombardo, Timothy Paul" userId="bb3fd58c-3bf2-4d13-ad05-8aac89cc02d3" providerId="ADAL" clId="{D2024981-5099-4173-B285-D90263C26D32}" dt="2021-10-04T18:31:21.726" v="2041" actId="478"/>
          <ac:graphicFrameMkLst>
            <pc:docMk/>
            <pc:sldMk cId="4056213591" sldId="362"/>
            <ac:graphicFrameMk id="53" creationId="{00E27858-D8DF-4D77-889A-AEE6588D361F}"/>
          </ac:graphicFrameMkLst>
        </pc:graphicFrameChg>
        <pc:graphicFrameChg chg="del modGraphic">
          <ac:chgData name="Lombardo, Timothy Paul" userId="bb3fd58c-3bf2-4d13-ad05-8aac89cc02d3" providerId="ADAL" clId="{D2024981-5099-4173-B285-D90263C26D32}" dt="2021-10-04T18:31:19.091" v="2039" actId="478"/>
          <ac:graphicFrameMkLst>
            <pc:docMk/>
            <pc:sldMk cId="4056213591" sldId="362"/>
            <ac:graphicFrameMk id="54" creationId="{91E80D89-87D0-4484-9FFB-052228DB51D7}"/>
          </ac:graphicFrameMkLst>
        </pc:graphicFrameChg>
      </pc:sldChg>
      <pc:sldChg chg="delSp modSp add del">
        <pc:chgData name="Lombardo, Timothy Paul" userId="bb3fd58c-3bf2-4d13-ad05-8aac89cc02d3" providerId="ADAL" clId="{D2024981-5099-4173-B285-D90263C26D32}" dt="2021-10-04T18:45:58.404" v="2150" actId="2696"/>
        <pc:sldMkLst>
          <pc:docMk/>
          <pc:sldMk cId="2644520758" sldId="363"/>
        </pc:sldMkLst>
        <pc:spChg chg="mod">
          <ac:chgData name="Lombardo, Timothy Paul" userId="bb3fd58c-3bf2-4d13-ad05-8aac89cc02d3" providerId="ADAL" clId="{D2024981-5099-4173-B285-D90263C26D32}" dt="2021-10-04T18:36:18.652" v="2083" actId="1076"/>
          <ac:spMkLst>
            <pc:docMk/>
            <pc:sldMk cId="2644520758" sldId="363"/>
            <ac:spMk id="36" creationId="{E118E4AA-50F0-4663-AFD7-05BDD9893CF5}"/>
          </ac:spMkLst>
        </pc:spChg>
        <pc:spChg chg="del">
          <ac:chgData name="Lombardo, Timothy Paul" userId="bb3fd58c-3bf2-4d13-ad05-8aac89cc02d3" providerId="ADAL" clId="{D2024981-5099-4173-B285-D90263C26D32}" dt="2021-10-04T18:36:14.168" v="2081" actId="478"/>
          <ac:spMkLst>
            <pc:docMk/>
            <pc:sldMk cId="2644520758" sldId="363"/>
            <ac:spMk id="55" creationId="{7270D705-24DF-48D5-B04E-DAC0AB3A650B}"/>
          </ac:spMkLst>
        </pc:spChg>
        <pc:graphicFrameChg chg="mod">
          <ac:chgData name="Lombardo, Timothy Paul" userId="bb3fd58c-3bf2-4d13-ad05-8aac89cc02d3" providerId="ADAL" clId="{D2024981-5099-4173-B285-D90263C26D32}" dt="2021-10-04T18:36:20.399" v="2084" actId="1076"/>
          <ac:graphicFrameMkLst>
            <pc:docMk/>
            <pc:sldMk cId="2644520758" sldId="363"/>
            <ac:graphicFrameMk id="35" creationId="{E8CA3548-D466-47BE-BC2A-5B71EAA8A244}"/>
          </ac:graphicFrameMkLst>
        </pc:graphicFrameChg>
        <pc:graphicFrameChg chg="mod">
          <ac:chgData name="Lombardo, Timothy Paul" userId="bb3fd58c-3bf2-4d13-ad05-8aac89cc02d3" providerId="ADAL" clId="{D2024981-5099-4173-B285-D90263C26D32}" dt="2021-10-04T18:36:16.327" v="2082" actId="1076"/>
          <ac:graphicFrameMkLst>
            <pc:docMk/>
            <pc:sldMk cId="2644520758" sldId="363"/>
            <ac:graphicFrameMk id="41" creationId="{64983373-C2A7-4475-9E01-0F8471120459}"/>
          </ac:graphicFrameMkLst>
        </pc:graphicFrameChg>
      </pc:sldChg>
      <pc:sldChg chg="delSp modSp add del">
        <pc:chgData name="Lombardo, Timothy Paul" userId="bb3fd58c-3bf2-4d13-ad05-8aac89cc02d3" providerId="ADAL" clId="{D2024981-5099-4173-B285-D90263C26D32}" dt="2021-10-04T18:24:41.822" v="1884" actId="2696"/>
        <pc:sldMkLst>
          <pc:docMk/>
          <pc:sldMk cId="3978144476" sldId="363"/>
        </pc:sldMkLst>
        <pc:spChg chg="mod">
          <ac:chgData name="Lombardo, Timothy Paul" userId="bb3fd58c-3bf2-4d13-ad05-8aac89cc02d3" providerId="ADAL" clId="{D2024981-5099-4173-B285-D90263C26D32}" dt="2021-10-04T18:21:30.500" v="1822" actId="14100"/>
          <ac:spMkLst>
            <pc:docMk/>
            <pc:sldMk cId="3978144476" sldId="363"/>
            <ac:spMk id="10" creationId="{48D7982E-408B-43DA-B354-FAC5152ADE2C}"/>
          </ac:spMkLst>
        </pc:spChg>
        <pc:spChg chg="mod">
          <ac:chgData name="Lombardo, Timothy Paul" userId="bb3fd58c-3bf2-4d13-ad05-8aac89cc02d3" providerId="ADAL" clId="{D2024981-5099-4173-B285-D90263C26D32}" dt="2021-10-04T18:22:18.711" v="1830" actId="1076"/>
          <ac:spMkLst>
            <pc:docMk/>
            <pc:sldMk cId="3978144476" sldId="363"/>
            <ac:spMk id="11" creationId="{5F45739E-6956-41E5-BA7B-BCBBF4127C66}"/>
          </ac:spMkLst>
        </pc:spChg>
        <pc:spChg chg="del">
          <ac:chgData name="Lombardo, Timothy Paul" userId="bb3fd58c-3bf2-4d13-ad05-8aac89cc02d3" providerId="ADAL" clId="{D2024981-5099-4173-B285-D90263C26D32}" dt="2021-10-04T18:20:47.210" v="1813" actId="478"/>
          <ac:spMkLst>
            <pc:docMk/>
            <pc:sldMk cId="3978144476" sldId="363"/>
            <ac:spMk id="16" creationId="{C61A576D-06BE-4786-A8D0-452C3D5A41E1}"/>
          </ac:spMkLst>
        </pc:spChg>
      </pc:sldChg>
      <pc:sldChg chg="add del">
        <pc:chgData name="Lombardo, Timothy Paul" userId="bb3fd58c-3bf2-4d13-ad05-8aac89cc02d3" providerId="ADAL" clId="{D2024981-5099-4173-B285-D90263C26D32}" dt="2021-10-04T18:45:59.161" v="2151" actId="2696"/>
        <pc:sldMkLst>
          <pc:docMk/>
          <pc:sldMk cId="1050592541" sldId="364"/>
        </pc:sldMkLst>
      </pc:sldChg>
      <pc:sldChg chg="add del">
        <pc:chgData name="Lombardo, Timothy Paul" userId="bb3fd58c-3bf2-4d13-ad05-8aac89cc02d3" providerId="ADAL" clId="{D2024981-5099-4173-B285-D90263C26D32}" dt="2021-10-04T18:44:28.014" v="2135" actId="2696"/>
        <pc:sldMkLst>
          <pc:docMk/>
          <pc:sldMk cId="634084678" sldId="365"/>
        </pc:sldMkLst>
      </pc:sldChg>
      <pc:sldChg chg="addSp delSp modSp add">
        <pc:chgData name="Lombardo, Timothy Paul" userId="bb3fd58c-3bf2-4d13-ad05-8aac89cc02d3" providerId="ADAL" clId="{D2024981-5099-4173-B285-D90263C26D32}" dt="2021-10-04T19:48:38.707" v="2488" actId="13244"/>
        <pc:sldMkLst>
          <pc:docMk/>
          <pc:sldMk cId="4064672171" sldId="366"/>
        </pc:sldMkLst>
        <pc:spChg chg="add del mod">
          <ac:chgData name="Lombardo, Timothy Paul" userId="bb3fd58c-3bf2-4d13-ad05-8aac89cc02d3" providerId="ADAL" clId="{D2024981-5099-4173-B285-D90263C26D32}" dt="2021-10-04T18:39:36.321" v="2107"/>
          <ac:spMkLst>
            <pc:docMk/>
            <pc:sldMk cId="4064672171" sldId="366"/>
            <ac:spMk id="3" creationId="{1EC15597-6C4E-4898-BB3E-D04E22BBBD7B}"/>
          </ac:spMkLst>
        </pc:spChg>
        <pc:spChg chg="add del mod">
          <ac:chgData name="Lombardo, Timothy Paul" userId="bb3fd58c-3bf2-4d13-ad05-8aac89cc02d3" providerId="ADAL" clId="{D2024981-5099-4173-B285-D90263C26D32}" dt="2021-10-04T18:39:25.526" v="2102"/>
          <ac:spMkLst>
            <pc:docMk/>
            <pc:sldMk cId="4064672171" sldId="366"/>
            <ac:spMk id="4" creationId="{F05ECBDD-8EDF-4CB8-898E-7234E59ED6AC}"/>
          </ac:spMkLst>
        </pc:spChg>
        <pc:spChg chg="add del mod">
          <ac:chgData name="Lombardo, Timothy Paul" userId="bb3fd58c-3bf2-4d13-ad05-8aac89cc02d3" providerId="ADAL" clId="{D2024981-5099-4173-B285-D90263C26D32}" dt="2021-10-04T18:39:41.835" v="2108" actId="478"/>
          <ac:spMkLst>
            <pc:docMk/>
            <pc:sldMk cId="4064672171" sldId="366"/>
            <ac:spMk id="5" creationId="{4364B295-C95D-477F-8B36-7543F5575CA0}"/>
          </ac:spMkLst>
        </pc:spChg>
        <pc:spChg chg="add mod">
          <ac:chgData name="Lombardo, Timothy Paul" userId="bb3fd58c-3bf2-4d13-ad05-8aac89cc02d3" providerId="ADAL" clId="{D2024981-5099-4173-B285-D90263C26D32}" dt="2021-10-04T18:55:45.700" v="2343" actId="947"/>
          <ac:spMkLst>
            <pc:docMk/>
            <pc:sldMk cId="4064672171" sldId="366"/>
            <ac:spMk id="6" creationId="{D798D341-A24E-4DA0-A2E9-1BBF149BB840}"/>
          </ac:spMkLst>
        </pc:spChg>
        <pc:spChg chg="mod">
          <ac:chgData name="Lombardo, Timothy Paul" userId="bb3fd58c-3bf2-4d13-ad05-8aac89cc02d3" providerId="ADAL" clId="{D2024981-5099-4173-B285-D90263C26D32}" dt="2021-10-04T19:48:38.707" v="2488" actId="13244"/>
          <ac:spMkLst>
            <pc:docMk/>
            <pc:sldMk cId="4064672171" sldId="366"/>
            <ac:spMk id="34" creationId="{EDD797CF-06B0-4919-B76C-3692C0FE4295}"/>
          </ac:spMkLst>
        </pc:spChg>
        <pc:spChg chg="mod">
          <ac:chgData name="Lombardo, Timothy Paul" userId="bb3fd58c-3bf2-4d13-ad05-8aac89cc02d3" providerId="ADAL" clId="{D2024981-5099-4173-B285-D90263C26D32}" dt="2021-10-04T19:48:35.445" v="2487" actId="13244"/>
          <ac:spMkLst>
            <pc:docMk/>
            <pc:sldMk cId="4064672171" sldId="366"/>
            <ac:spMk id="96258" creationId="{00000000-0000-0000-0000-000000000000}"/>
          </ac:spMkLst>
        </pc:spChg>
        <pc:graphicFrameChg chg="mod">
          <ac:chgData name="Lombardo, Timothy Paul" userId="bb3fd58c-3bf2-4d13-ad05-8aac89cc02d3" providerId="ADAL" clId="{D2024981-5099-4173-B285-D90263C26D32}" dt="2021-10-04T18:50:32.156" v="2318"/>
          <ac:graphicFrameMkLst>
            <pc:docMk/>
            <pc:sldMk cId="4064672171" sldId="366"/>
            <ac:graphicFrameMk id="2" creationId="{813706DE-7ECD-4BDB-8330-1D4E2E19C4F1}"/>
          </ac:graphicFrameMkLst>
        </pc:graphicFrameChg>
      </pc:sldChg>
      <pc:sldChg chg="addSp delSp modSp add ord delAnim modAnim">
        <pc:chgData name="Lombardo, Timothy Paul" userId="bb3fd58c-3bf2-4d13-ad05-8aac89cc02d3" providerId="ADAL" clId="{D2024981-5099-4173-B285-D90263C26D32}" dt="2021-10-04T19:46:12.521" v="2470" actId="13244"/>
        <pc:sldMkLst>
          <pc:docMk/>
          <pc:sldMk cId="4280959281" sldId="367"/>
        </pc:sldMkLst>
        <pc:spChg chg="del">
          <ac:chgData name="Lombardo, Timothy Paul" userId="bb3fd58c-3bf2-4d13-ad05-8aac89cc02d3" providerId="ADAL" clId="{D2024981-5099-4173-B285-D90263C26D32}" dt="2021-10-04T18:48:52.679" v="2311" actId="478"/>
          <ac:spMkLst>
            <pc:docMk/>
            <pc:sldMk cId="4280959281" sldId="367"/>
            <ac:spMk id="7" creationId="{A526F4BB-2404-4473-AFC2-1CB84B86BF6D}"/>
          </ac:spMkLst>
        </pc:spChg>
        <pc:spChg chg="mod">
          <ac:chgData name="Lombardo, Timothy Paul" userId="bb3fd58c-3bf2-4d13-ad05-8aac89cc02d3" providerId="ADAL" clId="{D2024981-5099-4173-B285-D90263C26D32}" dt="2021-10-04T19:46:12.521" v="2470" actId="13244"/>
          <ac:spMkLst>
            <pc:docMk/>
            <pc:sldMk cId="4280959281" sldId="367"/>
            <ac:spMk id="34" creationId="{EDD797CF-06B0-4919-B76C-3692C0FE4295}"/>
          </ac:spMkLst>
        </pc:spChg>
        <pc:spChg chg="mod">
          <ac:chgData name="Lombardo, Timothy Paul" userId="bb3fd58c-3bf2-4d13-ad05-8aac89cc02d3" providerId="ADAL" clId="{D2024981-5099-4173-B285-D90263C26D32}" dt="2021-10-04T19:46:11.299" v="2469" actId="13244"/>
          <ac:spMkLst>
            <pc:docMk/>
            <pc:sldMk cId="4280959281" sldId="367"/>
            <ac:spMk id="96258" creationId="{00000000-0000-0000-0000-000000000000}"/>
          </ac:spMkLst>
        </pc:spChg>
        <pc:graphicFrameChg chg="modGraphic">
          <ac:chgData name="Lombardo, Timothy Paul" userId="bb3fd58c-3bf2-4d13-ad05-8aac89cc02d3" providerId="ADAL" clId="{D2024981-5099-4173-B285-D90263C26D32}" dt="2021-10-04T18:49:27.418" v="2313" actId="2165"/>
          <ac:graphicFrameMkLst>
            <pc:docMk/>
            <pc:sldMk cId="4280959281" sldId="367"/>
            <ac:graphicFrameMk id="2" creationId="{813706DE-7ECD-4BDB-8330-1D4E2E19C4F1}"/>
          </ac:graphicFrameMkLst>
        </pc:graphicFrameChg>
        <pc:graphicFrameChg chg="del">
          <ac:chgData name="Lombardo, Timothy Paul" userId="bb3fd58c-3bf2-4d13-ad05-8aac89cc02d3" providerId="ADAL" clId="{D2024981-5099-4173-B285-D90263C26D32}" dt="2021-10-04T18:44:39.991" v="2136" actId="478"/>
          <ac:graphicFrameMkLst>
            <pc:docMk/>
            <pc:sldMk cId="4280959281" sldId="367"/>
            <ac:graphicFrameMk id="6" creationId="{D1AA504C-33B5-4F79-9E44-70031FD3A144}"/>
          </ac:graphicFrameMkLst>
        </pc:graphicFrameChg>
        <pc:graphicFrameChg chg="add del mod modGraphic">
          <ac:chgData name="Lombardo, Timothy Paul" userId="bb3fd58c-3bf2-4d13-ad05-8aac89cc02d3" providerId="ADAL" clId="{D2024981-5099-4173-B285-D90263C26D32}" dt="2021-10-04T18:48:50.865" v="2310" actId="478"/>
          <ac:graphicFrameMkLst>
            <pc:docMk/>
            <pc:sldMk cId="4280959281" sldId="367"/>
            <ac:graphicFrameMk id="9" creationId="{F44C678B-22A7-4C4A-BFAA-8F1FBC91B0B2}"/>
          </ac:graphicFrameMkLst>
        </pc:graphicFrameChg>
        <pc:graphicFrameChg chg="del mod">
          <ac:chgData name="Lombardo, Timothy Paul" userId="bb3fd58c-3bf2-4d13-ad05-8aac89cc02d3" providerId="ADAL" clId="{D2024981-5099-4173-B285-D90263C26D32}" dt="2021-10-04T18:48:38.076" v="2309" actId="478"/>
          <ac:graphicFrameMkLst>
            <pc:docMk/>
            <pc:sldMk cId="4280959281" sldId="367"/>
            <ac:graphicFrameMk id="10" creationId="{B7B5FE2F-156D-4648-9994-18BD9E76A4A4}"/>
          </ac:graphicFrameMkLst>
        </pc:graphicFrameChg>
      </pc:sldChg>
      <pc:sldChg chg="modSp add modAnim">
        <pc:chgData name="Lombardo, Timothy Paul" userId="bb3fd58c-3bf2-4d13-ad05-8aac89cc02d3" providerId="ADAL" clId="{D2024981-5099-4173-B285-D90263C26D32}" dt="2021-10-04T19:47:51.948" v="2483"/>
        <pc:sldMkLst>
          <pc:docMk/>
          <pc:sldMk cId="3680706149" sldId="368"/>
        </pc:sldMkLst>
        <pc:spChg chg="mod">
          <ac:chgData name="Lombardo, Timothy Paul" userId="bb3fd58c-3bf2-4d13-ad05-8aac89cc02d3" providerId="ADAL" clId="{D2024981-5099-4173-B285-D90263C26D32}" dt="2021-10-04T19:46:38.907" v="2475" actId="13244"/>
          <ac:spMkLst>
            <pc:docMk/>
            <pc:sldMk cId="3680706149" sldId="368"/>
            <ac:spMk id="7" creationId="{A526F4BB-2404-4473-AFC2-1CB84B86BF6D}"/>
          </ac:spMkLst>
        </pc:spChg>
        <pc:spChg chg="mod">
          <ac:chgData name="Lombardo, Timothy Paul" userId="bb3fd58c-3bf2-4d13-ad05-8aac89cc02d3" providerId="ADAL" clId="{D2024981-5099-4173-B285-D90263C26D32}" dt="2021-10-04T19:46:27.542" v="2473" actId="13244"/>
          <ac:spMkLst>
            <pc:docMk/>
            <pc:sldMk cId="3680706149" sldId="368"/>
            <ac:spMk id="28" creationId="{47C0C104-E17A-449E-AA9D-BCE56487DA69}"/>
          </ac:spMkLst>
        </pc:spChg>
        <pc:spChg chg="mod">
          <ac:chgData name="Lombardo, Timothy Paul" userId="bb3fd58c-3bf2-4d13-ad05-8aac89cc02d3" providerId="ADAL" clId="{D2024981-5099-4173-B285-D90263C26D32}" dt="2021-10-04T19:46:25.084" v="2472" actId="13244"/>
          <ac:spMkLst>
            <pc:docMk/>
            <pc:sldMk cId="3680706149" sldId="368"/>
            <ac:spMk id="34" creationId="{EDD797CF-06B0-4919-B76C-3692C0FE4295}"/>
          </ac:spMkLst>
        </pc:spChg>
        <pc:spChg chg="mod">
          <ac:chgData name="Lombardo, Timothy Paul" userId="bb3fd58c-3bf2-4d13-ad05-8aac89cc02d3" providerId="ADAL" clId="{D2024981-5099-4173-B285-D90263C26D32}" dt="2021-10-04T19:46:22.648" v="2471" actId="13244"/>
          <ac:spMkLst>
            <pc:docMk/>
            <pc:sldMk cId="3680706149" sldId="368"/>
            <ac:spMk id="96258" creationId="{00000000-0000-0000-0000-000000000000}"/>
          </ac:spMkLst>
        </pc:spChg>
        <pc:graphicFrameChg chg="mod modGraphic">
          <ac:chgData name="Lombardo, Timothy Paul" userId="bb3fd58c-3bf2-4d13-ad05-8aac89cc02d3" providerId="ADAL" clId="{D2024981-5099-4173-B285-D90263C26D32}" dt="2021-10-04T19:46:29.795" v="2474" actId="13244"/>
          <ac:graphicFrameMkLst>
            <pc:docMk/>
            <pc:sldMk cId="3680706149" sldId="368"/>
            <ac:graphicFrameMk id="2" creationId="{813706DE-7ECD-4BDB-8330-1D4E2E19C4F1}"/>
          </ac:graphicFrameMkLst>
        </pc:graphicFrameChg>
      </pc:sldChg>
      <pc:sldChg chg="delSp modSp add delAnim">
        <pc:chgData name="Lombardo, Timothy Paul" userId="bb3fd58c-3bf2-4d13-ad05-8aac89cc02d3" providerId="ADAL" clId="{D2024981-5099-4173-B285-D90263C26D32}" dt="2021-10-04T19:46:54.176" v="2477" actId="13244"/>
        <pc:sldMkLst>
          <pc:docMk/>
          <pc:sldMk cId="3169938674" sldId="369"/>
        </pc:sldMkLst>
        <pc:spChg chg="del">
          <ac:chgData name="Lombardo, Timothy Paul" userId="bb3fd58c-3bf2-4d13-ad05-8aac89cc02d3" providerId="ADAL" clId="{D2024981-5099-4173-B285-D90263C26D32}" dt="2021-10-04T18:52:57.404" v="2328" actId="478"/>
          <ac:spMkLst>
            <pc:docMk/>
            <pc:sldMk cId="3169938674" sldId="369"/>
            <ac:spMk id="7" creationId="{A526F4BB-2404-4473-AFC2-1CB84B86BF6D}"/>
          </ac:spMkLst>
        </pc:spChg>
        <pc:spChg chg="mod">
          <ac:chgData name="Lombardo, Timothy Paul" userId="bb3fd58c-3bf2-4d13-ad05-8aac89cc02d3" providerId="ADAL" clId="{D2024981-5099-4173-B285-D90263C26D32}" dt="2021-10-04T19:46:54.176" v="2477" actId="13244"/>
          <ac:spMkLst>
            <pc:docMk/>
            <pc:sldMk cId="3169938674" sldId="369"/>
            <ac:spMk id="34" creationId="{EDD797CF-06B0-4919-B76C-3692C0FE4295}"/>
          </ac:spMkLst>
        </pc:spChg>
        <pc:spChg chg="mod">
          <ac:chgData name="Lombardo, Timothy Paul" userId="bb3fd58c-3bf2-4d13-ad05-8aac89cc02d3" providerId="ADAL" clId="{D2024981-5099-4173-B285-D90263C26D32}" dt="2021-10-04T19:46:52.434" v="2476" actId="13244"/>
          <ac:spMkLst>
            <pc:docMk/>
            <pc:sldMk cId="3169938674" sldId="369"/>
            <ac:spMk id="96258" creationId="{00000000-0000-0000-0000-000000000000}"/>
          </ac:spMkLst>
        </pc:spChg>
        <pc:graphicFrameChg chg="mod modGraphic">
          <ac:chgData name="Lombardo, Timothy Paul" userId="bb3fd58c-3bf2-4d13-ad05-8aac89cc02d3" providerId="ADAL" clId="{D2024981-5099-4173-B285-D90263C26D32}" dt="2021-10-04T18:51:58.550" v="2324" actId="2165"/>
          <ac:graphicFrameMkLst>
            <pc:docMk/>
            <pc:sldMk cId="3169938674" sldId="369"/>
            <ac:graphicFrameMk id="2" creationId="{813706DE-7ECD-4BDB-8330-1D4E2E19C4F1}"/>
          </ac:graphicFrameMkLst>
        </pc:graphicFrameChg>
        <pc:graphicFrameChg chg="del">
          <ac:chgData name="Lombardo, Timothy Paul" userId="bb3fd58c-3bf2-4d13-ad05-8aac89cc02d3" providerId="ADAL" clId="{D2024981-5099-4173-B285-D90263C26D32}" dt="2021-10-04T18:51:53.053" v="2322" actId="478"/>
          <ac:graphicFrameMkLst>
            <pc:docMk/>
            <pc:sldMk cId="3169938674" sldId="369"/>
            <ac:graphicFrameMk id="9" creationId="{F44C678B-22A7-4C4A-BFAA-8F1FBC91B0B2}"/>
          </ac:graphicFrameMkLst>
        </pc:graphicFrameChg>
        <pc:graphicFrameChg chg="del">
          <ac:chgData name="Lombardo, Timothy Paul" userId="bb3fd58c-3bf2-4d13-ad05-8aac89cc02d3" providerId="ADAL" clId="{D2024981-5099-4173-B285-D90263C26D32}" dt="2021-10-04T18:51:54.324" v="2323" actId="478"/>
          <ac:graphicFrameMkLst>
            <pc:docMk/>
            <pc:sldMk cId="3169938674" sldId="369"/>
            <ac:graphicFrameMk id="10" creationId="{B7B5FE2F-156D-4648-9994-18BD9E76A4A4}"/>
          </ac:graphicFrameMkLst>
        </pc:graphicFrameChg>
      </pc:sldChg>
      <pc:sldChg chg="add del">
        <pc:chgData name="Lombardo, Timothy Paul" userId="bb3fd58c-3bf2-4d13-ad05-8aac89cc02d3" providerId="ADAL" clId="{D2024981-5099-4173-B285-D90263C26D32}" dt="2021-10-04T18:52:07.719" v="2325" actId="2696"/>
        <pc:sldMkLst>
          <pc:docMk/>
          <pc:sldMk cId="122532630" sldId="370"/>
        </pc:sldMkLst>
      </pc:sldChg>
      <pc:sldChg chg="delSp modSp add delAnim">
        <pc:chgData name="Lombardo, Timothy Paul" userId="bb3fd58c-3bf2-4d13-ad05-8aac89cc02d3" providerId="ADAL" clId="{D2024981-5099-4173-B285-D90263C26D32}" dt="2021-10-04T19:48:15.635" v="2486" actId="13244"/>
        <pc:sldMkLst>
          <pc:docMk/>
          <pc:sldMk cId="2451550260" sldId="370"/>
        </pc:sldMkLst>
        <pc:spChg chg="del">
          <ac:chgData name="Lombardo, Timothy Paul" userId="bb3fd58c-3bf2-4d13-ad05-8aac89cc02d3" providerId="ADAL" clId="{D2024981-5099-4173-B285-D90263C26D32}" dt="2021-10-04T18:55:58.422" v="2344" actId="478"/>
          <ac:spMkLst>
            <pc:docMk/>
            <pc:sldMk cId="2451550260" sldId="370"/>
            <ac:spMk id="7" creationId="{A526F4BB-2404-4473-AFC2-1CB84B86BF6D}"/>
          </ac:spMkLst>
        </pc:spChg>
        <pc:spChg chg="mod">
          <ac:chgData name="Lombardo, Timothy Paul" userId="bb3fd58c-3bf2-4d13-ad05-8aac89cc02d3" providerId="ADAL" clId="{D2024981-5099-4173-B285-D90263C26D32}" dt="2021-10-04T19:48:15.635" v="2486" actId="13244"/>
          <ac:spMkLst>
            <pc:docMk/>
            <pc:sldMk cId="2451550260" sldId="370"/>
            <ac:spMk id="34" creationId="{EDD797CF-06B0-4919-B76C-3692C0FE4295}"/>
          </ac:spMkLst>
        </pc:spChg>
        <pc:spChg chg="mod">
          <ac:chgData name="Lombardo, Timothy Paul" userId="bb3fd58c-3bf2-4d13-ad05-8aac89cc02d3" providerId="ADAL" clId="{D2024981-5099-4173-B285-D90263C26D32}" dt="2021-10-04T19:48:13.692" v="2485" actId="13244"/>
          <ac:spMkLst>
            <pc:docMk/>
            <pc:sldMk cId="2451550260" sldId="370"/>
            <ac:spMk id="96258" creationId="{00000000-0000-0000-0000-000000000000}"/>
          </ac:spMkLst>
        </pc:spChg>
        <pc:graphicFrameChg chg="del">
          <ac:chgData name="Lombardo, Timothy Paul" userId="bb3fd58c-3bf2-4d13-ad05-8aac89cc02d3" providerId="ADAL" clId="{D2024981-5099-4173-B285-D90263C26D32}" dt="2021-10-04T18:53:10.577" v="2329" actId="478"/>
          <ac:graphicFrameMkLst>
            <pc:docMk/>
            <pc:sldMk cId="2451550260" sldId="370"/>
            <ac:graphicFrameMk id="6" creationId="{D1AA504C-33B5-4F79-9E44-70031FD3A144}"/>
          </ac:graphicFrameMkLst>
        </pc:graphicFrameChg>
        <pc:graphicFrameChg chg="del">
          <ac:chgData name="Lombardo, Timothy Paul" userId="bb3fd58c-3bf2-4d13-ad05-8aac89cc02d3" providerId="ADAL" clId="{D2024981-5099-4173-B285-D90263C26D32}" dt="2021-10-04T18:53:11.891" v="2330" actId="478"/>
          <ac:graphicFrameMkLst>
            <pc:docMk/>
            <pc:sldMk cId="2451550260" sldId="370"/>
            <ac:graphicFrameMk id="10" creationId="{B7B5FE2F-156D-4648-9994-18BD9E76A4A4}"/>
          </ac:graphicFrameMkLst>
        </pc:graphicFrameChg>
      </pc:sldChg>
    </pc:docChg>
  </pc:docChgLst>
  <pc:docChgLst>
    <pc:chgData name="Lombardo, Timothy Paul" userId="bb3fd58c-3bf2-4d13-ad05-8aac89cc02d3" providerId="ADAL" clId="{AC1A256E-9B0E-47EF-A569-CA530F36FA4E}"/>
    <pc:docChg chg="undo custSel modSld modMainMaster">
      <pc:chgData name="Lombardo, Timothy Paul" userId="bb3fd58c-3bf2-4d13-ad05-8aac89cc02d3" providerId="ADAL" clId="{AC1A256E-9B0E-47EF-A569-CA530F36FA4E}" dt="2021-09-30T18:27:17.702" v="132" actId="20577"/>
      <pc:docMkLst>
        <pc:docMk/>
      </pc:docMkLst>
      <pc:sldChg chg="addSp delSp modSp modTransition">
        <pc:chgData name="Lombardo, Timothy Paul" userId="bb3fd58c-3bf2-4d13-ad05-8aac89cc02d3" providerId="ADAL" clId="{AC1A256E-9B0E-47EF-A569-CA530F36FA4E}" dt="2021-09-30T18:10:49.952" v="126" actId="403"/>
        <pc:sldMkLst>
          <pc:docMk/>
          <pc:sldMk cId="0" sldId="256"/>
        </pc:sldMkLst>
        <pc:spChg chg="add del mod">
          <ac:chgData name="Lombardo, Timothy Paul" userId="bb3fd58c-3bf2-4d13-ad05-8aac89cc02d3" providerId="ADAL" clId="{AC1A256E-9B0E-47EF-A569-CA530F36FA4E}" dt="2021-09-30T18:10:28.401" v="80"/>
          <ac:spMkLst>
            <pc:docMk/>
            <pc:sldMk cId="0" sldId="256"/>
            <ac:spMk id="3" creationId="{2660F08F-FEBB-4E56-B70A-2EDFCB5DBCD6}"/>
          </ac:spMkLst>
        </pc:spChg>
        <pc:spChg chg="add del mod">
          <ac:chgData name="Lombardo, Timothy Paul" userId="bb3fd58c-3bf2-4d13-ad05-8aac89cc02d3" providerId="ADAL" clId="{AC1A256E-9B0E-47EF-A569-CA530F36FA4E}" dt="2021-09-30T18:10:32.155" v="81"/>
          <ac:spMkLst>
            <pc:docMk/>
            <pc:sldMk cId="0" sldId="256"/>
            <ac:spMk id="4" creationId="{C236ECF4-7CF3-49EE-95FC-5363FD501780}"/>
          </ac:spMkLst>
        </pc:spChg>
        <pc:spChg chg="add del mod">
          <ac:chgData name="Lombardo, Timothy Paul" userId="bb3fd58c-3bf2-4d13-ad05-8aac89cc02d3" providerId="ADAL" clId="{AC1A256E-9B0E-47EF-A569-CA530F36FA4E}" dt="2021-09-30T18:10:32.155" v="81"/>
          <ac:spMkLst>
            <pc:docMk/>
            <pc:sldMk cId="0" sldId="256"/>
            <ac:spMk id="5" creationId="{A58000F0-E3F4-46BC-AA46-B95093C180DB}"/>
          </ac:spMkLst>
        </pc:spChg>
        <pc:spChg chg="add del mod">
          <ac:chgData name="Lombardo, Timothy Paul" userId="bb3fd58c-3bf2-4d13-ad05-8aac89cc02d3" providerId="ADAL" clId="{AC1A256E-9B0E-47EF-A569-CA530F36FA4E}" dt="2021-09-30T18:10:32.155" v="81"/>
          <ac:spMkLst>
            <pc:docMk/>
            <pc:sldMk cId="0" sldId="256"/>
            <ac:spMk id="6" creationId="{B8C1DF65-D7A3-4F46-8236-643E6CB6C013}"/>
          </ac:spMkLst>
        </pc:spChg>
        <pc:spChg chg="mod">
          <ac:chgData name="Lombardo, Timothy Paul" userId="bb3fd58c-3bf2-4d13-ad05-8aac89cc02d3" providerId="ADAL" clId="{AC1A256E-9B0E-47EF-A569-CA530F36FA4E}" dt="2021-09-30T18:08:42.124" v="24"/>
          <ac:spMkLst>
            <pc:docMk/>
            <pc:sldMk cId="0" sldId="256"/>
            <ac:spMk id="14338" creationId="{00000000-0000-0000-0000-000000000000}"/>
          </ac:spMkLst>
        </pc:spChg>
        <pc:spChg chg="mod">
          <ac:chgData name="Lombardo, Timothy Paul" userId="bb3fd58c-3bf2-4d13-ad05-8aac89cc02d3" providerId="ADAL" clId="{AC1A256E-9B0E-47EF-A569-CA530F36FA4E}" dt="2021-09-30T18:10:49.952" v="126" actId="403"/>
          <ac:spMkLst>
            <pc:docMk/>
            <pc:sldMk cId="0" sldId="256"/>
            <ac:spMk id="14339" creationId="{00000000-0000-0000-0000-000000000000}"/>
          </ac:spMkLst>
        </pc:spChg>
      </pc:sldChg>
      <pc:sldChg chg="addSp delSp modSp modTransition">
        <pc:chgData name="Lombardo, Timothy Paul" userId="bb3fd58c-3bf2-4d13-ad05-8aac89cc02d3" providerId="ADAL" clId="{AC1A256E-9B0E-47EF-A569-CA530F36FA4E}" dt="2021-09-30T18:27:17.702" v="132" actId="20577"/>
        <pc:sldMkLst>
          <pc:docMk/>
          <pc:sldMk cId="0" sldId="293"/>
        </pc:sldMkLst>
        <pc:spChg chg="add del">
          <ac:chgData name="Lombardo, Timothy Paul" userId="bb3fd58c-3bf2-4d13-ad05-8aac89cc02d3" providerId="ADAL" clId="{AC1A256E-9B0E-47EF-A569-CA530F36FA4E}" dt="2021-09-30T18:11:08.981" v="130" actId="478"/>
          <ac:spMkLst>
            <pc:docMk/>
            <pc:sldMk cId="0" sldId="293"/>
            <ac:spMk id="2" creationId="{00000000-0000-0000-0000-000000000000}"/>
          </ac:spMkLst>
        </pc:spChg>
        <pc:spChg chg="add del mod">
          <ac:chgData name="Lombardo, Timothy Paul" userId="bb3fd58c-3bf2-4d13-ad05-8aac89cc02d3" providerId="ADAL" clId="{AC1A256E-9B0E-47EF-A569-CA530F36FA4E}" dt="2021-09-30T18:10:32.155" v="81"/>
          <ac:spMkLst>
            <pc:docMk/>
            <pc:sldMk cId="0" sldId="293"/>
            <ac:spMk id="3" creationId="{6C14274A-725F-481F-83EA-B830561B2B83}"/>
          </ac:spMkLst>
        </pc:spChg>
        <pc:spChg chg="add del mod">
          <ac:chgData name="Lombardo, Timothy Paul" userId="bb3fd58c-3bf2-4d13-ad05-8aac89cc02d3" providerId="ADAL" clId="{AC1A256E-9B0E-47EF-A569-CA530F36FA4E}" dt="2021-09-30T18:10:32.155" v="81"/>
          <ac:spMkLst>
            <pc:docMk/>
            <pc:sldMk cId="0" sldId="293"/>
            <ac:spMk id="4" creationId="{55DB0974-3DF3-4A84-8793-F46F148A2684}"/>
          </ac:spMkLst>
        </pc:spChg>
        <pc:spChg chg="add del mod">
          <ac:chgData name="Lombardo, Timothy Paul" userId="bb3fd58c-3bf2-4d13-ad05-8aac89cc02d3" providerId="ADAL" clId="{AC1A256E-9B0E-47EF-A569-CA530F36FA4E}" dt="2021-09-30T18:10:32.155" v="81"/>
          <ac:spMkLst>
            <pc:docMk/>
            <pc:sldMk cId="0" sldId="293"/>
            <ac:spMk id="5" creationId="{2A43A7F4-B4DA-444E-97C8-D24B866A285C}"/>
          </ac:spMkLst>
        </pc:spChg>
        <pc:spChg chg="add del mod">
          <ac:chgData name="Lombardo, Timothy Paul" userId="bb3fd58c-3bf2-4d13-ad05-8aac89cc02d3" providerId="ADAL" clId="{AC1A256E-9B0E-47EF-A569-CA530F36FA4E}" dt="2021-09-30T18:10:32.155" v="81"/>
          <ac:spMkLst>
            <pc:docMk/>
            <pc:sldMk cId="0" sldId="293"/>
            <ac:spMk id="6" creationId="{F816666C-9FC5-4DAE-8FE9-E59DB982952F}"/>
          </ac:spMkLst>
        </pc:spChg>
        <pc:spChg chg="add mod">
          <ac:chgData name="Lombardo, Timothy Paul" userId="bb3fd58c-3bf2-4d13-ad05-8aac89cc02d3" providerId="ADAL" clId="{AC1A256E-9B0E-47EF-A569-CA530F36FA4E}" dt="2021-09-30T18:27:17.702" v="132" actId="20577"/>
          <ac:spMkLst>
            <pc:docMk/>
            <pc:sldMk cId="0" sldId="293"/>
            <ac:spMk id="7" creationId="{B5715B37-7192-40C8-8960-00CCEF264EA5}"/>
          </ac:spMkLst>
        </pc:spChg>
        <pc:spChg chg="mod">
          <ac:chgData name="Lombardo, Timothy Paul" userId="bb3fd58c-3bf2-4d13-ad05-8aac89cc02d3" providerId="ADAL" clId="{AC1A256E-9B0E-47EF-A569-CA530F36FA4E}" dt="2021-09-30T18:08:42.124" v="24"/>
          <ac:spMkLst>
            <pc:docMk/>
            <pc:sldMk cId="0" sldId="293"/>
            <ac:spMk id="15364" creationId="{00000000-0000-0000-0000-000000000000}"/>
          </ac:spMkLst>
        </pc:spChg>
        <pc:picChg chg="mod">
          <ac:chgData name="Lombardo, Timothy Paul" userId="bb3fd58c-3bf2-4d13-ad05-8aac89cc02d3" providerId="ADAL" clId="{AC1A256E-9B0E-47EF-A569-CA530F36FA4E}" dt="2021-09-30T18:08:42.124" v="24"/>
          <ac:picMkLst>
            <pc:docMk/>
            <pc:sldMk cId="0" sldId="293"/>
            <ac:picMk id="15365" creationId="{00000000-0000-0000-0000-000000000000}"/>
          </ac:picMkLst>
        </pc:picChg>
      </pc:sldChg>
      <pc:sldChg chg="addSp delSp modSp modTransition">
        <pc:chgData name="Lombardo, Timothy Paul" userId="bb3fd58c-3bf2-4d13-ad05-8aac89cc02d3" providerId="ADAL" clId="{AC1A256E-9B0E-47EF-A569-CA530F36FA4E}" dt="2021-09-30T18:11:08.086" v="129" actId="478"/>
        <pc:sldMkLst>
          <pc:docMk/>
          <pc:sldMk cId="3019101156" sldId="294"/>
        </pc:sldMkLst>
        <pc:spChg chg="mod">
          <ac:chgData name="Lombardo, Timothy Paul" userId="bb3fd58c-3bf2-4d13-ad05-8aac89cc02d3" providerId="ADAL" clId="{AC1A256E-9B0E-47EF-A569-CA530F36FA4E}" dt="2021-09-30T18:10:18.667" v="52" actId="27636"/>
          <ac:spMkLst>
            <pc:docMk/>
            <pc:sldMk cId="3019101156" sldId="294"/>
            <ac:spMk id="3" creationId="{00000000-0000-0000-0000-000000000000}"/>
          </ac:spMkLst>
        </pc:spChg>
        <pc:spChg chg="add del mod">
          <ac:chgData name="Lombardo, Timothy Paul" userId="bb3fd58c-3bf2-4d13-ad05-8aac89cc02d3" providerId="ADAL" clId="{AC1A256E-9B0E-47EF-A569-CA530F36FA4E}" dt="2021-09-30T18:10:32.155" v="81"/>
          <ac:spMkLst>
            <pc:docMk/>
            <pc:sldMk cId="3019101156" sldId="294"/>
            <ac:spMk id="4" creationId="{AC768579-07A1-4599-848B-AAA678689E40}"/>
          </ac:spMkLst>
        </pc:spChg>
        <pc:spChg chg="add del mod">
          <ac:chgData name="Lombardo, Timothy Paul" userId="bb3fd58c-3bf2-4d13-ad05-8aac89cc02d3" providerId="ADAL" clId="{AC1A256E-9B0E-47EF-A569-CA530F36FA4E}" dt="2021-09-30T18:10:32.155" v="81"/>
          <ac:spMkLst>
            <pc:docMk/>
            <pc:sldMk cId="3019101156" sldId="294"/>
            <ac:spMk id="5" creationId="{F08B6B38-9211-46F9-9F43-1A7EA5C2617E}"/>
          </ac:spMkLst>
        </pc:spChg>
        <pc:spChg chg="add del">
          <ac:chgData name="Lombardo, Timothy Paul" userId="bb3fd58c-3bf2-4d13-ad05-8aac89cc02d3" providerId="ADAL" clId="{AC1A256E-9B0E-47EF-A569-CA530F36FA4E}" dt="2021-09-30T18:11:08.086" v="129" actId="478"/>
          <ac:spMkLst>
            <pc:docMk/>
            <pc:sldMk cId="3019101156" sldId="294"/>
            <ac:spMk id="6" creationId="{00000000-0000-0000-0000-000000000000}"/>
          </ac:spMkLst>
        </pc:spChg>
        <pc:spChg chg="add del mod">
          <ac:chgData name="Lombardo, Timothy Paul" userId="bb3fd58c-3bf2-4d13-ad05-8aac89cc02d3" providerId="ADAL" clId="{AC1A256E-9B0E-47EF-A569-CA530F36FA4E}" dt="2021-09-30T18:10:32.155" v="81"/>
          <ac:spMkLst>
            <pc:docMk/>
            <pc:sldMk cId="3019101156" sldId="294"/>
            <ac:spMk id="7" creationId="{1A7B5DB5-73FF-4C96-95AA-73647717C2CA}"/>
          </ac:spMkLst>
        </pc:spChg>
        <pc:spChg chg="add del mod">
          <ac:chgData name="Lombardo, Timothy Paul" userId="bb3fd58c-3bf2-4d13-ad05-8aac89cc02d3" providerId="ADAL" clId="{AC1A256E-9B0E-47EF-A569-CA530F36FA4E}" dt="2021-09-30T18:10:32.155" v="81"/>
          <ac:spMkLst>
            <pc:docMk/>
            <pc:sldMk cId="3019101156" sldId="294"/>
            <ac:spMk id="8" creationId="{956899E3-CFDF-4D24-AED5-739CBF4B664D}"/>
          </ac:spMkLst>
        </pc:spChg>
        <pc:spChg chg="add mod">
          <ac:chgData name="Lombardo, Timothy Paul" userId="bb3fd58c-3bf2-4d13-ad05-8aac89cc02d3" providerId="ADAL" clId="{AC1A256E-9B0E-47EF-A569-CA530F36FA4E}" dt="2021-09-30T18:10:32.155" v="81"/>
          <ac:spMkLst>
            <pc:docMk/>
            <pc:sldMk cId="3019101156" sldId="294"/>
            <ac:spMk id="9" creationId="{97174A03-78D6-4DE2-98AC-E8C4ED519887}"/>
          </ac:spMkLst>
        </pc:spChg>
      </pc:sldChg>
      <pc:sldChg chg="addSp delSp modSp modTransition">
        <pc:chgData name="Lombardo, Timothy Paul" userId="bb3fd58c-3bf2-4d13-ad05-8aac89cc02d3" providerId="ADAL" clId="{AC1A256E-9B0E-47EF-A569-CA530F36FA4E}" dt="2021-09-30T18:10:32.155" v="81"/>
        <pc:sldMkLst>
          <pc:docMk/>
          <pc:sldMk cId="223298059" sldId="295"/>
        </pc:sldMkLst>
        <pc:spChg chg="add del mod">
          <ac:chgData name="Lombardo, Timothy Paul" userId="bb3fd58c-3bf2-4d13-ad05-8aac89cc02d3" providerId="ADAL" clId="{AC1A256E-9B0E-47EF-A569-CA530F36FA4E}" dt="2021-09-30T18:10:32.155" v="81"/>
          <ac:spMkLst>
            <pc:docMk/>
            <pc:sldMk cId="223298059" sldId="295"/>
            <ac:spMk id="2" creationId="{07D0F4E8-20B4-4F78-84CB-B0B19ACFB431}"/>
          </ac:spMkLst>
        </pc:spChg>
        <pc:spChg chg="add del mod">
          <ac:chgData name="Lombardo, Timothy Paul" userId="bb3fd58c-3bf2-4d13-ad05-8aac89cc02d3" providerId="ADAL" clId="{AC1A256E-9B0E-47EF-A569-CA530F36FA4E}" dt="2021-09-30T18:10:32.155" v="81"/>
          <ac:spMkLst>
            <pc:docMk/>
            <pc:sldMk cId="223298059" sldId="295"/>
            <ac:spMk id="4" creationId="{053DE802-ADC5-4100-8640-7E01575E1834}"/>
          </ac:spMkLst>
        </pc:spChg>
        <pc:spChg chg="add del mod">
          <ac:chgData name="Lombardo, Timothy Paul" userId="bb3fd58c-3bf2-4d13-ad05-8aac89cc02d3" providerId="ADAL" clId="{AC1A256E-9B0E-47EF-A569-CA530F36FA4E}" dt="2021-09-30T18:10:32.155" v="81"/>
          <ac:spMkLst>
            <pc:docMk/>
            <pc:sldMk cId="223298059" sldId="295"/>
            <ac:spMk id="5" creationId="{8BCA3B5E-AAEF-408F-855D-634959DF62A5}"/>
          </ac:spMkLst>
        </pc:spChg>
        <pc:spChg chg="add del mod">
          <ac:chgData name="Lombardo, Timothy Paul" userId="bb3fd58c-3bf2-4d13-ad05-8aac89cc02d3" providerId="ADAL" clId="{AC1A256E-9B0E-47EF-A569-CA530F36FA4E}" dt="2021-09-30T18:10:32.155" v="81"/>
          <ac:spMkLst>
            <pc:docMk/>
            <pc:sldMk cId="223298059" sldId="295"/>
            <ac:spMk id="6" creationId="{96F24445-A362-4D1B-BA01-13A4DD762FF1}"/>
          </ac:spMkLst>
        </pc:spChg>
        <pc:spChg chg="add mod">
          <ac:chgData name="Lombardo, Timothy Paul" userId="bb3fd58c-3bf2-4d13-ad05-8aac89cc02d3" providerId="ADAL" clId="{AC1A256E-9B0E-47EF-A569-CA530F36FA4E}" dt="2021-09-30T18:10:32.155" v="81"/>
          <ac:spMkLst>
            <pc:docMk/>
            <pc:sldMk cId="223298059" sldId="295"/>
            <ac:spMk id="7" creationId="{FDE3BB3E-CD02-40DE-8BAB-D4019947DBBE}"/>
          </ac:spMkLst>
        </pc:spChg>
        <pc:spChg chg="mod">
          <ac:chgData name="Lombardo, Timothy Paul" userId="bb3fd58c-3bf2-4d13-ad05-8aac89cc02d3" providerId="ADAL" clId="{AC1A256E-9B0E-47EF-A569-CA530F36FA4E}" dt="2021-09-30T18:10:18.682" v="53" actId="27636"/>
          <ac:spMkLst>
            <pc:docMk/>
            <pc:sldMk cId="223298059" sldId="295"/>
            <ac:spMk id="4099" creationId="{00000000-0000-0000-0000-000000000000}"/>
          </ac:spMkLst>
        </pc:spChg>
      </pc:sldChg>
      <pc:sldChg chg="addSp delSp modSp modTransition modAnim">
        <pc:chgData name="Lombardo, Timothy Paul" userId="bb3fd58c-3bf2-4d13-ad05-8aac89cc02d3" providerId="ADAL" clId="{AC1A256E-9B0E-47EF-A569-CA530F36FA4E}" dt="2021-09-30T18:10:32.155" v="81"/>
        <pc:sldMkLst>
          <pc:docMk/>
          <pc:sldMk cId="373513866" sldId="298"/>
        </pc:sldMkLst>
        <pc:spChg chg="mod">
          <ac:chgData name="Lombardo, Timothy Paul" userId="bb3fd58c-3bf2-4d13-ad05-8aac89cc02d3" providerId="ADAL" clId="{AC1A256E-9B0E-47EF-A569-CA530F36FA4E}" dt="2021-09-30T18:09:37.411" v="36" actId="27636"/>
          <ac:spMkLst>
            <pc:docMk/>
            <pc:sldMk cId="373513866" sldId="298"/>
            <ac:spMk id="2" creationId="{00000000-0000-0000-0000-000000000000}"/>
          </ac:spMkLst>
        </pc:spChg>
        <pc:spChg chg="mod">
          <ac:chgData name="Lombardo, Timothy Paul" userId="bb3fd58c-3bf2-4d13-ad05-8aac89cc02d3" providerId="ADAL" clId="{AC1A256E-9B0E-47EF-A569-CA530F36FA4E}" dt="2021-09-30T18:10:18.714" v="56" actId="27636"/>
          <ac:spMkLst>
            <pc:docMk/>
            <pc:sldMk cId="373513866" sldId="298"/>
            <ac:spMk id="3" creationId="{00000000-0000-0000-0000-000000000000}"/>
          </ac:spMkLst>
        </pc:spChg>
        <pc:spChg chg="add del mod">
          <ac:chgData name="Lombardo, Timothy Paul" userId="bb3fd58c-3bf2-4d13-ad05-8aac89cc02d3" providerId="ADAL" clId="{AC1A256E-9B0E-47EF-A569-CA530F36FA4E}" dt="2021-09-30T18:10:32.155" v="81"/>
          <ac:spMkLst>
            <pc:docMk/>
            <pc:sldMk cId="373513866" sldId="298"/>
            <ac:spMk id="5" creationId="{4096F4E0-5939-4CFF-81C3-967E930A3EA2}"/>
          </ac:spMkLst>
        </pc:spChg>
        <pc:spChg chg="add del mod">
          <ac:chgData name="Lombardo, Timothy Paul" userId="bb3fd58c-3bf2-4d13-ad05-8aac89cc02d3" providerId="ADAL" clId="{AC1A256E-9B0E-47EF-A569-CA530F36FA4E}" dt="2021-09-30T18:10:32.155" v="81"/>
          <ac:spMkLst>
            <pc:docMk/>
            <pc:sldMk cId="373513866" sldId="298"/>
            <ac:spMk id="6" creationId="{89855810-3FB9-420A-AB0F-DFFBD6D234E1}"/>
          </ac:spMkLst>
        </pc:spChg>
        <pc:spChg chg="mod">
          <ac:chgData name="Lombardo, Timothy Paul" userId="bb3fd58c-3bf2-4d13-ad05-8aac89cc02d3" providerId="ADAL" clId="{AC1A256E-9B0E-47EF-A569-CA530F36FA4E}" dt="2021-09-30T18:08:42.124" v="24"/>
          <ac:spMkLst>
            <pc:docMk/>
            <pc:sldMk cId="373513866" sldId="298"/>
            <ac:spMk id="7" creationId="{00000000-0000-0000-0000-000000000000}"/>
          </ac:spMkLst>
        </pc:spChg>
        <pc:spChg chg="add del mod">
          <ac:chgData name="Lombardo, Timothy Paul" userId="bb3fd58c-3bf2-4d13-ad05-8aac89cc02d3" providerId="ADAL" clId="{AC1A256E-9B0E-47EF-A569-CA530F36FA4E}" dt="2021-09-30T18:10:32.155" v="81"/>
          <ac:spMkLst>
            <pc:docMk/>
            <pc:sldMk cId="373513866" sldId="298"/>
            <ac:spMk id="8" creationId="{822F1BA6-2ECF-4F37-8A41-43FFEC676C30}"/>
          </ac:spMkLst>
        </pc:spChg>
        <pc:spChg chg="add del mod">
          <ac:chgData name="Lombardo, Timothy Paul" userId="bb3fd58c-3bf2-4d13-ad05-8aac89cc02d3" providerId="ADAL" clId="{AC1A256E-9B0E-47EF-A569-CA530F36FA4E}" dt="2021-09-30T18:10:32.155" v="81"/>
          <ac:spMkLst>
            <pc:docMk/>
            <pc:sldMk cId="373513866" sldId="298"/>
            <ac:spMk id="9" creationId="{807A1731-5DAC-4C18-8A47-1F852C0DB781}"/>
          </ac:spMkLst>
        </pc:spChg>
        <pc:spChg chg="add mod">
          <ac:chgData name="Lombardo, Timothy Paul" userId="bb3fd58c-3bf2-4d13-ad05-8aac89cc02d3" providerId="ADAL" clId="{AC1A256E-9B0E-47EF-A569-CA530F36FA4E}" dt="2021-09-30T18:10:32.155" v="81"/>
          <ac:spMkLst>
            <pc:docMk/>
            <pc:sldMk cId="373513866" sldId="298"/>
            <ac:spMk id="10" creationId="{12E5ADBD-699F-43BA-815F-FF086E1EFEDE}"/>
          </ac:spMkLst>
        </pc:spChg>
      </pc:sldChg>
      <pc:sldChg chg="addSp delSp modSp modTransition modAnim">
        <pc:chgData name="Lombardo, Timothy Paul" userId="bb3fd58c-3bf2-4d13-ad05-8aac89cc02d3" providerId="ADAL" clId="{AC1A256E-9B0E-47EF-A569-CA530F36FA4E}" dt="2021-09-30T18:10:32.155" v="81"/>
        <pc:sldMkLst>
          <pc:docMk/>
          <pc:sldMk cId="1976636506" sldId="299"/>
        </pc:sldMkLst>
        <pc:spChg chg="mod">
          <ac:chgData name="Lombardo, Timothy Paul" userId="bb3fd58c-3bf2-4d13-ad05-8aac89cc02d3" providerId="ADAL" clId="{AC1A256E-9B0E-47EF-A569-CA530F36FA4E}" dt="2021-09-30T18:09:37.419" v="38" actId="27636"/>
          <ac:spMkLst>
            <pc:docMk/>
            <pc:sldMk cId="1976636506" sldId="299"/>
            <ac:spMk id="2" creationId="{00000000-0000-0000-0000-000000000000}"/>
          </ac:spMkLst>
        </pc:spChg>
        <pc:spChg chg="mod">
          <ac:chgData name="Lombardo, Timothy Paul" userId="bb3fd58c-3bf2-4d13-ad05-8aac89cc02d3" providerId="ADAL" clId="{AC1A256E-9B0E-47EF-A569-CA530F36FA4E}" dt="2021-09-30T18:10:18.728" v="57" actId="27636"/>
          <ac:spMkLst>
            <pc:docMk/>
            <pc:sldMk cId="1976636506" sldId="299"/>
            <ac:spMk id="3" creationId="{00000000-0000-0000-0000-000000000000}"/>
          </ac:spMkLst>
        </pc:spChg>
        <pc:spChg chg="add del mod">
          <ac:chgData name="Lombardo, Timothy Paul" userId="bb3fd58c-3bf2-4d13-ad05-8aac89cc02d3" providerId="ADAL" clId="{AC1A256E-9B0E-47EF-A569-CA530F36FA4E}" dt="2021-09-30T18:10:32.155" v="81"/>
          <ac:spMkLst>
            <pc:docMk/>
            <pc:sldMk cId="1976636506" sldId="299"/>
            <ac:spMk id="5" creationId="{821D37F3-60DE-468F-BA0C-721C0DC1DC48}"/>
          </ac:spMkLst>
        </pc:spChg>
        <pc:spChg chg="add del mod">
          <ac:chgData name="Lombardo, Timothy Paul" userId="bb3fd58c-3bf2-4d13-ad05-8aac89cc02d3" providerId="ADAL" clId="{AC1A256E-9B0E-47EF-A569-CA530F36FA4E}" dt="2021-09-30T18:10:32.155" v="81"/>
          <ac:spMkLst>
            <pc:docMk/>
            <pc:sldMk cId="1976636506" sldId="299"/>
            <ac:spMk id="6" creationId="{AC8EE037-245D-4822-AB19-22F4A6AE817D}"/>
          </ac:spMkLst>
        </pc:spChg>
        <pc:spChg chg="add del mod">
          <ac:chgData name="Lombardo, Timothy Paul" userId="bb3fd58c-3bf2-4d13-ad05-8aac89cc02d3" providerId="ADAL" clId="{AC1A256E-9B0E-47EF-A569-CA530F36FA4E}" dt="2021-09-30T18:10:32.155" v="81"/>
          <ac:spMkLst>
            <pc:docMk/>
            <pc:sldMk cId="1976636506" sldId="299"/>
            <ac:spMk id="7" creationId="{D479525C-CBAF-4422-AB05-F771A56B41A8}"/>
          </ac:spMkLst>
        </pc:spChg>
        <pc:spChg chg="add del mod">
          <ac:chgData name="Lombardo, Timothy Paul" userId="bb3fd58c-3bf2-4d13-ad05-8aac89cc02d3" providerId="ADAL" clId="{AC1A256E-9B0E-47EF-A569-CA530F36FA4E}" dt="2021-09-30T18:10:32.155" v="81"/>
          <ac:spMkLst>
            <pc:docMk/>
            <pc:sldMk cId="1976636506" sldId="299"/>
            <ac:spMk id="8" creationId="{57936F8C-4A2A-4FF9-A6E6-B47F48987F71}"/>
          </ac:spMkLst>
        </pc:spChg>
        <pc:spChg chg="add mod">
          <ac:chgData name="Lombardo, Timothy Paul" userId="bb3fd58c-3bf2-4d13-ad05-8aac89cc02d3" providerId="ADAL" clId="{AC1A256E-9B0E-47EF-A569-CA530F36FA4E}" dt="2021-09-30T18:10:32.155" v="81"/>
          <ac:spMkLst>
            <pc:docMk/>
            <pc:sldMk cId="1976636506" sldId="299"/>
            <ac:spMk id="9" creationId="{0CF42990-101D-41C7-8FCD-E619C0FA1A9A}"/>
          </ac:spMkLst>
        </pc:spChg>
      </pc:sldChg>
      <pc:sldChg chg="addSp delSp modSp modTransition modAnim">
        <pc:chgData name="Lombardo, Timothy Paul" userId="bb3fd58c-3bf2-4d13-ad05-8aac89cc02d3" providerId="ADAL" clId="{AC1A256E-9B0E-47EF-A569-CA530F36FA4E}" dt="2021-09-30T18:10:32.155" v="81"/>
        <pc:sldMkLst>
          <pc:docMk/>
          <pc:sldMk cId="3866135977" sldId="300"/>
        </pc:sldMkLst>
        <pc:spChg chg="add del mod">
          <ac:chgData name="Lombardo, Timothy Paul" userId="bb3fd58c-3bf2-4d13-ad05-8aac89cc02d3" providerId="ADAL" clId="{AC1A256E-9B0E-47EF-A569-CA530F36FA4E}" dt="2021-09-30T18:10:32.155" v="81"/>
          <ac:spMkLst>
            <pc:docMk/>
            <pc:sldMk cId="3866135977" sldId="300"/>
            <ac:spMk id="3" creationId="{2B9905C0-F040-4DB0-89B6-7A53CA23D939}"/>
          </ac:spMkLst>
        </pc:spChg>
        <pc:spChg chg="mod">
          <ac:chgData name="Lombardo, Timothy Paul" userId="bb3fd58c-3bf2-4d13-ad05-8aac89cc02d3" providerId="ADAL" clId="{AC1A256E-9B0E-47EF-A569-CA530F36FA4E}" dt="2021-09-30T18:08:42.124" v="24"/>
          <ac:spMkLst>
            <pc:docMk/>
            <pc:sldMk cId="3866135977" sldId="300"/>
            <ac:spMk id="6" creationId="{00000000-0000-0000-0000-000000000000}"/>
          </ac:spMkLst>
        </pc:spChg>
        <pc:spChg chg="mod">
          <ac:chgData name="Lombardo, Timothy Paul" userId="bb3fd58c-3bf2-4d13-ad05-8aac89cc02d3" providerId="ADAL" clId="{AC1A256E-9B0E-47EF-A569-CA530F36FA4E}" dt="2021-09-30T18:08:42.124" v="24"/>
          <ac:spMkLst>
            <pc:docMk/>
            <pc:sldMk cId="3866135977" sldId="300"/>
            <ac:spMk id="7" creationId="{00000000-0000-0000-0000-000000000000}"/>
          </ac:spMkLst>
        </pc:spChg>
        <pc:spChg chg="mod">
          <ac:chgData name="Lombardo, Timothy Paul" userId="bb3fd58c-3bf2-4d13-ad05-8aac89cc02d3" providerId="ADAL" clId="{AC1A256E-9B0E-47EF-A569-CA530F36FA4E}" dt="2021-09-30T18:08:42.124" v="24"/>
          <ac:spMkLst>
            <pc:docMk/>
            <pc:sldMk cId="3866135977" sldId="300"/>
            <ac:spMk id="8" creationId="{00000000-0000-0000-0000-000000000000}"/>
          </ac:spMkLst>
        </pc:spChg>
        <pc:spChg chg="add del mod">
          <ac:chgData name="Lombardo, Timothy Paul" userId="bb3fd58c-3bf2-4d13-ad05-8aac89cc02d3" providerId="ADAL" clId="{AC1A256E-9B0E-47EF-A569-CA530F36FA4E}" dt="2021-09-30T18:10:32.155" v="81"/>
          <ac:spMkLst>
            <pc:docMk/>
            <pc:sldMk cId="3866135977" sldId="300"/>
            <ac:spMk id="10" creationId="{413D31A7-0A40-4083-B792-54E88967AC33}"/>
          </ac:spMkLst>
        </pc:spChg>
        <pc:spChg chg="add del mod">
          <ac:chgData name="Lombardo, Timothy Paul" userId="bb3fd58c-3bf2-4d13-ad05-8aac89cc02d3" providerId="ADAL" clId="{AC1A256E-9B0E-47EF-A569-CA530F36FA4E}" dt="2021-09-30T18:10:32.155" v="81"/>
          <ac:spMkLst>
            <pc:docMk/>
            <pc:sldMk cId="3866135977" sldId="300"/>
            <ac:spMk id="11" creationId="{0967C6CA-5433-41FE-B158-45C0B95FF943}"/>
          </ac:spMkLst>
        </pc:spChg>
        <pc:spChg chg="add del mod">
          <ac:chgData name="Lombardo, Timothy Paul" userId="bb3fd58c-3bf2-4d13-ad05-8aac89cc02d3" providerId="ADAL" clId="{AC1A256E-9B0E-47EF-A569-CA530F36FA4E}" dt="2021-09-30T18:10:32.155" v="81"/>
          <ac:spMkLst>
            <pc:docMk/>
            <pc:sldMk cId="3866135977" sldId="300"/>
            <ac:spMk id="12" creationId="{58DD5639-FB76-4935-8222-EC5915271AD0}"/>
          </ac:spMkLst>
        </pc:spChg>
        <pc:spChg chg="add mod">
          <ac:chgData name="Lombardo, Timothy Paul" userId="bb3fd58c-3bf2-4d13-ad05-8aac89cc02d3" providerId="ADAL" clId="{AC1A256E-9B0E-47EF-A569-CA530F36FA4E}" dt="2021-09-30T18:10:32.155" v="81"/>
          <ac:spMkLst>
            <pc:docMk/>
            <pc:sldMk cId="3866135977" sldId="300"/>
            <ac:spMk id="13" creationId="{BD686A0C-C9B3-46C5-8A80-C746FB6BFD12}"/>
          </ac:spMkLst>
        </pc:spChg>
        <pc:spChg chg="add mod">
          <ac:chgData name="Lombardo, Timothy Paul" userId="bb3fd58c-3bf2-4d13-ad05-8aac89cc02d3" providerId="ADAL" clId="{AC1A256E-9B0E-47EF-A569-CA530F36FA4E}" dt="2021-09-30T18:10:32.155" v="81"/>
          <ac:spMkLst>
            <pc:docMk/>
            <pc:sldMk cId="3866135977" sldId="300"/>
            <ac:spMk id="14" creationId="{0F3D051F-4D5E-44CC-9D3E-AC572E60D3E1}"/>
          </ac:spMkLst>
        </pc:spChg>
        <pc:graphicFrameChg chg="mod">
          <ac:chgData name="Lombardo, Timothy Paul" userId="bb3fd58c-3bf2-4d13-ad05-8aac89cc02d3" providerId="ADAL" clId="{AC1A256E-9B0E-47EF-A569-CA530F36FA4E}" dt="2021-09-30T18:08:42.124" v="24"/>
          <ac:graphicFrameMkLst>
            <pc:docMk/>
            <pc:sldMk cId="3866135977" sldId="300"/>
            <ac:graphicFrameMk id="4" creationId="{00000000-0000-0000-0000-000000000000}"/>
          </ac:graphicFrameMkLst>
        </pc:graphicFrameChg>
        <pc:graphicFrameChg chg="mod">
          <ac:chgData name="Lombardo, Timothy Paul" userId="bb3fd58c-3bf2-4d13-ad05-8aac89cc02d3" providerId="ADAL" clId="{AC1A256E-9B0E-47EF-A569-CA530F36FA4E}" dt="2021-09-30T18:08:42.124" v="24"/>
          <ac:graphicFrameMkLst>
            <pc:docMk/>
            <pc:sldMk cId="3866135977" sldId="300"/>
            <ac:graphicFrameMk id="5" creationId="{00000000-0000-0000-0000-000000000000}"/>
          </ac:graphicFrameMkLst>
        </pc:graphicFrameChg>
      </pc:sldChg>
      <pc:sldChg chg="addSp delSp modSp modTransition">
        <pc:chgData name="Lombardo, Timothy Paul" userId="bb3fd58c-3bf2-4d13-ad05-8aac89cc02d3" providerId="ADAL" clId="{AC1A256E-9B0E-47EF-A569-CA530F36FA4E}" dt="2021-09-30T18:10:32.155" v="81"/>
        <pc:sldMkLst>
          <pc:docMk/>
          <pc:sldMk cId="3286884411" sldId="301"/>
        </pc:sldMkLst>
        <pc:spChg chg="mod">
          <ac:chgData name="Lombardo, Timothy Paul" userId="bb3fd58c-3bf2-4d13-ad05-8aac89cc02d3" providerId="ADAL" clId="{AC1A256E-9B0E-47EF-A569-CA530F36FA4E}" dt="2021-09-30T18:10:18.737" v="58" actId="27636"/>
          <ac:spMkLst>
            <pc:docMk/>
            <pc:sldMk cId="3286884411" sldId="301"/>
            <ac:spMk id="3" creationId="{00000000-0000-0000-0000-000000000000}"/>
          </ac:spMkLst>
        </pc:spChg>
        <pc:spChg chg="add del mod">
          <ac:chgData name="Lombardo, Timothy Paul" userId="bb3fd58c-3bf2-4d13-ad05-8aac89cc02d3" providerId="ADAL" clId="{AC1A256E-9B0E-47EF-A569-CA530F36FA4E}" dt="2021-09-30T18:10:32.155" v="81"/>
          <ac:spMkLst>
            <pc:docMk/>
            <pc:sldMk cId="3286884411" sldId="301"/>
            <ac:spMk id="4" creationId="{AB3B9523-8842-4391-BA0B-591417ABC77D}"/>
          </ac:spMkLst>
        </pc:spChg>
        <pc:spChg chg="add del mod">
          <ac:chgData name="Lombardo, Timothy Paul" userId="bb3fd58c-3bf2-4d13-ad05-8aac89cc02d3" providerId="ADAL" clId="{AC1A256E-9B0E-47EF-A569-CA530F36FA4E}" dt="2021-09-30T18:10:32.155" v="81"/>
          <ac:spMkLst>
            <pc:docMk/>
            <pc:sldMk cId="3286884411" sldId="301"/>
            <ac:spMk id="6" creationId="{678AD33D-5CD7-430D-B583-DB24768FC6AD}"/>
          </ac:spMkLst>
        </pc:spChg>
        <pc:spChg chg="add del mod">
          <ac:chgData name="Lombardo, Timothy Paul" userId="bb3fd58c-3bf2-4d13-ad05-8aac89cc02d3" providerId="ADAL" clId="{AC1A256E-9B0E-47EF-A569-CA530F36FA4E}" dt="2021-09-30T18:10:32.155" v="81"/>
          <ac:spMkLst>
            <pc:docMk/>
            <pc:sldMk cId="3286884411" sldId="301"/>
            <ac:spMk id="7" creationId="{5E495D2D-0E63-4CE6-A2AE-6E347D4A3E5A}"/>
          </ac:spMkLst>
        </pc:spChg>
        <pc:spChg chg="add del mod">
          <ac:chgData name="Lombardo, Timothy Paul" userId="bb3fd58c-3bf2-4d13-ad05-8aac89cc02d3" providerId="ADAL" clId="{AC1A256E-9B0E-47EF-A569-CA530F36FA4E}" dt="2021-09-30T18:10:32.155" v="81"/>
          <ac:spMkLst>
            <pc:docMk/>
            <pc:sldMk cId="3286884411" sldId="301"/>
            <ac:spMk id="8" creationId="{81486329-ED48-41E8-B88B-BC0D9058CD5F}"/>
          </ac:spMkLst>
        </pc:spChg>
        <pc:spChg chg="add mod">
          <ac:chgData name="Lombardo, Timothy Paul" userId="bb3fd58c-3bf2-4d13-ad05-8aac89cc02d3" providerId="ADAL" clId="{AC1A256E-9B0E-47EF-A569-CA530F36FA4E}" dt="2021-09-30T18:10:32.155" v="81"/>
          <ac:spMkLst>
            <pc:docMk/>
            <pc:sldMk cId="3286884411" sldId="301"/>
            <ac:spMk id="9" creationId="{172A02EE-C7D1-4C43-9B1B-21F0567DD131}"/>
          </ac:spMkLst>
        </pc:spChg>
      </pc:sldChg>
      <pc:sldChg chg="addSp delSp modSp modTransition">
        <pc:chgData name="Lombardo, Timothy Paul" userId="bb3fd58c-3bf2-4d13-ad05-8aac89cc02d3" providerId="ADAL" clId="{AC1A256E-9B0E-47EF-A569-CA530F36FA4E}" dt="2021-09-30T18:10:32.155" v="81"/>
        <pc:sldMkLst>
          <pc:docMk/>
          <pc:sldMk cId="137932880" sldId="302"/>
        </pc:sldMkLst>
        <pc:spChg chg="add del mod">
          <ac:chgData name="Lombardo, Timothy Paul" userId="bb3fd58c-3bf2-4d13-ad05-8aac89cc02d3" providerId="ADAL" clId="{AC1A256E-9B0E-47EF-A569-CA530F36FA4E}" dt="2021-09-30T18:10:32.155" v="81"/>
          <ac:spMkLst>
            <pc:docMk/>
            <pc:sldMk cId="137932880" sldId="302"/>
            <ac:spMk id="4" creationId="{1221C7AC-2CC1-4153-A855-368742AA5F2E}"/>
          </ac:spMkLst>
        </pc:spChg>
        <pc:spChg chg="add del mod">
          <ac:chgData name="Lombardo, Timothy Paul" userId="bb3fd58c-3bf2-4d13-ad05-8aac89cc02d3" providerId="ADAL" clId="{AC1A256E-9B0E-47EF-A569-CA530F36FA4E}" dt="2021-09-30T18:10:32.155" v="81"/>
          <ac:spMkLst>
            <pc:docMk/>
            <pc:sldMk cId="137932880" sldId="302"/>
            <ac:spMk id="6" creationId="{B463CB58-8380-41F4-826E-5E6E35E24C8C}"/>
          </ac:spMkLst>
        </pc:spChg>
        <pc:spChg chg="add del mod">
          <ac:chgData name="Lombardo, Timothy Paul" userId="bb3fd58c-3bf2-4d13-ad05-8aac89cc02d3" providerId="ADAL" clId="{AC1A256E-9B0E-47EF-A569-CA530F36FA4E}" dt="2021-09-30T18:10:32.155" v="81"/>
          <ac:spMkLst>
            <pc:docMk/>
            <pc:sldMk cId="137932880" sldId="302"/>
            <ac:spMk id="7" creationId="{4C150D80-4620-4164-A15C-1324913A4589}"/>
          </ac:spMkLst>
        </pc:spChg>
        <pc:spChg chg="add del mod">
          <ac:chgData name="Lombardo, Timothy Paul" userId="bb3fd58c-3bf2-4d13-ad05-8aac89cc02d3" providerId="ADAL" clId="{AC1A256E-9B0E-47EF-A569-CA530F36FA4E}" dt="2021-09-30T18:10:32.155" v="81"/>
          <ac:spMkLst>
            <pc:docMk/>
            <pc:sldMk cId="137932880" sldId="302"/>
            <ac:spMk id="8" creationId="{E19EC6A6-DB1E-4534-8B31-DD40053A50EC}"/>
          </ac:spMkLst>
        </pc:spChg>
        <pc:spChg chg="add mod">
          <ac:chgData name="Lombardo, Timothy Paul" userId="bb3fd58c-3bf2-4d13-ad05-8aac89cc02d3" providerId="ADAL" clId="{AC1A256E-9B0E-47EF-A569-CA530F36FA4E}" dt="2021-09-30T18:10:32.155" v="81"/>
          <ac:spMkLst>
            <pc:docMk/>
            <pc:sldMk cId="137932880" sldId="302"/>
            <ac:spMk id="9" creationId="{00302C4B-90E9-4DF7-B7EB-9CCEC20450FA}"/>
          </ac:spMkLst>
        </pc:spChg>
      </pc:sldChg>
      <pc:sldChg chg="addSp delSp modSp modTransition modAnim">
        <pc:chgData name="Lombardo, Timothy Paul" userId="bb3fd58c-3bf2-4d13-ad05-8aac89cc02d3" providerId="ADAL" clId="{AC1A256E-9B0E-47EF-A569-CA530F36FA4E}" dt="2021-09-30T18:10:32.155" v="81"/>
        <pc:sldMkLst>
          <pc:docMk/>
          <pc:sldMk cId="1997099495" sldId="303"/>
        </pc:sldMkLst>
        <pc:spChg chg="add del mod">
          <ac:chgData name="Lombardo, Timothy Paul" userId="bb3fd58c-3bf2-4d13-ad05-8aac89cc02d3" providerId="ADAL" clId="{AC1A256E-9B0E-47EF-A569-CA530F36FA4E}" dt="2021-09-30T18:10:32.155" v="81"/>
          <ac:spMkLst>
            <pc:docMk/>
            <pc:sldMk cId="1997099495" sldId="303"/>
            <ac:spMk id="2" creationId="{A05C23E2-F6E9-40DE-B89A-04BAD92BCA73}"/>
          </ac:spMkLst>
        </pc:spChg>
        <pc:spChg chg="add del mod">
          <ac:chgData name="Lombardo, Timothy Paul" userId="bb3fd58c-3bf2-4d13-ad05-8aac89cc02d3" providerId="ADAL" clId="{AC1A256E-9B0E-47EF-A569-CA530F36FA4E}" dt="2021-09-30T18:10:32.155" v="81"/>
          <ac:spMkLst>
            <pc:docMk/>
            <pc:sldMk cId="1997099495" sldId="303"/>
            <ac:spMk id="4" creationId="{2CE87F32-22EF-4517-8AF4-D5C2A79555C7}"/>
          </ac:spMkLst>
        </pc:spChg>
        <pc:spChg chg="add del mod">
          <ac:chgData name="Lombardo, Timothy Paul" userId="bb3fd58c-3bf2-4d13-ad05-8aac89cc02d3" providerId="ADAL" clId="{AC1A256E-9B0E-47EF-A569-CA530F36FA4E}" dt="2021-09-30T18:10:32.155" v="81"/>
          <ac:spMkLst>
            <pc:docMk/>
            <pc:sldMk cId="1997099495" sldId="303"/>
            <ac:spMk id="5" creationId="{307A6A8E-F2DB-4220-81B0-1688553DC793}"/>
          </ac:spMkLst>
        </pc:spChg>
        <pc:spChg chg="add del mod">
          <ac:chgData name="Lombardo, Timothy Paul" userId="bb3fd58c-3bf2-4d13-ad05-8aac89cc02d3" providerId="ADAL" clId="{AC1A256E-9B0E-47EF-A569-CA530F36FA4E}" dt="2021-09-30T18:10:32.155" v="81"/>
          <ac:spMkLst>
            <pc:docMk/>
            <pc:sldMk cId="1997099495" sldId="303"/>
            <ac:spMk id="6" creationId="{A6342114-B6C9-49D1-ABAF-9C55FEFB7518}"/>
          </ac:spMkLst>
        </pc:spChg>
        <pc:spChg chg="add mod">
          <ac:chgData name="Lombardo, Timothy Paul" userId="bb3fd58c-3bf2-4d13-ad05-8aac89cc02d3" providerId="ADAL" clId="{AC1A256E-9B0E-47EF-A569-CA530F36FA4E}" dt="2021-09-30T18:10:32.155" v="81"/>
          <ac:spMkLst>
            <pc:docMk/>
            <pc:sldMk cId="1997099495" sldId="303"/>
            <ac:spMk id="7" creationId="{37841C50-44A1-4678-BECA-D613077DA144}"/>
          </ac:spMkLst>
        </pc:spChg>
        <pc:spChg chg="add mod">
          <ac:chgData name="Lombardo, Timothy Paul" userId="bb3fd58c-3bf2-4d13-ad05-8aac89cc02d3" providerId="ADAL" clId="{AC1A256E-9B0E-47EF-A569-CA530F36FA4E}" dt="2021-09-30T18:10:32.155" v="81"/>
          <ac:spMkLst>
            <pc:docMk/>
            <pc:sldMk cId="1997099495" sldId="303"/>
            <ac:spMk id="8" creationId="{C9C5996C-2E4E-4309-94AF-F78360E7473B}"/>
          </ac:spMkLst>
        </pc:spChg>
        <pc:spChg chg="mod">
          <ac:chgData name="Lombardo, Timothy Paul" userId="bb3fd58c-3bf2-4d13-ad05-8aac89cc02d3" providerId="ADAL" clId="{AC1A256E-9B0E-47EF-A569-CA530F36FA4E}" dt="2021-09-30T18:08:42.302" v="25" actId="27636"/>
          <ac:spMkLst>
            <pc:docMk/>
            <pc:sldMk cId="1997099495" sldId="303"/>
            <ac:spMk id="201730" creationId="{00000000-0000-0000-0000-000000000000}"/>
          </ac:spMkLst>
        </pc:spChg>
        <pc:spChg chg="mod">
          <ac:chgData name="Lombardo, Timothy Paul" userId="bb3fd58c-3bf2-4d13-ad05-8aac89cc02d3" providerId="ADAL" clId="{AC1A256E-9B0E-47EF-A569-CA530F36FA4E}" dt="2021-09-30T18:08:42.124" v="24"/>
          <ac:spMkLst>
            <pc:docMk/>
            <pc:sldMk cId="1997099495" sldId="303"/>
            <ac:spMk id="201802" creationId="{00000000-0000-0000-0000-000000000000}"/>
          </ac:spMkLst>
        </pc:spChg>
        <pc:spChg chg="mod">
          <ac:chgData name="Lombardo, Timothy Paul" userId="bb3fd58c-3bf2-4d13-ad05-8aac89cc02d3" providerId="ADAL" clId="{AC1A256E-9B0E-47EF-A569-CA530F36FA4E}" dt="2021-09-30T18:08:42.124" v="24"/>
          <ac:spMkLst>
            <pc:docMk/>
            <pc:sldMk cId="1997099495" sldId="303"/>
            <ac:spMk id="201803" creationId="{00000000-0000-0000-0000-000000000000}"/>
          </ac:spMkLst>
        </pc:spChg>
        <pc:spChg chg="mod">
          <ac:chgData name="Lombardo, Timothy Paul" userId="bb3fd58c-3bf2-4d13-ad05-8aac89cc02d3" providerId="ADAL" clId="{AC1A256E-9B0E-47EF-A569-CA530F36FA4E}" dt="2021-09-30T18:08:42.124" v="24"/>
          <ac:spMkLst>
            <pc:docMk/>
            <pc:sldMk cId="1997099495" sldId="303"/>
            <ac:spMk id="201804" creationId="{00000000-0000-0000-0000-000000000000}"/>
          </ac:spMkLst>
        </pc:spChg>
        <pc:graphicFrameChg chg="mod">
          <ac:chgData name="Lombardo, Timothy Paul" userId="bb3fd58c-3bf2-4d13-ad05-8aac89cc02d3" providerId="ADAL" clId="{AC1A256E-9B0E-47EF-A569-CA530F36FA4E}" dt="2021-09-30T18:08:42.124" v="24"/>
          <ac:graphicFrameMkLst>
            <pc:docMk/>
            <pc:sldMk cId="1997099495" sldId="303"/>
            <ac:graphicFrameMk id="201731" creationId="{00000000-0000-0000-0000-000000000000}"/>
          </ac:graphicFrameMkLst>
        </pc:graphicFrameChg>
        <pc:graphicFrameChg chg="mod">
          <ac:chgData name="Lombardo, Timothy Paul" userId="bb3fd58c-3bf2-4d13-ad05-8aac89cc02d3" providerId="ADAL" clId="{AC1A256E-9B0E-47EF-A569-CA530F36FA4E}" dt="2021-09-30T18:08:42.124" v="24"/>
          <ac:graphicFrameMkLst>
            <pc:docMk/>
            <pc:sldMk cId="1997099495" sldId="303"/>
            <ac:graphicFrameMk id="201776" creationId="{00000000-0000-0000-0000-000000000000}"/>
          </ac:graphicFrameMkLst>
        </pc:graphicFrameChg>
      </pc:sldChg>
      <pc:sldChg chg="addSp delSp modSp modTransition modAnim">
        <pc:chgData name="Lombardo, Timothy Paul" userId="bb3fd58c-3bf2-4d13-ad05-8aac89cc02d3" providerId="ADAL" clId="{AC1A256E-9B0E-47EF-A569-CA530F36FA4E}" dt="2021-09-30T18:10:32.155" v="81"/>
        <pc:sldMkLst>
          <pc:docMk/>
          <pc:sldMk cId="2581294846" sldId="304"/>
        </pc:sldMkLst>
        <pc:spChg chg="add del mod">
          <ac:chgData name="Lombardo, Timothy Paul" userId="bb3fd58c-3bf2-4d13-ad05-8aac89cc02d3" providerId="ADAL" clId="{AC1A256E-9B0E-47EF-A569-CA530F36FA4E}" dt="2021-09-30T18:10:32.155" v="81"/>
          <ac:spMkLst>
            <pc:docMk/>
            <pc:sldMk cId="2581294846" sldId="304"/>
            <ac:spMk id="2" creationId="{C6DAA9A7-A7E7-40B1-B873-A9829A285A4E}"/>
          </ac:spMkLst>
        </pc:spChg>
        <pc:spChg chg="add del mod">
          <ac:chgData name="Lombardo, Timothy Paul" userId="bb3fd58c-3bf2-4d13-ad05-8aac89cc02d3" providerId="ADAL" clId="{AC1A256E-9B0E-47EF-A569-CA530F36FA4E}" dt="2021-09-30T18:10:32.155" v="81"/>
          <ac:spMkLst>
            <pc:docMk/>
            <pc:sldMk cId="2581294846" sldId="304"/>
            <ac:spMk id="4" creationId="{D3CC086A-86C5-4C3F-B3D0-E1F521728E07}"/>
          </ac:spMkLst>
        </pc:spChg>
        <pc:spChg chg="add del mod">
          <ac:chgData name="Lombardo, Timothy Paul" userId="bb3fd58c-3bf2-4d13-ad05-8aac89cc02d3" providerId="ADAL" clId="{AC1A256E-9B0E-47EF-A569-CA530F36FA4E}" dt="2021-09-30T18:10:32.155" v="81"/>
          <ac:spMkLst>
            <pc:docMk/>
            <pc:sldMk cId="2581294846" sldId="304"/>
            <ac:spMk id="5" creationId="{A2B33E92-6A29-492B-9560-1AEF4EBA9346}"/>
          </ac:spMkLst>
        </pc:spChg>
        <pc:spChg chg="add del mod">
          <ac:chgData name="Lombardo, Timothy Paul" userId="bb3fd58c-3bf2-4d13-ad05-8aac89cc02d3" providerId="ADAL" clId="{AC1A256E-9B0E-47EF-A569-CA530F36FA4E}" dt="2021-09-30T18:10:32.155" v="81"/>
          <ac:spMkLst>
            <pc:docMk/>
            <pc:sldMk cId="2581294846" sldId="304"/>
            <ac:spMk id="6" creationId="{45D5B7DD-EF6A-47B3-8466-8234954B362A}"/>
          </ac:spMkLst>
        </pc:spChg>
        <pc:spChg chg="add mod">
          <ac:chgData name="Lombardo, Timothy Paul" userId="bb3fd58c-3bf2-4d13-ad05-8aac89cc02d3" providerId="ADAL" clId="{AC1A256E-9B0E-47EF-A569-CA530F36FA4E}" dt="2021-09-30T18:10:32.155" v="81"/>
          <ac:spMkLst>
            <pc:docMk/>
            <pc:sldMk cId="2581294846" sldId="304"/>
            <ac:spMk id="7" creationId="{D954F3AE-9B6D-4E3B-B44E-833BB37A0422}"/>
          </ac:spMkLst>
        </pc:spChg>
        <pc:spChg chg="add mod">
          <ac:chgData name="Lombardo, Timothy Paul" userId="bb3fd58c-3bf2-4d13-ad05-8aac89cc02d3" providerId="ADAL" clId="{AC1A256E-9B0E-47EF-A569-CA530F36FA4E}" dt="2021-09-30T18:10:32.155" v="81"/>
          <ac:spMkLst>
            <pc:docMk/>
            <pc:sldMk cId="2581294846" sldId="304"/>
            <ac:spMk id="8" creationId="{4AE33BBA-A907-4B07-A650-93D5D2B0367D}"/>
          </ac:spMkLst>
        </pc:spChg>
        <pc:spChg chg="mod">
          <ac:chgData name="Lombardo, Timothy Paul" userId="bb3fd58c-3bf2-4d13-ad05-8aac89cc02d3" providerId="ADAL" clId="{AC1A256E-9B0E-47EF-A569-CA530F36FA4E}" dt="2021-09-30T18:08:42.124" v="24"/>
          <ac:spMkLst>
            <pc:docMk/>
            <pc:sldMk cId="2581294846" sldId="304"/>
            <ac:spMk id="143409" creationId="{00000000-0000-0000-0000-000000000000}"/>
          </ac:spMkLst>
        </pc:spChg>
        <pc:spChg chg="mod">
          <ac:chgData name="Lombardo, Timothy Paul" userId="bb3fd58c-3bf2-4d13-ad05-8aac89cc02d3" providerId="ADAL" clId="{AC1A256E-9B0E-47EF-A569-CA530F36FA4E}" dt="2021-09-30T18:08:42.124" v="24"/>
          <ac:spMkLst>
            <pc:docMk/>
            <pc:sldMk cId="2581294846" sldId="304"/>
            <ac:spMk id="143436" creationId="{00000000-0000-0000-0000-000000000000}"/>
          </ac:spMkLst>
        </pc:spChg>
        <pc:spChg chg="mod">
          <ac:chgData name="Lombardo, Timothy Paul" userId="bb3fd58c-3bf2-4d13-ad05-8aac89cc02d3" providerId="ADAL" clId="{AC1A256E-9B0E-47EF-A569-CA530F36FA4E}" dt="2021-09-30T18:08:42.124" v="24"/>
          <ac:spMkLst>
            <pc:docMk/>
            <pc:sldMk cId="2581294846" sldId="304"/>
            <ac:spMk id="143437" creationId="{00000000-0000-0000-0000-000000000000}"/>
          </ac:spMkLst>
        </pc:spChg>
        <pc:spChg chg="mod">
          <ac:chgData name="Lombardo, Timothy Paul" userId="bb3fd58c-3bf2-4d13-ad05-8aac89cc02d3" providerId="ADAL" clId="{AC1A256E-9B0E-47EF-A569-CA530F36FA4E}" dt="2021-09-30T18:08:42.124" v="24"/>
          <ac:spMkLst>
            <pc:docMk/>
            <pc:sldMk cId="2581294846" sldId="304"/>
            <ac:spMk id="143438" creationId="{00000000-0000-0000-0000-000000000000}"/>
          </ac:spMkLst>
        </pc:spChg>
        <pc:spChg chg="mod">
          <ac:chgData name="Lombardo, Timothy Paul" userId="bb3fd58c-3bf2-4d13-ad05-8aac89cc02d3" providerId="ADAL" clId="{AC1A256E-9B0E-47EF-A569-CA530F36FA4E}" dt="2021-09-30T18:08:42.124" v="24"/>
          <ac:spMkLst>
            <pc:docMk/>
            <pc:sldMk cId="2581294846" sldId="304"/>
            <ac:spMk id="143439" creationId="{00000000-0000-0000-0000-000000000000}"/>
          </ac:spMkLst>
        </pc:spChg>
        <pc:spChg chg="mod">
          <ac:chgData name="Lombardo, Timothy Paul" userId="bb3fd58c-3bf2-4d13-ad05-8aac89cc02d3" providerId="ADAL" clId="{AC1A256E-9B0E-47EF-A569-CA530F36FA4E}" dt="2021-09-30T18:08:42.124" v="24"/>
          <ac:spMkLst>
            <pc:docMk/>
            <pc:sldMk cId="2581294846" sldId="304"/>
            <ac:spMk id="143440" creationId="{00000000-0000-0000-0000-000000000000}"/>
          </ac:spMkLst>
        </pc:spChg>
        <pc:spChg chg="mod">
          <ac:chgData name="Lombardo, Timothy Paul" userId="bb3fd58c-3bf2-4d13-ad05-8aac89cc02d3" providerId="ADAL" clId="{AC1A256E-9B0E-47EF-A569-CA530F36FA4E}" dt="2021-09-30T18:08:42.124" v="24"/>
          <ac:spMkLst>
            <pc:docMk/>
            <pc:sldMk cId="2581294846" sldId="304"/>
            <ac:spMk id="143441" creationId="{00000000-0000-0000-0000-000000000000}"/>
          </ac:spMkLst>
        </pc:spChg>
        <pc:spChg chg="mod">
          <ac:chgData name="Lombardo, Timothy Paul" userId="bb3fd58c-3bf2-4d13-ad05-8aac89cc02d3" providerId="ADAL" clId="{AC1A256E-9B0E-47EF-A569-CA530F36FA4E}" dt="2021-09-30T18:08:42.124" v="24"/>
          <ac:spMkLst>
            <pc:docMk/>
            <pc:sldMk cId="2581294846" sldId="304"/>
            <ac:spMk id="143442" creationId="{00000000-0000-0000-0000-000000000000}"/>
          </ac:spMkLst>
        </pc:spChg>
        <pc:spChg chg="mod">
          <ac:chgData name="Lombardo, Timothy Paul" userId="bb3fd58c-3bf2-4d13-ad05-8aac89cc02d3" providerId="ADAL" clId="{AC1A256E-9B0E-47EF-A569-CA530F36FA4E}" dt="2021-09-30T18:08:42.124" v="24"/>
          <ac:spMkLst>
            <pc:docMk/>
            <pc:sldMk cId="2581294846" sldId="304"/>
            <ac:spMk id="143443" creationId="{00000000-0000-0000-0000-000000000000}"/>
          </ac:spMkLst>
        </pc:spChg>
        <pc:spChg chg="mod">
          <ac:chgData name="Lombardo, Timothy Paul" userId="bb3fd58c-3bf2-4d13-ad05-8aac89cc02d3" providerId="ADAL" clId="{AC1A256E-9B0E-47EF-A569-CA530F36FA4E}" dt="2021-09-30T18:08:42.124" v="24"/>
          <ac:spMkLst>
            <pc:docMk/>
            <pc:sldMk cId="2581294846" sldId="304"/>
            <ac:spMk id="143444" creationId="{00000000-0000-0000-0000-000000000000}"/>
          </ac:spMkLst>
        </pc:spChg>
        <pc:spChg chg="mod">
          <ac:chgData name="Lombardo, Timothy Paul" userId="bb3fd58c-3bf2-4d13-ad05-8aac89cc02d3" providerId="ADAL" clId="{AC1A256E-9B0E-47EF-A569-CA530F36FA4E}" dt="2021-09-30T18:08:42.124" v="24"/>
          <ac:spMkLst>
            <pc:docMk/>
            <pc:sldMk cId="2581294846" sldId="304"/>
            <ac:spMk id="143445" creationId="{00000000-0000-0000-0000-000000000000}"/>
          </ac:spMkLst>
        </pc:spChg>
        <pc:spChg chg="mod">
          <ac:chgData name="Lombardo, Timothy Paul" userId="bb3fd58c-3bf2-4d13-ad05-8aac89cc02d3" providerId="ADAL" clId="{AC1A256E-9B0E-47EF-A569-CA530F36FA4E}" dt="2021-09-30T18:08:42.124" v="24"/>
          <ac:spMkLst>
            <pc:docMk/>
            <pc:sldMk cId="2581294846" sldId="304"/>
            <ac:spMk id="143446" creationId="{00000000-0000-0000-0000-000000000000}"/>
          </ac:spMkLst>
        </pc:spChg>
        <pc:spChg chg="mod">
          <ac:chgData name="Lombardo, Timothy Paul" userId="bb3fd58c-3bf2-4d13-ad05-8aac89cc02d3" providerId="ADAL" clId="{AC1A256E-9B0E-47EF-A569-CA530F36FA4E}" dt="2021-09-30T18:08:42.124" v="24"/>
          <ac:spMkLst>
            <pc:docMk/>
            <pc:sldMk cId="2581294846" sldId="304"/>
            <ac:spMk id="143448" creationId="{00000000-0000-0000-0000-000000000000}"/>
          </ac:spMkLst>
        </pc:spChg>
        <pc:graphicFrameChg chg="mod">
          <ac:chgData name="Lombardo, Timothy Paul" userId="bb3fd58c-3bf2-4d13-ad05-8aac89cc02d3" providerId="ADAL" clId="{AC1A256E-9B0E-47EF-A569-CA530F36FA4E}" dt="2021-09-30T18:08:42.124" v="24"/>
          <ac:graphicFrameMkLst>
            <pc:docMk/>
            <pc:sldMk cId="2581294846" sldId="304"/>
            <ac:graphicFrameMk id="143410" creationId="{00000000-0000-0000-0000-000000000000}"/>
          </ac:graphicFrameMkLst>
        </pc:graphicFrameChg>
        <pc:graphicFrameChg chg="mod">
          <ac:chgData name="Lombardo, Timothy Paul" userId="bb3fd58c-3bf2-4d13-ad05-8aac89cc02d3" providerId="ADAL" clId="{AC1A256E-9B0E-47EF-A569-CA530F36FA4E}" dt="2021-09-30T18:08:42.124" v="24"/>
          <ac:graphicFrameMkLst>
            <pc:docMk/>
            <pc:sldMk cId="2581294846" sldId="304"/>
            <ac:graphicFrameMk id="143423" creationId="{00000000-0000-0000-0000-000000000000}"/>
          </ac:graphicFrameMkLst>
        </pc:graphicFrameChg>
        <pc:graphicFrameChg chg="mod">
          <ac:chgData name="Lombardo, Timothy Paul" userId="bb3fd58c-3bf2-4d13-ad05-8aac89cc02d3" providerId="ADAL" clId="{AC1A256E-9B0E-47EF-A569-CA530F36FA4E}" dt="2021-09-30T18:08:42.124" v="24"/>
          <ac:graphicFrameMkLst>
            <pc:docMk/>
            <pc:sldMk cId="2581294846" sldId="304"/>
            <ac:graphicFrameMk id="143469" creationId="{00000000-0000-0000-0000-000000000000}"/>
          </ac:graphicFrameMkLst>
        </pc:graphicFrameChg>
      </pc:sldChg>
      <pc:sldChg chg="addSp delSp modSp modTransition">
        <pc:chgData name="Lombardo, Timothy Paul" userId="bb3fd58c-3bf2-4d13-ad05-8aac89cc02d3" providerId="ADAL" clId="{AC1A256E-9B0E-47EF-A569-CA530F36FA4E}" dt="2021-09-30T18:10:32.155" v="81"/>
        <pc:sldMkLst>
          <pc:docMk/>
          <pc:sldMk cId="4083934493" sldId="313"/>
        </pc:sldMkLst>
        <pc:spChg chg="mod">
          <ac:chgData name="Lombardo, Timothy Paul" userId="bb3fd58c-3bf2-4d13-ad05-8aac89cc02d3" providerId="ADAL" clId="{AC1A256E-9B0E-47EF-A569-CA530F36FA4E}" dt="2021-09-30T18:08:42.349" v="28" actId="27636"/>
          <ac:spMkLst>
            <pc:docMk/>
            <pc:sldMk cId="4083934493" sldId="313"/>
            <ac:spMk id="2" creationId="{00000000-0000-0000-0000-000000000000}"/>
          </ac:spMkLst>
        </pc:spChg>
        <pc:spChg chg="mod">
          <ac:chgData name="Lombardo, Timothy Paul" userId="bb3fd58c-3bf2-4d13-ad05-8aac89cc02d3" providerId="ADAL" clId="{AC1A256E-9B0E-47EF-A569-CA530F36FA4E}" dt="2021-09-30T18:08:42.124" v="24"/>
          <ac:spMkLst>
            <pc:docMk/>
            <pc:sldMk cId="4083934493" sldId="313"/>
            <ac:spMk id="3" creationId="{00000000-0000-0000-0000-000000000000}"/>
          </ac:spMkLst>
        </pc:spChg>
        <pc:spChg chg="add del mod">
          <ac:chgData name="Lombardo, Timothy Paul" userId="bb3fd58c-3bf2-4d13-ad05-8aac89cc02d3" providerId="ADAL" clId="{AC1A256E-9B0E-47EF-A569-CA530F36FA4E}" dt="2021-09-30T18:10:32.155" v="81"/>
          <ac:spMkLst>
            <pc:docMk/>
            <pc:sldMk cId="4083934493" sldId="313"/>
            <ac:spMk id="4" creationId="{38CFDFE1-0D07-43AD-8B2F-F28C9412F600}"/>
          </ac:spMkLst>
        </pc:spChg>
        <pc:spChg chg="add del mod">
          <ac:chgData name="Lombardo, Timothy Paul" userId="bb3fd58c-3bf2-4d13-ad05-8aac89cc02d3" providerId="ADAL" clId="{AC1A256E-9B0E-47EF-A569-CA530F36FA4E}" dt="2021-09-30T18:10:32.155" v="81"/>
          <ac:spMkLst>
            <pc:docMk/>
            <pc:sldMk cId="4083934493" sldId="313"/>
            <ac:spMk id="6" creationId="{D951645D-2749-46F3-AD4E-261F2D15BA5D}"/>
          </ac:spMkLst>
        </pc:spChg>
        <pc:spChg chg="add del mod">
          <ac:chgData name="Lombardo, Timothy Paul" userId="bb3fd58c-3bf2-4d13-ad05-8aac89cc02d3" providerId="ADAL" clId="{AC1A256E-9B0E-47EF-A569-CA530F36FA4E}" dt="2021-09-30T18:10:32.155" v="81"/>
          <ac:spMkLst>
            <pc:docMk/>
            <pc:sldMk cId="4083934493" sldId="313"/>
            <ac:spMk id="7" creationId="{B8565E5A-DC51-4BCA-89D6-43757D6CFFE5}"/>
          </ac:spMkLst>
        </pc:spChg>
        <pc:spChg chg="add del mod">
          <ac:chgData name="Lombardo, Timothy Paul" userId="bb3fd58c-3bf2-4d13-ad05-8aac89cc02d3" providerId="ADAL" clId="{AC1A256E-9B0E-47EF-A569-CA530F36FA4E}" dt="2021-09-30T18:10:32.155" v="81"/>
          <ac:spMkLst>
            <pc:docMk/>
            <pc:sldMk cId="4083934493" sldId="313"/>
            <ac:spMk id="8" creationId="{2A34BC38-9981-45AF-B7F9-EC837699AFCA}"/>
          </ac:spMkLst>
        </pc:spChg>
        <pc:spChg chg="add mod">
          <ac:chgData name="Lombardo, Timothy Paul" userId="bb3fd58c-3bf2-4d13-ad05-8aac89cc02d3" providerId="ADAL" clId="{AC1A256E-9B0E-47EF-A569-CA530F36FA4E}" dt="2021-09-30T18:10:32.155" v="81"/>
          <ac:spMkLst>
            <pc:docMk/>
            <pc:sldMk cId="4083934493" sldId="313"/>
            <ac:spMk id="9" creationId="{766F609D-B29E-433A-B31E-061B3453BB33}"/>
          </ac:spMkLst>
        </pc:spChg>
      </pc:sldChg>
      <pc:sldChg chg="addSp delSp modSp modTransition">
        <pc:chgData name="Lombardo, Timothy Paul" userId="bb3fd58c-3bf2-4d13-ad05-8aac89cc02d3" providerId="ADAL" clId="{AC1A256E-9B0E-47EF-A569-CA530F36FA4E}" dt="2021-09-30T18:10:32.155" v="81"/>
        <pc:sldMkLst>
          <pc:docMk/>
          <pc:sldMk cId="3217752718" sldId="314"/>
        </pc:sldMkLst>
        <pc:spChg chg="mod">
          <ac:chgData name="Lombardo, Timothy Paul" userId="bb3fd58c-3bf2-4d13-ad05-8aac89cc02d3" providerId="ADAL" clId="{AC1A256E-9B0E-47EF-A569-CA530F36FA4E}" dt="2021-09-30T18:08:42.352" v="29" actId="27636"/>
          <ac:spMkLst>
            <pc:docMk/>
            <pc:sldMk cId="3217752718" sldId="314"/>
            <ac:spMk id="2" creationId="{00000000-0000-0000-0000-000000000000}"/>
          </ac:spMkLst>
        </pc:spChg>
        <pc:spChg chg="mod">
          <ac:chgData name="Lombardo, Timothy Paul" userId="bb3fd58c-3bf2-4d13-ad05-8aac89cc02d3" providerId="ADAL" clId="{AC1A256E-9B0E-47EF-A569-CA530F36FA4E}" dt="2021-09-30T18:10:18.952" v="66" actId="27636"/>
          <ac:spMkLst>
            <pc:docMk/>
            <pc:sldMk cId="3217752718" sldId="314"/>
            <ac:spMk id="3" creationId="{00000000-0000-0000-0000-000000000000}"/>
          </ac:spMkLst>
        </pc:spChg>
        <pc:spChg chg="add del mod">
          <ac:chgData name="Lombardo, Timothy Paul" userId="bb3fd58c-3bf2-4d13-ad05-8aac89cc02d3" providerId="ADAL" clId="{AC1A256E-9B0E-47EF-A569-CA530F36FA4E}" dt="2021-09-30T18:10:32.155" v="81"/>
          <ac:spMkLst>
            <pc:docMk/>
            <pc:sldMk cId="3217752718" sldId="314"/>
            <ac:spMk id="4" creationId="{49FA5E10-8FB6-4665-89C3-1736BB903B19}"/>
          </ac:spMkLst>
        </pc:spChg>
        <pc:spChg chg="add del mod">
          <ac:chgData name="Lombardo, Timothy Paul" userId="bb3fd58c-3bf2-4d13-ad05-8aac89cc02d3" providerId="ADAL" clId="{AC1A256E-9B0E-47EF-A569-CA530F36FA4E}" dt="2021-09-30T18:10:32.155" v="81"/>
          <ac:spMkLst>
            <pc:docMk/>
            <pc:sldMk cId="3217752718" sldId="314"/>
            <ac:spMk id="6" creationId="{69D5DA8B-3F25-415F-A2E9-9A23B6583531}"/>
          </ac:spMkLst>
        </pc:spChg>
        <pc:spChg chg="add del mod">
          <ac:chgData name="Lombardo, Timothy Paul" userId="bb3fd58c-3bf2-4d13-ad05-8aac89cc02d3" providerId="ADAL" clId="{AC1A256E-9B0E-47EF-A569-CA530F36FA4E}" dt="2021-09-30T18:10:32.155" v="81"/>
          <ac:spMkLst>
            <pc:docMk/>
            <pc:sldMk cId="3217752718" sldId="314"/>
            <ac:spMk id="7" creationId="{66EE0D01-8C1A-4D9D-8A3C-DBB7FBA16B3A}"/>
          </ac:spMkLst>
        </pc:spChg>
        <pc:spChg chg="add del mod">
          <ac:chgData name="Lombardo, Timothy Paul" userId="bb3fd58c-3bf2-4d13-ad05-8aac89cc02d3" providerId="ADAL" clId="{AC1A256E-9B0E-47EF-A569-CA530F36FA4E}" dt="2021-09-30T18:10:32.155" v="81"/>
          <ac:spMkLst>
            <pc:docMk/>
            <pc:sldMk cId="3217752718" sldId="314"/>
            <ac:spMk id="8" creationId="{15BDAA69-0521-4C35-B97C-7FEA30F63844}"/>
          </ac:spMkLst>
        </pc:spChg>
        <pc:spChg chg="add mod">
          <ac:chgData name="Lombardo, Timothy Paul" userId="bb3fd58c-3bf2-4d13-ad05-8aac89cc02d3" providerId="ADAL" clId="{AC1A256E-9B0E-47EF-A569-CA530F36FA4E}" dt="2021-09-30T18:10:32.155" v="81"/>
          <ac:spMkLst>
            <pc:docMk/>
            <pc:sldMk cId="3217752718" sldId="314"/>
            <ac:spMk id="9" creationId="{9A5087A1-52FB-4ACB-A2F5-54F042230164}"/>
          </ac:spMkLst>
        </pc:spChg>
      </pc:sldChg>
      <pc:sldChg chg="addSp delSp modSp modTransition modAnim">
        <pc:chgData name="Lombardo, Timothy Paul" userId="bb3fd58c-3bf2-4d13-ad05-8aac89cc02d3" providerId="ADAL" clId="{AC1A256E-9B0E-47EF-A569-CA530F36FA4E}" dt="2021-09-30T18:10:32.155" v="81"/>
        <pc:sldMkLst>
          <pc:docMk/>
          <pc:sldMk cId="4190699444" sldId="315"/>
        </pc:sldMkLst>
        <pc:spChg chg="mod">
          <ac:chgData name="Lombardo, Timothy Paul" userId="bb3fd58c-3bf2-4d13-ad05-8aac89cc02d3" providerId="ADAL" clId="{AC1A256E-9B0E-47EF-A569-CA530F36FA4E}" dt="2021-09-30T18:09:37.520" v="42" actId="27636"/>
          <ac:spMkLst>
            <pc:docMk/>
            <pc:sldMk cId="4190699444" sldId="315"/>
            <ac:spMk id="2" creationId="{00000000-0000-0000-0000-000000000000}"/>
          </ac:spMkLst>
        </pc:spChg>
        <pc:spChg chg="mod">
          <ac:chgData name="Lombardo, Timothy Paul" userId="bb3fd58c-3bf2-4d13-ad05-8aac89cc02d3" providerId="ADAL" clId="{AC1A256E-9B0E-47EF-A569-CA530F36FA4E}" dt="2021-09-30T18:10:18.966" v="67" actId="27636"/>
          <ac:spMkLst>
            <pc:docMk/>
            <pc:sldMk cId="4190699444" sldId="315"/>
            <ac:spMk id="3" creationId="{00000000-0000-0000-0000-000000000000}"/>
          </ac:spMkLst>
        </pc:spChg>
        <pc:spChg chg="add del mod">
          <ac:chgData name="Lombardo, Timothy Paul" userId="bb3fd58c-3bf2-4d13-ad05-8aac89cc02d3" providerId="ADAL" clId="{AC1A256E-9B0E-47EF-A569-CA530F36FA4E}" dt="2021-09-30T18:10:32.155" v="81"/>
          <ac:spMkLst>
            <pc:docMk/>
            <pc:sldMk cId="4190699444" sldId="315"/>
            <ac:spMk id="4" creationId="{FF76158D-54FC-4BD2-B2FC-4B9638CD1B26}"/>
          </ac:spMkLst>
        </pc:spChg>
        <pc:spChg chg="add del mod">
          <ac:chgData name="Lombardo, Timothy Paul" userId="bb3fd58c-3bf2-4d13-ad05-8aac89cc02d3" providerId="ADAL" clId="{AC1A256E-9B0E-47EF-A569-CA530F36FA4E}" dt="2021-09-30T18:10:32.155" v="81"/>
          <ac:spMkLst>
            <pc:docMk/>
            <pc:sldMk cId="4190699444" sldId="315"/>
            <ac:spMk id="6" creationId="{6714DF2A-4C8B-4A13-AA83-4EFAF931C79A}"/>
          </ac:spMkLst>
        </pc:spChg>
        <pc:spChg chg="add del mod">
          <ac:chgData name="Lombardo, Timothy Paul" userId="bb3fd58c-3bf2-4d13-ad05-8aac89cc02d3" providerId="ADAL" clId="{AC1A256E-9B0E-47EF-A569-CA530F36FA4E}" dt="2021-09-30T18:10:32.155" v="81"/>
          <ac:spMkLst>
            <pc:docMk/>
            <pc:sldMk cId="4190699444" sldId="315"/>
            <ac:spMk id="7" creationId="{8149C629-FFEF-4709-A75D-1F450F7D75E8}"/>
          </ac:spMkLst>
        </pc:spChg>
        <pc:spChg chg="add del mod">
          <ac:chgData name="Lombardo, Timothy Paul" userId="bb3fd58c-3bf2-4d13-ad05-8aac89cc02d3" providerId="ADAL" clId="{AC1A256E-9B0E-47EF-A569-CA530F36FA4E}" dt="2021-09-30T18:10:32.155" v="81"/>
          <ac:spMkLst>
            <pc:docMk/>
            <pc:sldMk cId="4190699444" sldId="315"/>
            <ac:spMk id="8" creationId="{5CF686F9-4BB5-462B-A4FD-93D43D722400}"/>
          </ac:spMkLst>
        </pc:spChg>
        <pc:spChg chg="add mod">
          <ac:chgData name="Lombardo, Timothy Paul" userId="bb3fd58c-3bf2-4d13-ad05-8aac89cc02d3" providerId="ADAL" clId="{AC1A256E-9B0E-47EF-A569-CA530F36FA4E}" dt="2021-09-30T18:10:32.155" v="81"/>
          <ac:spMkLst>
            <pc:docMk/>
            <pc:sldMk cId="4190699444" sldId="315"/>
            <ac:spMk id="9" creationId="{6EA92015-25C7-44BD-B624-832B80175C42}"/>
          </ac:spMkLst>
        </pc:spChg>
      </pc:sldChg>
      <pc:sldChg chg="addSp delSp modSp modTransition">
        <pc:chgData name="Lombardo, Timothy Paul" userId="bb3fd58c-3bf2-4d13-ad05-8aac89cc02d3" providerId="ADAL" clId="{AC1A256E-9B0E-47EF-A569-CA530F36FA4E}" dt="2021-09-30T18:10:32.155" v="81"/>
        <pc:sldMkLst>
          <pc:docMk/>
          <pc:sldMk cId="3337277501" sldId="322"/>
        </pc:sldMkLst>
        <pc:spChg chg="add del mod">
          <ac:chgData name="Lombardo, Timothy Paul" userId="bb3fd58c-3bf2-4d13-ad05-8aac89cc02d3" providerId="ADAL" clId="{AC1A256E-9B0E-47EF-A569-CA530F36FA4E}" dt="2021-09-30T18:10:32.155" v="81"/>
          <ac:spMkLst>
            <pc:docMk/>
            <pc:sldMk cId="3337277501" sldId="322"/>
            <ac:spMk id="3" creationId="{8B232B7E-1B03-4E88-92EC-CDFBB0ED5C5F}"/>
          </ac:spMkLst>
        </pc:spChg>
        <pc:spChg chg="add del mod">
          <ac:chgData name="Lombardo, Timothy Paul" userId="bb3fd58c-3bf2-4d13-ad05-8aac89cc02d3" providerId="ADAL" clId="{AC1A256E-9B0E-47EF-A569-CA530F36FA4E}" dt="2021-09-30T18:10:32.155" v="81"/>
          <ac:spMkLst>
            <pc:docMk/>
            <pc:sldMk cId="3337277501" sldId="322"/>
            <ac:spMk id="4" creationId="{D642746D-AA3D-4C4F-BF16-148DF11BFCB5}"/>
          </ac:spMkLst>
        </pc:spChg>
        <pc:spChg chg="add del mod">
          <ac:chgData name="Lombardo, Timothy Paul" userId="bb3fd58c-3bf2-4d13-ad05-8aac89cc02d3" providerId="ADAL" clId="{AC1A256E-9B0E-47EF-A569-CA530F36FA4E}" dt="2021-09-30T18:10:32.155" v="81"/>
          <ac:spMkLst>
            <pc:docMk/>
            <pc:sldMk cId="3337277501" sldId="322"/>
            <ac:spMk id="5" creationId="{D6CEF3CE-BB60-425D-8DD2-5C9E35A75635}"/>
          </ac:spMkLst>
        </pc:spChg>
        <pc:spChg chg="add del mod">
          <ac:chgData name="Lombardo, Timothy Paul" userId="bb3fd58c-3bf2-4d13-ad05-8aac89cc02d3" providerId="ADAL" clId="{AC1A256E-9B0E-47EF-A569-CA530F36FA4E}" dt="2021-09-30T18:10:32.155" v="81"/>
          <ac:spMkLst>
            <pc:docMk/>
            <pc:sldMk cId="3337277501" sldId="322"/>
            <ac:spMk id="6" creationId="{C7AA163C-8B79-4C91-AA0C-3269BFE79691}"/>
          </ac:spMkLst>
        </pc:spChg>
        <pc:spChg chg="add mod">
          <ac:chgData name="Lombardo, Timothy Paul" userId="bb3fd58c-3bf2-4d13-ad05-8aac89cc02d3" providerId="ADAL" clId="{AC1A256E-9B0E-47EF-A569-CA530F36FA4E}" dt="2021-09-30T18:10:32.155" v="81"/>
          <ac:spMkLst>
            <pc:docMk/>
            <pc:sldMk cId="3337277501" sldId="322"/>
            <ac:spMk id="7" creationId="{5A41ACD6-E45E-4DC3-961C-C1095C13A710}"/>
          </ac:spMkLst>
        </pc:spChg>
        <pc:spChg chg="add mod">
          <ac:chgData name="Lombardo, Timothy Paul" userId="bb3fd58c-3bf2-4d13-ad05-8aac89cc02d3" providerId="ADAL" clId="{AC1A256E-9B0E-47EF-A569-CA530F36FA4E}" dt="2021-09-30T18:10:32.155" v="81"/>
          <ac:spMkLst>
            <pc:docMk/>
            <pc:sldMk cId="3337277501" sldId="322"/>
            <ac:spMk id="8" creationId="{911FDC78-4BA5-459D-80CA-764F853DCF11}"/>
          </ac:spMkLst>
        </pc:spChg>
        <pc:spChg chg="mod">
          <ac:chgData name="Lombardo, Timothy Paul" userId="bb3fd58c-3bf2-4d13-ad05-8aac89cc02d3" providerId="ADAL" clId="{AC1A256E-9B0E-47EF-A569-CA530F36FA4E}" dt="2021-09-30T18:08:42.124" v="24"/>
          <ac:spMkLst>
            <pc:docMk/>
            <pc:sldMk cId="3337277501" sldId="322"/>
            <ac:spMk id="12292" creationId="{00000000-0000-0000-0000-000000000000}"/>
          </ac:spMkLst>
        </pc:spChg>
        <pc:spChg chg="mod">
          <ac:chgData name="Lombardo, Timothy Paul" userId="bb3fd58c-3bf2-4d13-ad05-8aac89cc02d3" providerId="ADAL" clId="{AC1A256E-9B0E-47EF-A569-CA530F36FA4E}" dt="2021-09-30T18:08:42.124" v="24"/>
          <ac:spMkLst>
            <pc:docMk/>
            <pc:sldMk cId="3337277501" sldId="322"/>
            <ac:spMk id="12294" creationId="{00000000-0000-0000-0000-000000000000}"/>
          </ac:spMkLst>
        </pc:spChg>
        <pc:picChg chg="mod">
          <ac:chgData name="Lombardo, Timothy Paul" userId="bb3fd58c-3bf2-4d13-ad05-8aac89cc02d3" providerId="ADAL" clId="{AC1A256E-9B0E-47EF-A569-CA530F36FA4E}" dt="2021-09-30T18:08:42.124" v="24"/>
          <ac:picMkLst>
            <pc:docMk/>
            <pc:sldMk cId="3337277501" sldId="322"/>
            <ac:picMk id="12293" creationId="{00000000-0000-0000-0000-000000000000}"/>
          </ac:picMkLst>
        </pc:picChg>
      </pc:sldChg>
      <pc:sldChg chg="addSp delSp modSp modTransition">
        <pc:chgData name="Lombardo, Timothy Paul" userId="bb3fd58c-3bf2-4d13-ad05-8aac89cc02d3" providerId="ADAL" clId="{AC1A256E-9B0E-47EF-A569-CA530F36FA4E}" dt="2021-09-30T18:10:32.155" v="81"/>
        <pc:sldMkLst>
          <pc:docMk/>
          <pc:sldMk cId="1452374364" sldId="324"/>
        </pc:sldMkLst>
        <pc:spChg chg="add del mod">
          <ac:chgData name="Lombardo, Timothy Paul" userId="bb3fd58c-3bf2-4d13-ad05-8aac89cc02d3" providerId="ADAL" clId="{AC1A256E-9B0E-47EF-A569-CA530F36FA4E}" dt="2021-09-30T18:10:32.155" v="81"/>
          <ac:spMkLst>
            <pc:docMk/>
            <pc:sldMk cId="1452374364" sldId="324"/>
            <ac:spMk id="3" creationId="{13B61C0F-80CC-4F92-BDD7-437B701441EB}"/>
          </ac:spMkLst>
        </pc:spChg>
        <pc:spChg chg="add del mod">
          <ac:chgData name="Lombardo, Timothy Paul" userId="bb3fd58c-3bf2-4d13-ad05-8aac89cc02d3" providerId="ADAL" clId="{AC1A256E-9B0E-47EF-A569-CA530F36FA4E}" dt="2021-09-30T18:10:32.155" v="81"/>
          <ac:spMkLst>
            <pc:docMk/>
            <pc:sldMk cId="1452374364" sldId="324"/>
            <ac:spMk id="4" creationId="{3EE3DC09-1C14-47FD-A089-5E6F03109D38}"/>
          </ac:spMkLst>
        </pc:spChg>
        <pc:spChg chg="add del mod">
          <ac:chgData name="Lombardo, Timothy Paul" userId="bb3fd58c-3bf2-4d13-ad05-8aac89cc02d3" providerId="ADAL" clId="{AC1A256E-9B0E-47EF-A569-CA530F36FA4E}" dt="2021-09-30T18:10:32.155" v="81"/>
          <ac:spMkLst>
            <pc:docMk/>
            <pc:sldMk cId="1452374364" sldId="324"/>
            <ac:spMk id="5" creationId="{3573BFA7-CA5D-4B04-93DD-E48266E29EFD}"/>
          </ac:spMkLst>
        </pc:spChg>
        <pc:spChg chg="add del mod">
          <ac:chgData name="Lombardo, Timothy Paul" userId="bb3fd58c-3bf2-4d13-ad05-8aac89cc02d3" providerId="ADAL" clId="{AC1A256E-9B0E-47EF-A569-CA530F36FA4E}" dt="2021-09-30T18:10:32.155" v="81"/>
          <ac:spMkLst>
            <pc:docMk/>
            <pc:sldMk cId="1452374364" sldId="324"/>
            <ac:spMk id="6" creationId="{C23F558C-EFE3-4545-A6AE-C291147D3C10}"/>
          </ac:spMkLst>
        </pc:spChg>
        <pc:spChg chg="add mod">
          <ac:chgData name="Lombardo, Timothy Paul" userId="bb3fd58c-3bf2-4d13-ad05-8aac89cc02d3" providerId="ADAL" clId="{AC1A256E-9B0E-47EF-A569-CA530F36FA4E}" dt="2021-09-30T18:10:32.155" v="81"/>
          <ac:spMkLst>
            <pc:docMk/>
            <pc:sldMk cId="1452374364" sldId="324"/>
            <ac:spMk id="7" creationId="{B1138F33-7DA4-43E2-B039-1B338492090E}"/>
          </ac:spMkLst>
        </pc:spChg>
        <pc:spChg chg="mod">
          <ac:chgData name="Lombardo, Timothy Paul" userId="bb3fd58c-3bf2-4d13-ad05-8aac89cc02d3" providerId="ADAL" clId="{AC1A256E-9B0E-47EF-A569-CA530F36FA4E}" dt="2021-09-30T18:09:37.446" v="40" actId="27636"/>
          <ac:spMkLst>
            <pc:docMk/>
            <pc:sldMk cId="1452374364" sldId="324"/>
            <ac:spMk id="144386" creationId="{00000000-0000-0000-0000-000000000000}"/>
          </ac:spMkLst>
        </pc:spChg>
        <pc:spChg chg="mod">
          <ac:chgData name="Lombardo, Timothy Paul" userId="bb3fd58c-3bf2-4d13-ad05-8aac89cc02d3" providerId="ADAL" clId="{AC1A256E-9B0E-47EF-A569-CA530F36FA4E}" dt="2021-09-30T18:08:42.124" v="24"/>
          <ac:spMkLst>
            <pc:docMk/>
            <pc:sldMk cId="1452374364" sldId="324"/>
            <ac:spMk id="144387" creationId="{00000000-0000-0000-0000-000000000000}"/>
          </ac:spMkLst>
        </pc:spChg>
        <pc:picChg chg="mod">
          <ac:chgData name="Lombardo, Timothy Paul" userId="bb3fd58c-3bf2-4d13-ad05-8aac89cc02d3" providerId="ADAL" clId="{AC1A256E-9B0E-47EF-A569-CA530F36FA4E}" dt="2021-09-30T18:08:42.124" v="24"/>
          <ac:picMkLst>
            <pc:docMk/>
            <pc:sldMk cId="1452374364" sldId="324"/>
            <ac:picMk id="144390" creationId="{00000000-0000-0000-0000-000000000000}"/>
          </ac:picMkLst>
        </pc:picChg>
      </pc:sldChg>
      <pc:sldChg chg="addSp delSp modSp modTransition modAnim">
        <pc:chgData name="Lombardo, Timothy Paul" userId="bb3fd58c-3bf2-4d13-ad05-8aac89cc02d3" providerId="ADAL" clId="{AC1A256E-9B0E-47EF-A569-CA530F36FA4E}" dt="2021-09-30T18:10:32.155" v="81"/>
        <pc:sldMkLst>
          <pc:docMk/>
          <pc:sldMk cId="3210507627" sldId="326"/>
        </pc:sldMkLst>
        <pc:spChg chg="add del mod">
          <ac:chgData name="Lombardo, Timothy Paul" userId="bb3fd58c-3bf2-4d13-ad05-8aac89cc02d3" providerId="ADAL" clId="{AC1A256E-9B0E-47EF-A569-CA530F36FA4E}" dt="2021-09-30T18:10:32.155" v="81"/>
          <ac:spMkLst>
            <pc:docMk/>
            <pc:sldMk cId="3210507627" sldId="326"/>
            <ac:spMk id="3" creationId="{08E8FED1-94C6-47A7-81A9-C316900C94E0}"/>
          </ac:spMkLst>
        </pc:spChg>
        <pc:spChg chg="add del mod">
          <ac:chgData name="Lombardo, Timothy Paul" userId="bb3fd58c-3bf2-4d13-ad05-8aac89cc02d3" providerId="ADAL" clId="{AC1A256E-9B0E-47EF-A569-CA530F36FA4E}" dt="2021-09-30T18:10:32.155" v="81"/>
          <ac:spMkLst>
            <pc:docMk/>
            <pc:sldMk cId="3210507627" sldId="326"/>
            <ac:spMk id="4" creationId="{661D281F-FE85-432E-9E03-EF11BEBAB98F}"/>
          </ac:spMkLst>
        </pc:spChg>
        <pc:spChg chg="add del mod">
          <ac:chgData name="Lombardo, Timothy Paul" userId="bb3fd58c-3bf2-4d13-ad05-8aac89cc02d3" providerId="ADAL" clId="{AC1A256E-9B0E-47EF-A569-CA530F36FA4E}" dt="2021-09-30T18:10:32.155" v="81"/>
          <ac:spMkLst>
            <pc:docMk/>
            <pc:sldMk cId="3210507627" sldId="326"/>
            <ac:spMk id="5" creationId="{65F69911-4DBF-4F3E-A476-497F82250A42}"/>
          </ac:spMkLst>
        </pc:spChg>
        <pc:spChg chg="add del mod">
          <ac:chgData name="Lombardo, Timothy Paul" userId="bb3fd58c-3bf2-4d13-ad05-8aac89cc02d3" providerId="ADAL" clId="{AC1A256E-9B0E-47EF-A569-CA530F36FA4E}" dt="2021-09-30T18:10:32.155" v="81"/>
          <ac:spMkLst>
            <pc:docMk/>
            <pc:sldMk cId="3210507627" sldId="326"/>
            <ac:spMk id="6" creationId="{7B9D58B1-920E-4CDC-B632-A9AB161AF5ED}"/>
          </ac:spMkLst>
        </pc:spChg>
        <pc:spChg chg="add mod">
          <ac:chgData name="Lombardo, Timothy Paul" userId="bb3fd58c-3bf2-4d13-ad05-8aac89cc02d3" providerId="ADAL" clId="{AC1A256E-9B0E-47EF-A569-CA530F36FA4E}" dt="2021-09-30T18:10:32.155" v="81"/>
          <ac:spMkLst>
            <pc:docMk/>
            <pc:sldMk cId="3210507627" sldId="326"/>
            <ac:spMk id="7" creationId="{C7CA4F02-CA1A-4894-8F4F-519518558153}"/>
          </ac:spMkLst>
        </pc:spChg>
        <pc:spChg chg="add mod">
          <ac:chgData name="Lombardo, Timothy Paul" userId="bb3fd58c-3bf2-4d13-ad05-8aac89cc02d3" providerId="ADAL" clId="{AC1A256E-9B0E-47EF-A569-CA530F36FA4E}" dt="2021-09-30T18:10:32.155" v="81"/>
          <ac:spMkLst>
            <pc:docMk/>
            <pc:sldMk cId="3210507627" sldId="326"/>
            <ac:spMk id="8" creationId="{2183CE05-8180-4023-A46B-7B98CD5FC414}"/>
          </ac:spMkLst>
        </pc:spChg>
        <pc:spChg chg="mod">
          <ac:chgData name="Lombardo, Timothy Paul" userId="bb3fd58c-3bf2-4d13-ad05-8aac89cc02d3" providerId="ADAL" clId="{AC1A256E-9B0E-47EF-A569-CA530F36FA4E}" dt="2021-09-30T18:08:42.124" v="24"/>
          <ac:spMkLst>
            <pc:docMk/>
            <pc:sldMk cId="3210507627" sldId="326"/>
            <ac:spMk id="146437" creationId="{00000000-0000-0000-0000-000000000000}"/>
          </ac:spMkLst>
        </pc:spChg>
        <pc:spChg chg="mod">
          <ac:chgData name="Lombardo, Timothy Paul" userId="bb3fd58c-3bf2-4d13-ad05-8aac89cc02d3" providerId="ADAL" clId="{AC1A256E-9B0E-47EF-A569-CA530F36FA4E}" dt="2021-09-30T18:08:42.124" v="24"/>
          <ac:spMkLst>
            <pc:docMk/>
            <pc:sldMk cId="3210507627" sldId="326"/>
            <ac:spMk id="146438" creationId="{00000000-0000-0000-0000-000000000000}"/>
          </ac:spMkLst>
        </pc:spChg>
      </pc:sldChg>
      <pc:sldChg chg="addSp delSp modSp modTransition modAnim">
        <pc:chgData name="Lombardo, Timothy Paul" userId="bb3fd58c-3bf2-4d13-ad05-8aac89cc02d3" providerId="ADAL" clId="{AC1A256E-9B0E-47EF-A569-CA530F36FA4E}" dt="2021-09-30T18:10:32.155" v="81"/>
        <pc:sldMkLst>
          <pc:docMk/>
          <pc:sldMk cId="2963403585" sldId="327"/>
        </pc:sldMkLst>
        <pc:spChg chg="add del mod">
          <ac:chgData name="Lombardo, Timothy Paul" userId="bb3fd58c-3bf2-4d13-ad05-8aac89cc02d3" providerId="ADAL" clId="{AC1A256E-9B0E-47EF-A569-CA530F36FA4E}" dt="2021-09-30T18:10:32.155" v="81"/>
          <ac:spMkLst>
            <pc:docMk/>
            <pc:sldMk cId="2963403585" sldId="327"/>
            <ac:spMk id="3" creationId="{66ECB4E1-6917-4BD4-BACD-BBA6AF1E40EB}"/>
          </ac:spMkLst>
        </pc:spChg>
        <pc:spChg chg="add del mod">
          <ac:chgData name="Lombardo, Timothy Paul" userId="bb3fd58c-3bf2-4d13-ad05-8aac89cc02d3" providerId="ADAL" clId="{AC1A256E-9B0E-47EF-A569-CA530F36FA4E}" dt="2021-09-30T18:10:32.155" v="81"/>
          <ac:spMkLst>
            <pc:docMk/>
            <pc:sldMk cId="2963403585" sldId="327"/>
            <ac:spMk id="4" creationId="{EEE8C47C-CFDB-4956-9A55-A24F4973F025}"/>
          </ac:spMkLst>
        </pc:spChg>
        <pc:spChg chg="add del mod">
          <ac:chgData name="Lombardo, Timothy Paul" userId="bb3fd58c-3bf2-4d13-ad05-8aac89cc02d3" providerId="ADAL" clId="{AC1A256E-9B0E-47EF-A569-CA530F36FA4E}" dt="2021-09-30T18:10:32.155" v="81"/>
          <ac:spMkLst>
            <pc:docMk/>
            <pc:sldMk cId="2963403585" sldId="327"/>
            <ac:spMk id="5" creationId="{E863A1B8-A13D-4F3B-A2C8-0C9E27948B84}"/>
          </ac:spMkLst>
        </pc:spChg>
        <pc:spChg chg="add del mod">
          <ac:chgData name="Lombardo, Timothy Paul" userId="bb3fd58c-3bf2-4d13-ad05-8aac89cc02d3" providerId="ADAL" clId="{AC1A256E-9B0E-47EF-A569-CA530F36FA4E}" dt="2021-09-30T18:10:32.155" v="81"/>
          <ac:spMkLst>
            <pc:docMk/>
            <pc:sldMk cId="2963403585" sldId="327"/>
            <ac:spMk id="6" creationId="{9E35F959-617A-4ABA-BFC0-B28115EA24E0}"/>
          </ac:spMkLst>
        </pc:spChg>
        <pc:spChg chg="add mod">
          <ac:chgData name="Lombardo, Timothy Paul" userId="bb3fd58c-3bf2-4d13-ad05-8aac89cc02d3" providerId="ADAL" clId="{AC1A256E-9B0E-47EF-A569-CA530F36FA4E}" dt="2021-09-30T18:10:32.155" v="81"/>
          <ac:spMkLst>
            <pc:docMk/>
            <pc:sldMk cId="2963403585" sldId="327"/>
            <ac:spMk id="7" creationId="{D3D12DCA-9000-44FF-B173-E62A48F45258}"/>
          </ac:spMkLst>
        </pc:spChg>
        <pc:spChg chg="add mod">
          <ac:chgData name="Lombardo, Timothy Paul" userId="bb3fd58c-3bf2-4d13-ad05-8aac89cc02d3" providerId="ADAL" clId="{AC1A256E-9B0E-47EF-A569-CA530F36FA4E}" dt="2021-09-30T18:10:32.155" v="81"/>
          <ac:spMkLst>
            <pc:docMk/>
            <pc:sldMk cId="2963403585" sldId="327"/>
            <ac:spMk id="8" creationId="{FD25BDFA-6F0F-4795-89EE-A332BD847A50}"/>
          </ac:spMkLst>
        </pc:spChg>
        <pc:spChg chg="mod">
          <ac:chgData name="Lombardo, Timothy Paul" userId="bb3fd58c-3bf2-4d13-ad05-8aac89cc02d3" providerId="ADAL" clId="{AC1A256E-9B0E-47EF-A569-CA530F36FA4E}" dt="2021-09-30T18:08:42.124" v="24"/>
          <ac:spMkLst>
            <pc:docMk/>
            <pc:sldMk cId="2963403585" sldId="327"/>
            <ac:spMk id="147529" creationId="{00000000-0000-0000-0000-000000000000}"/>
          </ac:spMkLst>
        </pc:spChg>
        <pc:spChg chg="mod">
          <ac:chgData name="Lombardo, Timothy Paul" userId="bb3fd58c-3bf2-4d13-ad05-8aac89cc02d3" providerId="ADAL" clId="{AC1A256E-9B0E-47EF-A569-CA530F36FA4E}" dt="2021-09-30T18:08:42.124" v="24"/>
          <ac:spMkLst>
            <pc:docMk/>
            <pc:sldMk cId="2963403585" sldId="327"/>
            <ac:spMk id="147530" creationId="{00000000-0000-0000-0000-000000000000}"/>
          </ac:spMkLst>
        </pc:spChg>
        <pc:spChg chg="mod">
          <ac:chgData name="Lombardo, Timothy Paul" userId="bb3fd58c-3bf2-4d13-ad05-8aac89cc02d3" providerId="ADAL" clId="{AC1A256E-9B0E-47EF-A569-CA530F36FA4E}" dt="2021-09-30T18:08:42.124" v="24"/>
          <ac:spMkLst>
            <pc:docMk/>
            <pc:sldMk cId="2963403585" sldId="327"/>
            <ac:spMk id="147531" creationId="{00000000-0000-0000-0000-000000000000}"/>
          </ac:spMkLst>
        </pc:spChg>
        <pc:spChg chg="mod">
          <ac:chgData name="Lombardo, Timothy Paul" userId="bb3fd58c-3bf2-4d13-ad05-8aac89cc02d3" providerId="ADAL" clId="{AC1A256E-9B0E-47EF-A569-CA530F36FA4E}" dt="2021-09-30T18:08:42.124" v="24"/>
          <ac:spMkLst>
            <pc:docMk/>
            <pc:sldMk cId="2963403585" sldId="327"/>
            <ac:spMk id="147532" creationId="{00000000-0000-0000-0000-000000000000}"/>
          </ac:spMkLst>
        </pc:spChg>
        <pc:spChg chg="mod">
          <ac:chgData name="Lombardo, Timothy Paul" userId="bb3fd58c-3bf2-4d13-ad05-8aac89cc02d3" providerId="ADAL" clId="{AC1A256E-9B0E-47EF-A569-CA530F36FA4E}" dt="2021-09-30T18:08:42.124" v="24"/>
          <ac:spMkLst>
            <pc:docMk/>
            <pc:sldMk cId="2963403585" sldId="327"/>
            <ac:spMk id="147533" creationId="{00000000-0000-0000-0000-000000000000}"/>
          </ac:spMkLst>
        </pc:spChg>
        <pc:spChg chg="mod">
          <ac:chgData name="Lombardo, Timothy Paul" userId="bb3fd58c-3bf2-4d13-ad05-8aac89cc02d3" providerId="ADAL" clId="{AC1A256E-9B0E-47EF-A569-CA530F36FA4E}" dt="2021-09-30T18:08:42.124" v="24"/>
          <ac:spMkLst>
            <pc:docMk/>
            <pc:sldMk cId="2963403585" sldId="327"/>
            <ac:spMk id="147534" creationId="{00000000-0000-0000-0000-000000000000}"/>
          </ac:spMkLst>
        </pc:spChg>
        <pc:spChg chg="mod">
          <ac:chgData name="Lombardo, Timothy Paul" userId="bb3fd58c-3bf2-4d13-ad05-8aac89cc02d3" providerId="ADAL" clId="{AC1A256E-9B0E-47EF-A569-CA530F36FA4E}" dt="2021-09-30T18:08:42.124" v="24"/>
          <ac:spMkLst>
            <pc:docMk/>
            <pc:sldMk cId="2963403585" sldId="327"/>
            <ac:spMk id="147535" creationId="{00000000-0000-0000-0000-000000000000}"/>
          </ac:spMkLst>
        </pc:spChg>
        <pc:graphicFrameChg chg="mod">
          <ac:chgData name="Lombardo, Timothy Paul" userId="bb3fd58c-3bf2-4d13-ad05-8aac89cc02d3" providerId="ADAL" clId="{AC1A256E-9B0E-47EF-A569-CA530F36FA4E}" dt="2021-09-30T18:08:42.124" v="24"/>
          <ac:graphicFrameMkLst>
            <pc:docMk/>
            <pc:sldMk cId="2963403585" sldId="327"/>
            <ac:graphicFrameMk id="147459" creationId="{00000000-0000-0000-0000-000000000000}"/>
          </ac:graphicFrameMkLst>
        </pc:graphicFrameChg>
        <pc:graphicFrameChg chg="mod">
          <ac:chgData name="Lombardo, Timothy Paul" userId="bb3fd58c-3bf2-4d13-ad05-8aac89cc02d3" providerId="ADAL" clId="{AC1A256E-9B0E-47EF-A569-CA530F36FA4E}" dt="2021-09-30T18:08:42.124" v="24"/>
          <ac:graphicFrameMkLst>
            <pc:docMk/>
            <pc:sldMk cId="2963403585" sldId="327"/>
            <ac:graphicFrameMk id="147567" creationId="{00000000-0000-0000-0000-000000000000}"/>
          </ac:graphicFrameMkLst>
        </pc:graphicFrameChg>
      </pc:sldChg>
      <pc:sldChg chg="addSp delSp modSp modTransition">
        <pc:chgData name="Lombardo, Timothy Paul" userId="bb3fd58c-3bf2-4d13-ad05-8aac89cc02d3" providerId="ADAL" clId="{AC1A256E-9B0E-47EF-A569-CA530F36FA4E}" dt="2021-09-30T18:10:32.155" v="81"/>
        <pc:sldMkLst>
          <pc:docMk/>
          <pc:sldMk cId="2754503032" sldId="328"/>
        </pc:sldMkLst>
        <pc:spChg chg="add del mod">
          <ac:chgData name="Lombardo, Timothy Paul" userId="bb3fd58c-3bf2-4d13-ad05-8aac89cc02d3" providerId="ADAL" clId="{AC1A256E-9B0E-47EF-A569-CA530F36FA4E}" dt="2021-09-30T18:10:32.155" v="81"/>
          <ac:spMkLst>
            <pc:docMk/>
            <pc:sldMk cId="2754503032" sldId="328"/>
            <ac:spMk id="4" creationId="{E1E574F4-58C9-4388-9542-A4F65AC5A27B}"/>
          </ac:spMkLst>
        </pc:spChg>
        <pc:spChg chg="add del mod">
          <ac:chgData name="Lombardo, Timothy Paul" userId="bb3fd58c-3bf2-4d13-ad05-8aac89cc02d3" providerId="ADAL" clId="{AC1A256E-9B0E-47EF-A569-CA530F36FA4E}" dt="2021-09-30T18:10:32.155" v="81"/>
          <ac:spMkLst>
            <pc:docMk/>
            <pc:sldMk cId="2754503032" sldId="328"/>
            <ac:spMk id="5" creationId="{83F75FBE-364F-44D2-BA1E-83E25855456A}"/>
          </ac:spMkLst>
        </pc:spChg>
        <pc:spChg chg="add del mod">
          <ac:chgData name="Lombardo, Timothy Paul" userId="bb3fd58c-3bf2-4d13-ad05-8aac89cc02d3" providerId="ADAL" clId="{AC1A256E-9B0E-47EF-A569-CA530F36FA4E}" dt="2021-09-30T18:10:32.155" v="81"/>
          <ac:spMkLst>
            <pc:docMk/>
            <pc:sldMk cId="2754503032" sldId="328"/>
            <ac:spMk id="7" creationId="{D73C9BE2-3CBA-4F73-9A3C-CBB04EEC6D16}"/>
          </ac:spMkLst>
        </pc:spChg>
        <pc:spChg chg="add del mod">
          <ac:chgData name="Lombardo, Timothy Paul" userId="bb3fd58c-3bf2-4d13-ad05-8aac89cc02d3" providerId="ADAL" clId="{AC1A256E-9B0E-47EF-A569-CA530F36FA4E}" dt="2021-09-30T18:10:32.155" v="81"/>
          <ac:spMkLst>
            <pc:docMk/>
            <pc:sldMk cId="2754503032" sldId="328"/>
            <ac:spMk id="8" creationId="{2BB45A99-9FBE-4E32-AA6C-B2A5083EAEA6}"/>
          </ac:spMkLst>
        </pc:spChg>
        <pc:spChg chg="add mod">
          <ac:chgData name="Lombardo, Timothy Paul" userId="bb3fd58c-3bf2-4d13-ad05-8aac89cc02d3" providerId="ADAL" clId="{AC1A256E-9B0E-47EF-A569-CA530F36FA4E}" dt="2021-09-30T18:10:32.155" v="81"/>
          <ac:spMkLst>
            <pc:docMk/>
            <pc:sldMk cId="2754503032" sldId="328"/>
            <ac:spMk id="9" creationId="{CA2A33AF-3812-4A5D-A089-53888B59ED62}"/>
          </ac:spMkLst>
        </pc:spChg>
      </pc:sldChg>
      <pc:sldChg chg="addSp delSp modSp modTransition">
        <pc:chgData name="Lombardo, Timothy Paul" userId="bb3fd58c-3bf2-4d13-ad05-8aac89cc02d3" providerId="ADAL" clId="{AC1A256E-9B0E-47EF-A569-CA530F36FA4E}" dt="2021-09-30T18:10:32.155" v="81"/>
        <pc:sldMkLst>
          <pc:docMk/>
          <pc:sldMk cId="851940174" sldId="329"/>
        </pc:sldMkLst>
        <pc:spChg chg="mod">
          <ac:chgData name="Lombardo, Timothy Paul" userId="bb3fd58c-3bf2-4d13-ad05-8aac89cc02d3" providerId="ADAL" clId="{AC1A256E-9B0E-47EF-A569-CA530F36FA4E}" dt="2021-09-30T18:10:18.764" v="60" actId="27636"/>
          <ac:spMkLst>
            <pc:docMk/>
            <pc:sldMk cId="851940174" sldId="329"/>
            <ac:spMk id="3" creationId="{00000000-0000-0000-0000-000000000000}"/>
          </ac:spMkLst>
        </pc:spChg>
        <pc:spChg chg="add del mod">
          <ac:chgData name="Lombardo, Timothy Paul" userId="bb3fd58c-3bf2-4d13-ad05-8aac89cc02d3" providerId="ADAL" clId="{AC1A256E-9B0E-47EF-A569-CA530F36FA4E}" dt="2021-09-30T18:10:32.155" v="81"/>
          <ac:spMkLst>
            <pc:docMk/>
            <pc:sldMk cId="851940174" sldId="329"/>
            <ac:spMk id="4" creationId="{A43D4AC5-B747-4314-AB45-1FC3527BEEB8}"/>
          </ac:spMkLst>
        </pc:spChg>
        <pc:spChg chg="add del mod">
          <ac:chgData name="Lombardo, Timothy Paul" userId="bb3fd58c-3bf2-4d13-ad05-8aac89cc02d3" providerId="ADAL" clId="{AC1A256E-9B0E-47EF-A569-CA530F36FA4E}" dt="2021-09-30T18:10:32.155" v="81"/>
          <ac:spMkLst>
            <pc:docMk/>
            <pc:sldMk cId="851940174" sldId="329"/>
            <ac:spMk id="5" creationId="{396B45E8-3599-47F1-9917-F79D6F529019}"/>
          </ac:spMkLst>
        </pc:spChg>
        <pc:spChg chg="add del mod">
          <ac:chgData name="Lombardo, Timothy Paul" userId="bb3fd58c-3bf2-4d13-ad05-8aac89cc02d3" providerId="ADAL" clId="{AC1A256E-9B0E-47EF-A569-CA530F36FA4E}" dt="2021-09-30T18:10:32.155" v="81"/>
          <ac:spMkLst>
            <pc:docMk/>
            <pc:sldMk cId="851940174" sldId="329"/>
            <ac:spMk id="7" creationId="{F56E6E5F-2517-4464-AAF7-703E943C8879}"/>
          </ac:spMkLst>
        </pc:spChg>
        <pc:spChg chg="add del mod">
          <ac:chgData name="Lombardo, Timothy Paul" userId="bb3fd58c-3bf2-4d13-ad05-8aac89cc02d3" providerId="ADAL" clId="{AC1A256E-9B0E-47EF-A569-CA530F36FA4E}" dt="2021-09-30T18:10:32.155" v="81"/>
          <ac:spMkLst>
            <pc:docMk/>
            <pc:sldMk cId="851940174" sldId="329"/>
            <ac:spMk id="8" creationId="{3B7D5B63-02F7-416A-9491-C9FA9AD53137}"/>
          </ac:spMkLst>
        </pc:spChg>
        <pc:spChg chg="add mod">
          <ac:chgData name="Lombardo, Timothy Paul" userId="bb3fd58c-3bf2-4d13-ad05-8aac89cc02d3" providerId="ADAL" clId="{AC1A256E-9B0E-47EF-A569-CA530F36FA4E}" dt="2021-09-30T18:10:32.155" v="81"/>
          <ac:spMkLst>
            <pc:docMk/>
            <pc:sldMk cId="851940174" sldId="329"/>
            <ac:spMk id="9" creationId="{83EE32FE-4EE9-4537-8740-274AF30C00DA}"/>
          </ac:spMkLst>
        </pc:spChg>
      </pc:sldChg>
      <pc:sldChg chg="addSp delSp modSp modTransition modAnim">
        <pc:chgData name="Lombardo, Timothy Paul" userId="bb3fd58c-3bf2-4d13-ad05-8aac89cc02d3" providerId="ADAL" clId="{AC1A256E-9B0E-47EF-A569-CA530F36FA4E}" dt="2021-09-30T18:10:32.155" v="81"/>
        <pc:sldMkLst>
          <pc:docMk/>
          <pc:sldMk cId="2029841684" sldId="330"/>
        </pc:sldMkLst>
        <pc:spChg chg="add del mod">
          <ac:chgData name="Lombardo, Timothy Paul" userId="bb3fd58c-3bf2-4d13-ad05-8aac89cc02d3" providerId="ADAL" clId="{AC1A256E-9B0E-47EF-A569-CA530F36FA4E}" dt="2021-09-30T18:10:32.155" v="81"/>
          <ac:spMkLst>
            <pc:docMk/>
            <pc:sldMk cId="2029841684" sldId="330"/>
            <ac:spMk id="3" creationId="{796A70FA-65AD-40AE-8DD8-C25A1D3A6FA8}"/>
          </ac:spMkLst>
        </pc:spChg>
        <pc:spChg chg="add del mod">
          <ac:chgData name="Lombardo, Timothy Paul" userId="bb3fd58c-3bf2-4d13-ad05-8aac89cc02d3" providerId="ADAL" clId="{AC1A256E-9B0E-47EF-A569-CA530F36FA4E}" dt="2021-09-30T18:10:32.155" v="81"/>
          <ac:spMkLst>
            <pc:docMk/>
            <pc:sldMk cId="2029841684" sldId="330"/>
            <ac:spMk id="4" creationId="{12AE2600-32EC-4E73-B695-64AD47E648EF}"/>
          </ac:spMkLst>
        </pc:spChg>
        <pc:spChg chg="add del mod">
          <ac:chgData name="Lombardo, Timothy Paul" userId="bb3fd58c-3bf2-4d13-ad05-8aac89cc02d3" providerId="ADAL" clId="{AC1A256E-9B0E-47EF-A569-CA530F36FA4E}" dt="2021-09-30T18:10:32.155" v="81"/>
          <ac:spMkLst>
            <pc:docMk/>
            <pc:sldMk cId="2029841684" sldId="330"/>
            <ac:spMk id="5" creationId="{A21A15EB-9329-4D06-BB09-4AF0AF70A479}"/>
          </ac:spMkLst>
        </pc:spChg>
        <pc:spChg chg="add del mod">
          <ac:chgData name="Lombardo, Timothy Paul" userId="bb3fd58c-3bf2-4d13-ad05-8aac89cc02d3" providerId="ADAL" clId="{AC1A256E-9B0E-47EF-A569-CA530F36FA4E}" dt="2021-09-30T18:10:32.155" v="81"/>
          <ac:spMkLst>
            <pc:docMk/>
            <pc:sldMk cId="2029841684" sldId="330"/>
            <ac:spMk id="6" creationId="{F8D35CBB-9524-43F2-AAD1-8B02A20A9815}"/>
          </ac:spMkLst>
        </pc:spChg>
        <pc:spChg chg="add mod">
          <ac:chgData name="Lombardo, Timothy Paul" userId="bb3fd58c-3bf2-4d13-ad05-8aac89cc02d3" providerId="ADAL" clId="{AC1A256E-9B0E-47EF-A569-CA530F36FA4E}" dt="2021-09-30T18:10:32.155" v="81"/>
          <ac:spMkLst>
            <pc:docMk/>
            <pc:sldMk cId="2029841684" sldId="330"/>
            <ac:spMk id="7" creationId="{D50D7325-BE20-4481-8B49-A40DAE411F10}"/>
          </ac:spMkLst>
        </pc:spChg>
        <pc:spChg chg="mod">
          <ac:chgData name="Lombardo, Timothy Paul" userId="bb3fd58c-3bf2-4d13-ad05-8aac89cc02d3" providerId="ADAL" clId="{AC1A256E-9B0E-47EF-A569-CA530F36FA4E}" dt="2021-09-30T18:10:18.778" v="61" actId="27636"/>
          <ac:spMkLst>
            <pc:docMk/>
            <pc:sldMk cId="2029841684" sldId="330"/>
            <ac:spMk id="144387" creationId="{00000000-0000-0000-0000-000000000000}"/>
          </ac:spMkLst>
        </pc:spChg>
      </pc:sldChg>
      <pc:sldChg chg="addSp delSp modSp modTransition modAnim">
        <pc:chgData name="Lombardo, Timothy Paul" userId="bb3fd58c-3bf2-4d13-ad05-8aac89cc02d3" providerId="ADAL" clId="{AC1A256E-9B0E-47EF-A569-CA530F36FA4E}" dt="2021-09-30T18:10:32.155" v="81"/>
        <pc:sldMkLst>
          <pc:docMk/>
          <pc:sldMk cId="362114057" sldId="331"/>
        </pc:sldMkLst>
        <pc:spChg chg="add del mod">
          <ac:chgData name="Lombardo, Timothy Paul" userId="bb3fd58c-3bf2-4d13-ad05-8aac89cc02d3" providerId="ADAL" clId="{AC1A256E-9B0E-47EF-A569-CA530F36FA4E}" dt="2021-09-30T18:10:32.155" v="81"/>
          <ac:spMkLst>
            <pc:docMk/>
            <pc:sldMk cId="362114057" sldId="331"/>
            <ac:spMk id="3" creationId="{5EF70DAB-1716-4542-BA74-BA3A00564F79}"/>
          </ac:spMkLst>
        </pc:spChg>
        <pc:spChg chg="add del mod">
          <ac:chgData name="Lombardo, Timothy Paul" userId="bb3fd58c-3bf2-4d13-ad05-8aac89cc02d3" providerId="ADAL" clId="{AC1A256E-9B0E-47EF-A569-CA530F36FA4E}" dt="2021-09-30T18:10:32.155" v="81"/>
          <ac:spMkLst>
            <pc:docMk/>
            <pc:sldMk cId="362114057" sldId="331"/>
            <ac:spMk id="4" creationId="{6337CED6-4BF3-46F0-927C-48B0DADF764C}"/>
          </ac:spMkLst>
        </pc:spChg>
        <pc:spChg chg="add del mod">
          <ac:chgData name="Lombardo, Timothy Paul" userId="bb3fd58c-3bf2-4d13-ad05-8aac89cc02d3" providerId="ADAL" clId="{AC1A256E-9B0E-47EF-A569-CA530F36FA4E}" dt="2021-09-30T18:10:32.155" v="81"/>
          <ac:spMkLst>
            <pc:docMk/>
            <pc:sldMk cId="362114057" sldId="331"/>
            <ac:spMk id="5" creationId="{CEDDA712-0A7F-495E-9F8A-2412521FF10B}"/>
          </ac:spMkLst>
        </pc:spChg>
        <pc:spChg chg="add del mod">
          <ac:chgData name="Lombardo, Timothy Paul" userId="bb3fd58c-3bf2-4d13-ad05-8aac89cc02d3" providerId="ADAL" clId="{AC1A256E-9B0E-47EF-A569-CA530F36FA4E}" dt="2021-09-30T18:10:32.155" v="81"/>
          <ac:spMkLst>
            <pc:docMk/>
            <pc:sldMk cId="362114057" sldId="331"/>
            <ac:spMk id="6" creationId="{8A65F69A-8F6A-44B0-867F-B9D41F6F2F8B}"/>
          </ac:spMkLst>
        </pc:spChg>
        <pc:spChg chg="add mod">
          <ac:chgData name="Lombardo, Timothy Paul" userId="bb3fd58c-3bf2-4d13-ad05-8aac89cc02d3" providerId="ADAL" clId="{AC1A256E-9B0E-47EF-A569-CA530F36FA4E}" dt="2021-09-30T18:10:32.155" v="81"/>
          <ac:spMkLst>
            <pc:docMk/>
            <pc:sldMk cId="362114057" sldId="331"/>
            <ac:spMk id="7" creationId="{BF69D2C4-B529-4219-BEF4-DA93046B5CF1}"/>
          </ac:spMkLst>
        </pc:spChg>
        <pc:spChg chg="mod">
          <ac:chgData name="Lombardo, Timothy Paul" userId="bb3fd58c-3bf2-4d13-ad05-8aac89cc02d3" providerId="ADAL" clId="{AC1A256E-9B0E-47EF-A569-CA530F36FA4E}" dt="2021-09-30T18:10:18.892" v="62" actId="27636"/>
          <ac:spMkLst>
            <pc:docMk/>
            <pc:sldMk cId="362114057" sldId="331"/>
            <ac:spMk id="144387" creationId="{00000000-0000-0000-0000-000000000000}"/>
          </ac:spMkLst>
        </pc:spChg>
        <pc:picChg chg="mod">
          <ac:chgData name="Lombardo, Timothy Paul" userId="bb3fd58c-3bf2-4d13-ad05-8aac89cc02d3" providerId="ADAL" clId="{AC1A256E-9B0E-47EF-A569-CA530F36FA4E}" dt="2021-09-30T18:08:42.124" v="24"/>
          <ac:picMkLst>
            <pc:docMk/>
            <pc:sldMk cId="362114057" sldId="331"/>
            <ac:picMk id="4098" creationId="{00000000-0000-0000-0000-000000000000}"/>
          </ac:picMkLst>
        </pc:picChg>
      </pc:sldChg>
      <pc:sldChg chg="addSp delSp modSp modTransition modAnim">
        <pc:chgData name="Lombardo, Timothy Paul" userId="bb3fd58c-3bf2-4d13-ad05-8aac89cc02d3" providerId="ADAL" clId="{AC1A256E-9B0E-47EF-A569-CA530F36FA4E}" dt="2021-09-30T18:10:32.155" v="81"/>
        <pc:sldMkLst>
          <pc:docMk/>
          <pc:sldMk cId="1770118918" sldId="332"/>
        </pc:sldMkLst>
        <pc:spChg chg="mod">
          <ac:chgData name="Lombardo, Timothy Paul" userId="bb3fd58c-3bf2-4d13-ad05-8aac89cc02d3" providerId="ADAL" clId="{AC1A256E-9B0E-47EF-A569-CA530F36FA4E}" dt="2021-09-30T18:10:18.905" v="63" actId="27636"/>
          <ac:spMkLst>
            <pc:docMk/>
            <pc:sldMk cId="1770118918" sldId="332"/>
            <ac:spMk id="3" creationId="{00000000-0000-0000-0000-000000000000}"/>
          </ac:spMkLst>
        </pc:spChg>
        <pc:spChg chg="add del mod">
          <ac:chgData name="Lombardo, Timothy Paul" userId="bb3fd58c-3bf2-4d13-ad05-8aac89cc02d3" providerId="ADAL" clId="{AC1A256E-9B0E-47EF-A569-CA530F36FA4E}" dt="2021-09-30T18:10:32.155" v="81"/>
          <ac:spMkLst>
            <pc:docMk/>
            <pc:sldMk cId="1770118918" sldId="332"/>
            <ac:spMk id="4" creationId="{F8D8DDFA-DC09-4AAA-BF6C-FC05A2BDEC7E}"/>
          </ac:spMkLst>
        </pc:spChg>
        <pc:spChg chg="add del mod">
          <ac:chgData name="Lombardo, Timothy Paul" userId="bb3fd58c-3bf2-4d13-ad05-8aac89cc02d3" providerId="ADAL" clId="{AC1A256E-9B0E-47EF-A569-CA530F36FA4E}" dt="2021-09-30T18:10:32.155" v="81"/>
          <ac:spMkLst>
            <pc:docMk/>
            <pc:sldMk cId="1770118918" sldId="332"/>
            <ac:spMk id="5" creationId="{78AB5F56-0DD9-4B65-9DF8-9C43449AA19B}"/>
          </ac:spMkLst>
        </pc:spChg>
        <pc:spChg chg="add del mod">
          <ac:chgData name="Lombardo, Timothy Paul" userId="bb3fd58c-3bf2-4d13-ad05-8aac89cc02d3" providerId="ADAL" clId="{AC1A256E-9B0E-47EF-A569-CA530F36FA4E}" dt="2021-09-30T18:10:32.155" v="81"/>
          <ac:spMkLst>
            <pc:docMk/>
            <pc:sldMk cId="1770118918" sldId="332"/>
            <ac:spMk id="7" creationId="{EDC5250C-3F06-46E3-988B-CCC858C2B634}"/>
          </ac:spMkLst>
        </pc:spChg>
        <pc:spChg chg="add del mod">
          <ac:chgData name="Lombardo, Timothy Paul" userId="bb3fd58c-3bf2-4d13-ad05-8aac89cc02d3" providerId="ADAL" clId="{AC1A256E-9B0E-47EF-A569-CA530F36FA4E}" dt="2021-09-30T18:10:32.155" v="81"/>
          <ac:spMkLst>
            <pc:docMk/>
            <pc:sldMk cId="1770118918" sldId="332"/>
            <ac:spMk id="8" creationId="{5D09A7FB-5D02-4106-BA57-909AF3F2B8B5}"/>
          </ac:spMkLst>
        </pc:spChg>
        <pc:spChg chg="add mod">
          <ac:chgData name="Lombardo, Timothy Paul" userId="bb3fd58c-3bf2-4d13-ad05-8aac89cc02d3" providerId="ADAL" clId="{AC1A256E-9B0E-47EF-A569-CA530F36FA4E}" dt="2021-09-30T18:10:32.155" v="81"/>
          <ac:spMkLst>
            <pc:docMk/>
            <pc:sldMk cId="1770118918" sldId="332"/>
            <ac:spMk id="9" creationId="{543D32DF-48A1-4B81-A576-833DDE640719}"/>
          </ac:spMkLst>
        </pc:spChg>
      </pc:sldChg>
      <pc:sldChg chg="addSp delSp modSp modTransition">
        <pc:chgData name="Lombardo, Timothy Paul" userId="bb3fd58c-3bf2-4d13-ad05-8aac89cc02d3" providerId="ADAL" clId="{AC1A256E-9B0E-47EF-A569-CA530F36FA4E}" dt="2021-09-30T18:10:32.155" v="81"/>
        <pc:sldMkLst>
          <pc:docMk/>
          <pc:sldMk cId="1662329454" sldId="333"/>
        </pc:sldMkLst>
        <pc:spChg chg="mod">
          <ac:chgData name="Lombardo, Timothy Paul" userId="bb3fd58c-3bf2-4d13-ad05-8aac89cc02d3" providerId="ADAL" clId="{AC1A256E-9B0E-47EF-A569-CA530F36FA4E}" dt="2021-09-30T18:10:18.940" v="65" actId="27636"/>
          <ac:spMkLst>
            <pc:docMk/>
            <pc:sldMk cId="1662329454" sldId="333"/>
            <ac:spMk id="3" creationId="{00000000-0000-0000-0000-000000000000}"/>
          </ac:spMkLst>
        </pc:spChg>
        <pc:spChg chg="add del mod">
          <ac:chgData name="Lombardo, Timothy Paul" userId="bb3fd58c-3bf2-4d13-ad05-8aac89cc02d3" providerId="ADAL" clId="{AC1A256E-9B0E-47EF-A569-CA530F36FA4E}" dt="2021-09-30T18:10:32.155" v="81"/>
          <ac:spMkLst>
            <pc:docMk/>
            <pc:sldMk cId="1662329454" sldId="333"/>
            <ac:spMk id="4" creationId="{87018A40-8F0D-48AD-80F4-DF3FB4D05ABE}"/>
          </ac:spMkLst>
        </pc:spChg>
        <pc:spChg chg="add del mod">
          <ac:chgData name="Lombardo, Timothy Paul" userId="bb3fd58c-3bf2-4d13-ad05-8aac89cc02d3" providerId="ADAL" clId="{AC1A256E-9B0E-47EF-A569-CA530F36FA4E}" dt="2021-09-30T18:10:32.155" v="81"/>
          <ac:spMkLst>
            <pc:docMk/>
            <pc:sldMk cId="1662329454" sldId="333"/>
            <ac:spMk id="5" creationId="{B754B9F0-62D4-485E-A3B4-1780F5BEA246}"/>
          </ac:spMkLst>
        </pc:spChg>
        <pc:spChg chg="add del mod">
          <ac:chgData name="Lombardo, Timothy Paul" userId="bb3fd58c-3bf2-4d13-ad05-8aac89cc02d3" providerId="ADAL" clId="{AC1A256E-9B0E-47EF-A569-CA530F36FA4E}" dt="2021-09-30T18:10:32.155" v="81"/>
          <ac:spMkLst>
            <pc:docMk/>
            <pc:sldMk cId="1662329454" sldId="333"/>
            <ac:spMk id="7" creationId="{79B4C613-CE68-4570-82BA-4B183FEF861A}"/>
          </ac:spMkLst>
        </pc:spChg>
        <pc:spChg chg="add del mod">
          <ac:chgData name="Lombardo, Timothy Paul" userId="bb3fd58c-3bf2-4d13-ad05-8aac89cc02d3" providerId="ADAL" clId="{AC1A256E-9B0E-47EF-A569-CA530F36FA4E}" dt="2021-09-30T18:10:32.155" v="81"/>
          <ac:spMkLst>
            <pc:docMk/>
            <pc:sldMk cId="1662329454" sldId="333"/>
            <ac:spMk id="8" creationId="{6ACC5CA6-D27C-4831-BB88-F7F88B213134}"/>
          </ac:spMkLst>
        </pc:spChg>
        <pc:spChg chg="add mod">
          <ac:chgData name="Lombardo, Timothy Paul" userId="bb3fd58c-3bf2-4d13-ad05-8aac89cc02d3" providerId="ADAL" clId="{AC1A256E-9B0E-47EF-A569-CA530F36FA4E}" dt="2021-09-30T18:10:32.155" v="81"/>
          <ac:spMkLst>
            <pc:docMk/>
            <pc:sldMk cId="1662329454" sldId="333"/>
            <ac:spMk id="9" creationId="{23642D50-111C-4854-86E1-1A393212CFBF}"/>
          </ac:spMkLst>
        </pc:spChg>
      </pc:sldChg>
      <pc:sldChg chg="addSp delSp modSp modTransition modAnim">
        <pc:chgData name="Lombardo, Timothy Paul" userId="bb3fd58c-3bf2-4d13-ad05-8aac89cc02d3" providerId="ADAL" clId="{AC1A256E-9B0E-47EF-A569-CA530F36FA4E}" dt="2021-09-30T18:10:32.155" v="81"/>
        <pc:sldMkLst>
          <pc:docMk/>
          <pc:sldMk cId="2959895701" sldId="336"/>
        </pc:sldMkLst>
        <pc:spChg chg="add del mod">
          <ac:chgData name="Lombardo, Timothy Paul" userId="bb3fd58c-3bf2-4d13-ad05-8aac89cc02d3" providerId="ADAL" clId="{AC1A256E-9B0E-47EF-A569-CA530F36FA4E}" dt="2021-09-30T18:10:32.155" v="81"/>
          <ac:spMkLst>
            <pc:docMk/>
            <pc:sldMk cId="2959895701" sldId="336"/>
            <ac:spMk id="3" creationId="{FE314FE7-04C2-4247-990B-F1144AFD82A5}"/>
          </ac:spMkLst>
        </pc:spChg>
        <pc:spChg chg="add del mod">
          <ac:chgData name="Lombardo, Timothy Paul" userId="bb3fd58c-3bf2-4d13-ad05-8aac89cc02d3" providerId="ADAL" clId="{AC1A256E-9B0E-47EF-A569-CA530F36FA4E}" dt="2021-09-30T18:10:32.155" v="81"/>
          <ac:spMkLst>
            <pc:docMk/>
            <pc:sldMk cId="2959895701" sldId="336"/>
            <ac:spMk id="4" creationId="{C08E81B1-AE2A-469B-AAA8-03D1714B551B}"/>
          </ac:spMkLst>
        </pc:spChg>
        <pc:spChg chg="add del mod">
          <ac:chgData name="Lombardo, Timothy Paul" userId="bb3fd58c-3bf2-4d13-ad05-8aac89cc02d3" providerId="ADAL" clId="{AC1A256E-9B0E-47EF-A569-CA530F36FA4E}" dt="2021-09-30T18:10:32.155" v="81"/>
          <ac:spMkLst>
            <pc:docMk/>
            <pc:sldMk cId="2959895701" sldId="336"/>
            <ac:spMk id="5" creationId="{81179990-4F59-4C4E-AE31-A1B34AB74241}"/>
          </ac:spMkLst>
        </pc:spChg>
        <pc:spChg chg="add del mod">
          <ac:chgData name="Lombardo, Timothy Paul" userId="bb3fd58c-3bf2-4d13-ad05-8aac89cc02d3" providerId="ADAL" clId="{AC1A256E-9B0E-47EF-A569-CA530F36FA4E}" dt="2021-09-30T18:10:32.155" v="81"/>
          <ac:spMkLst>
            <pc:docMk/>
            <pc:sldMk cId="2959895701" sldId="336"/>
            <ac:spMk id="6" creationId="{E7ADF802-1DDD-4E22-B79F-F2C47E9330A3}"/>
          </ac:spMkLst>
        </pc:spChg>
        <pc:spChg chg="add mod">
          <ac:chgData name="Lombardo, Timothy Paul" userId="bb3fd58c-3bf2-4d13-ad05-8aac89cc02d3" providerId="ADAL" clId="{AC1A256E-9B0E-47EF-A569-CA530F36FA4E}" dt="2021-09-30T18:10:32.155" v="81"/>
          <ac:spMkLst>
            <pc:docMk/>
            <pc:sldMk cId="2959895701" sldId="336"/>
            <ac:spMk id="7" creationId="{AC86F482-4FAC-4A53-8963-68FCAD1D3AD3}"/>
          </ac:spMkLst>
        </pc:spChg>
        <pc:spChg chg="add mod">
          <ac:chgData name="Lombardo, Timothy Paul" userId="bb3fd58c-3bf2-4d13-ad05-8aac89cc02d3" providerId="ADAL" clId="{AC1A256E-9B0E-47EF-A569-CA530F36FA4E}" dt="2021-09-30T18:10:32.155" v="81"/>
          <ac:spMkLst>
            <pc:docMk/>
            <pc:sldMk cId="2959895701" sldId="336"/>
            <ac:spMk id="8" creationId="{CA9EC8F6-59BB-4C2A-8A24-159731CD8A2B}"/>
          </ac:spMkLst>
        </pc:spChg>
        <pc:spChg chg="mod">
          <ac:chgData name="Lombardo, Timothy Paul" userId="bb3fd58c-3bf2-4d13-ad05-8aac89cc02d3" providerId="ADAL" clId="{AC1A256E-9B0E-47EF-A569-CA530F36FA4E}" dt="2021-09-30T18:08:42.124" v="24"/>
          <ac:spMkLst>
            <pc:docMk/>
            <pc:sldMk cId="2959895701" sldId="336"/>
            <ac:spMk id="68613" creationId="{00000000-0000-0000-0000-000000000000}"/>
          </ac:spMkLst>
        </pc:spChg>
        <pc:spChg chg="mod">
          <ac:chgData name="Lombardo, Timothy Paul" userId="bb3fd58c-3bf2-4d13-ad05-8aac89cc02d3" providerId="ADAL" clId="{AC1A256E-9B0E-47EF-A569-CA530F36FA4E}" dt="2021-09-30T18:08:42.124" v="24"/>
          <ac:spMkLst>
            <pc:docMk/>
            <pc:sldMk cId="2959895701" sldId="336"/>
            <ac:spMk id="68615" creationId="{00000000-0000-0000-0000-000000000000}"/>
          </ac:spMkLst>
        </pc:spChg>
      </pc:sldChg>
      <pc:sldChg chg="addSp delSp modSp modTransition modAnim">
        <pc:chgData name="Lombardo, Timothy Paul" userId="bb3fd58c-3bf2-4d13-ad05-8aac89cc02d3" providerId="ADAL" clId="{AC1A256E-9B0E-47EF-A569-CA530F36FA4E}" dt="2021-09-30T18:10:32.155" v="81"/>
        <pc:sldMkLst>
          <pc:docMk/>
          <pc:sldMk cId="2805847790" sldId="339"/>
        </pc:sldMkLst>
        <pc:spChg chg="mod">
          <ac:chgData name="Lombardo, Timothy Paul" userId="bb3fd58c-3bf2-4d13-ad05-8aac89cc02d3" providerId="ADAL" clId="{AC1A256E-9B0E-47EF-A569-CA530F36FA4E}" dt="2021-09-30T18:08:42.124" v="24"/>
          <ac:spMkLst>
            <pc:docMk/>
            <pc:sldMk cId="2805847790" sldId="339"/>
            <ac:spMk id="2" creationId="{00000000-0000-0000-0000-000000000000}"/>
          </ac:spMkLst>
        </pc:spChg>
        <pc:spChg chg="mod">
          <ac:chgData name="Lombardo, Timothy Paul" userId="bb3fd58c-3bf2-4d13-ad05-8aac89cc02d3" providerId="ADAL" clId="{AC1A256E-9B0E-47EF-A569-CA530F36FA4E}" dt="2021-09-30T18:10:18.693" v="54" actId="27636"/>
          <ac:spMkLst>
            <pc:docMk/>
            <pc:sldMk cId="2805847790" sldId="339"/>
            <ac:spMk id="3" creationId="{00000000-0000-0000-0000-000000000000}"/>
          </ac:spMkLst>
        </pc:spChg>
        <pc:spChg chg="add del mod">
          <ac:chgData name="Lombardo, Timothy Paul" userId="bb3fd58c-3bf2-4d13-ad05-8aac89cc02d3" providerId="ADAL" clId="{AC1A256E-9B0E-47EF-A569-CA530F36FA4E}" dt="2021-09-30T18:10:32.155" v="81"/>
          <ac:spMkLst>
            <pc:docMk/>
            <pc:sldMk cId="2805847790" sldId="339"/>
            <ac:spMk id="4" creationId="{F25B230E-020D-4704-8169-E29E3B869830}"/>
          </ac:spMkLst>
        </pc:spChg>
        <pc:spChg chg="mod">
          <ac:chgData name="Lombardo, Timothy Paul" userId="bb3fd58c-3bf2-4d13-ad05-8aac89cc02d3" providerId="ADAL" clId="{AC1A256E-9B0E-47EF-A569-CA530F36FA4E}" dt="2021-09-30T18:08:42.124" v="24"/>
          <ac:spMkLst>
            <pc:docMk/>
            <pc:sldMk cId="2805847790" sldId="339"/>
            <ac:spMk id="6" creationId="{00000000-0000-0000-0000-000000000000}"/>
          </ac:spMkLst>
        </pc:spChg>
        <pc:spChg chg="mod">
          <ac:chgData name="Lombardo, Timothy Paul" userId="bb3fd58c-3bf2-4d13-ad05-8aac89cc02d3" providerId="ADAL" clId="{AC1A256E-9B0E-47EF-A569-CA530F36FA4E}" dt="2021-09-30T18:08:42.124" v="24"/>
          <ac:spMkLst>
            <pc:docMk/>
            <pc:sldMk cId="2805847790" sldId="339"/>
            <ac:spMk id="7" creationId="{00000000-0000-0000-0000-000000000000}"/>
          </ac:spMkLst>
        </pc:spChg>
        <pc:spChg chg="mod">
          <ac:chgData name="Lombardo, Timothy Paul" userId="bb3fd58c-3bf2-4d13-ad05-8aac89cc02d3" providerId="ADAL" clId="{AC1A256E-9B0E-47EF-A569-CA530F36FA4E}" dt="2021-09-30T18:08:42.124" v="24"/>
          <ac:spMkLst>
            <pc:docMk/>
            <pc:sldMk cId="2805847790" sldId="339"/>
            <ac:spMk id="8" creationId="{00000000-0000-0000-0000-000000000000}"/>
          </ac:spMkLst>
        </pc:spChg>
        <pc:spChg chg="add del mod">
          <ac:chgData name="Lombardo, Timothy Paul" userId="bb3fd58c-3bf2-4d13-ad05-8aac89cc02d3" providerId="ADAL" clId="{AC1A256E-9B0E-47EF-A569-CA530F36FA4E}" dt="2021-09-30T18:10:32.155" v="81"/>
          <ac:spMkLst>
            <pc:docMk/>
            <pc:sldMk cId="2805847790" sldId="339"/>
            <ac:spMk id="9" creationId="{C960791D-A02A-4C7A-9BFA-8CFF8BFDB161}"/>
          </ac:spMkLst>
        </pc:spChg>
        <pc:spChg chg="mod">
          <ac:chgData name="Lombardo, Timothy Paul" userId="bb3fd58c-3bf2-4d13-ad05-8aac89cc02d3" providerId="ADAL" clId="{AC1A256E-9B0E-47EF-A569-CA530F36FA4E}" dt="2021-09-30T18:08:42.124" v="24"/>
          <ac:spMkLst>
            <pc:docMk/>
            <pc:sldMk cId="2805847790" sldId="339"/>
            <ac:spMk id="10" creationId="{00000000-0000-0000-0000-000000000000}"/>
          </ac:spMkLst>
        </pc:spChg>
        <pc:spChg chg="mod">
          <ac:chgData name="Lombardo, Timothy Paul" userId="bb3fd58c-3bf2-4d13-ad05-8aac89cc02d3" providerId="ADAL" clId="{AC1A256E-9B0E-47EF-A569-CA530F36FA4E}" dt="2021-09-30T18:08:42.124" v="24"/>
          <ac:spMkLst>
            <pc:docMk/>
            <pc:sldMk cId="2805847790" sldId="339"/>
            <ac:spMk id="11" creationId="{00000000-0000-0000-0000-000000000000}"/>
          </ac:spMkLst>
        </pc:spChg>
        <pc:spChg chg="add del mod">
          <ac:chgData name="Lombardo, Timothy Paul" userId="bb3fd58c-3bf2-4d13-ad05-8aac89cc02d3" providerId="ADAL" clId="{AC1A256E-9B0E-47EF-A569-CA530F36FA4E}" dt="2021-09-30T18:10:32.155" v="81"/>
          <ac:spMkLst>
            <pc:docMk/>
            <pc:sldMk cId="2805847790" sldId="339"/>
            <ac:spMk id="12" creationId="{C8570E59-5C54-484E-8B97-42458C0B388D}"/>
          </ac:spMkLst>
        </pc:spChg>
        <pc:spChg chg="add del mod">
          <ac:chgData name="Lombardo, Timothy Paul" userId="bb3fd58c-3bf2-4d13-ad05-8aac89cc02d3" providerId="ADAL" clId="{AC1A256E-9B0E-47EF-A569-CA530F36FA4E}" dt="2021-09-30T18:10:32.155" v="81"/>
          <ac:spMkLst>
            <pc:docMk/>
            <pc:sldMk cId="2805847790" sldId="339"/>
            <ac:spMk id="14" creationId="{1FD9DB52-5E1F-4263-A699-C0E27881A16A}"/>
          </ac:spMkLst>
        </pc:spChg>
        <pc:spChg chg="mod">
          <ac:chgData name="Lombardo, Timothy Paul" userId="bb3fd58c-3bf2-4d13-ad05-8aac89cc02d3" providerId="ADAL" clId="{AC1A256E-9B0E-47EF-A569-CA530F36FA4E}" dt="2021-09-30T18:08:42.124" v="24"/>
          <ac:spMkLst>
            <pc:docMk/>
            <pc:sldMk cId="2805847790" sldId="339"/>
            <ac:spMk id="17" creationId="{00000000-0000-0000-0000-000000000000}"/>
          </ac:spMkLst>
        </pc:spChg>
        <pc:spChg chg="add mod">
          <ac:chgData name="Lombardo, Timothy Paul" userId="bb3fd58c-3bf2-4d13-ad05-8aac89cc02d3" providerId="ADAL" clId="{AC1A256E-9B0E-47EF-A569-CA530F36FA4E}" dt="2021-09-30T18:10:32.155" v="81"/>
          <ac:spMkLst>
            <pc:docMk/>
            <pc:sldMk cId="2805847790" sldId="339"/>
            <ac:spMk id="18" creationId="{592DB0B5-84F7-4467-892A-3A71E389A10F}"/>
          </ac:spMkLst>
        </pc:spChg>
        <pc:spChg chg="mod">
          <ac:chgData name="Lombardo, Timothy Paul" userId="bb3fd58c-3bf2-4d13-ad05-8aac89cc02d3" providerId="ADAL" clId="{AC1A256E-9B0E-47EF-A569-CA530F36FA4E}" dt="2021-09-30T18:08:42.124" v="24"/>
          <ac:spMkLst>
            <pc:docMk/>
            <pc:sldMk cId="2805847790" sldId="339"/>
            <ac:spMk id="5132" creationId="{00000000-0000-0000-0000-000000000000}"/>
          </ac:spMkLst>
        </pc:spChg>
        <pc:spChg chg="mod">
          <ac:chgData name="Lombardo, Timothy Paul" userId="bb3fd58c-3bf2-4d13-ad05-8aac89cc02d3" providerId="ADAL" clId="{AC1A256E-9B0E-47EF-A569-CA530F36FA4E}" dt="2021-09-30T18:08:42.124" v="24"/>
          <ac:spMkLst>
            <pc:docMk/>
            <pc:sldMk cId="2805847790" sldId="339"/>
            <ac:spMk id="5133" creationId="{00000000-0000-0000-0000-000000000000}"/>
          </ac:spMkLst>
        </pc:spChg>
        <pc:graphicFrameChg chg="mod">
          <ac:chgData name="Lombardo, Timothy Paul" userId="bb3fd58c-3bf2-4d13-ad05-8aac89cc02d3" providerId="ADAL" clId="{AC1A256E-9B0E-47EF-A569-CA530F36FA4E}" dt="2021-09-30T18:08:42.124" v="24"/>
          <ac:graphicFrameMkLst>
            <pc:docMk/>
            <pc:sldMk cId="2805847790" sldId="339"/>
            <ac:graphicFrameMk id="16" creationId="{00000000-0000-0000-0000-000000000000}"/>
          </ac:graphicFrameMkLst>
        </pc:graphicFrameChg>
        <pc:graphicFrameChg chg="mod">
          <ac:chgData name="Lombardo, Timothy Paul" userId="bb3fd58c-3bf2-4d13-ad05-8aac89cc02d3" providerId="ADAL" clId="{AC1A256E-9B0E-47EF-A569-CA530F36FA4E}" dt="2021-09-30T18:08:42.124" v="24"/>
          <ac:graphicFrameMkLst>
            <pc:docMk/>
            <pc:sldMk cId="2805847790" sldId="339"/>
            <ac:graphicFrameMk id="24" creationId="{00000000-0000-0000-0000-000000000000}"/>
          </ac:graphicFrameMkLst>
        </pc:graphicFrameChg>
        <pc:cxnChg chg="mod">
          <ac:chgData name="Lombardo, Timothy Paul" userId="bb3fd58c-3bf2-4d13-ad05-8aac89cc02d3" providerId="ADAL" clId="{AC1A256E-9B0E-47EF-A569-CA530F36FA4E}" dt="2021-09-30T18:08:42.124" v="24"/>
          <ac:cxnSpMkLst>
            <pc:docMk/>
            <pc:sldMk cId="2805847790" sldId="339"/>
            <ac:cxnSpMk id="13" creationId="{00000000-0000-0000-0000-000000000000}"/>
          </ac:cxnSpMkLst>
        </pc:cxnChg>
        <pc:cxnChg chg="mod">
          <ac:chgData name="Lombardo, Timothy Paul" userId="bb3fd58c-3bf2-4d13-ad05-8aac89cc02d3" providerId="ADAL" clId="{AC1A256E-9B0E-47EF-A569-CA530F36FA4E}" dt="2021-09-30T18:08:42.124" v="24"/>
          <ac:cxnSpMkLst>
            <pc:docMk/>
            <pc:sldMk cId="2805847790" sldId="339"/>
            <ac:cxnSpMk id="15" creationId="{00000000-0000-0000-0000-000000000000}"/>
          </ac:cxnSpMkLst>
        </pc:cxnChg>
        <pc:cxnChg chg="mod">
          <ac:chgData name="Lombardo, Timothy Paul" userId="bb3fd58c-3bf2-4d13-ad05-8aac89cc02d3" providerId="ADAL" clId="{AC1A256E-9B0E-47EF-A569-CA530F36FA4E}" dt="2021-09-30T18:08:42.124" v="24"/>
          <ac:cxnSpMkLst>
            <pc:docMk/>
            <pc:sldMk cId="2805847790" sldId="339"/>
            <ac:cxnSpMk id="19" creationId="{00000000-0000-0000-0000-000000000000}"/>
          </ac:cxnSpMkLst>
        </pc:cxnChg>
      </pc:sldChg>
      <pc:sldChg chg="addSp delSp modSp modTransition modAnim">
        <pc:chgData name="Lombardo, Timothy Paul" userId="bb3fd58c-3bf2-4d13-ad05-8aac89cc02d3" providerId="ADAL" clId="{AC1A256E-9B0E-47EF-A569-CA530F36FA4E}" dt="2021-09-30T18:10:32.155" v="81"/>
        <pc:sldMkLst>
          <pc:docMk/>
          <pc:sldMk cId="1141221828" sldId="340"/>
        </pc:sldMkLst>
        <pc:spChg chg="add del mod">
          <ac:chgData name="Lombardo, Timothy Paul" userId="bb3fd58c-3bf2-4d13-ad05-8aac89cc02d3" providerId="ADAL" clId="{AC1A256E-9B0E-47EF-A569-CA530F36FA4E}" dt="2021-09-30T18:10:32.155" v="81"/>
          <ac:spMkLst>
            <pc:docMk/>
            <pc:sldMk cId="1141221828" sldId="340"/>
            <ac:spMk id="2" creationId="{60E6E16F-B694-44F5-AAF3-FBB1B782F764}"/>
          </ac:spMkLst>
        </pc:spChg>
        <pc:spChg chg="add del mod">
          <ac:chgData name="Lombardo, Timothy Paul" userId="bb3fd58c-3bf2-4d13-ad05-8aac89cc02d3" providerId="ADAL" clId="{AC1A256E-9B0E-47EF-A569-CA530F36FA4E}" dt="2021-09-30T18:10:32.155" v="81"/>
          <ac:spMkLst>
            <pc:docMk/>
            <pc:sldMk cId="1141221828" sldId="340"/>
            <ac:spMk id="4" creationId="{6B78BED1-1CC8-4C3E-A159-D20DDF634AC0}"/>
          </ac:spMkLst>
        </pc:spChg>
        <pc:spChg chg="add del mod">
          <ac:chgData name="Lombardo, Timothy Paul" userId="bb3fd58c-3bf2-4d13-ad05-8aac89cc02d3" providerId="ADAL" clId="{AC1A256E-9B0E-47EF-A569-CA530F36FA4E}" dt="2021-09-30T18:10:32.155" v="81"/>
          <ac:spMkLst>
            <pc:docMk/>
            <pc:sldMk cId="1141221828" sldId="340"/>
            <ac:spMk id="5" creationId="{659C182A-5061-479E-90E6-CE47CC1C2B6F}"/>
          </ac:spMkLst>
        </pc:spChg>
        <pc:spChg chg="add del mod">
          <ac:chgData name="Lombardo, Timothy Paul" userId="bb3fd58c-3bf2-4d13-ad05-8aac89cc02d3" providerId="ADAL" clId="{AC1A256E-9B0E-47EF-A569-CA530F36FA4E}" dt="2021-09-30T18:10:32.155" v="81"/>
          <ac:spMkLst>
            <pc:docMk/>
            <pc:sldMk cId="1141221828" sldId="340"/>
            <ac:spMk id="6" creationId="{CE2E4EA1-F4B8-42BA-A022-C28617244946}"/>
          </ac:spMkLst>
        </pc:spChg>
        <pc:spChg chg="add mod">
          <ac:chgData name="Lombardo, Timothy Paul" userId="bb3fd58c-3bf2-4d13-ad05-8aac89cc02d3" providerId="ADAL" clId="{AC1A256E-9B0E-47EF-A569-CA530F36FA4E}" dt="2021-09-30T18:10:32.155" v="81"/>
          <ac:spMkLst>
            <pc:docMk/>
            <pc:sldMk cId="1141221828" sldId="340"/>
            <ac:spMk id="7" creationId="{A8F4F015-4B89-4C05-91E9-0E1D2F027E26}"/>
          </ac:spMkLst>
        </pc:spChg>
        <pc:spChg chg="mod">
          <ac:chgData name="Lombardo, Timothy Paul" userId="bb3fd58c-3bf2-4d13-ad05-8aac89cc02d3" providerId="ADAL" clId="{AC1A256E-9B0E-47EF-A569-CA530F36FA4E}" dt="2021-09-30T18:08:42.124" v="24"/>
          <ac:spMkLst>
            <pc:docMk/>
            <pc:sldMk cId="1141221828" sldId="340"/>
            <ac:spMk id="13" creationId="{00000000-0000-0000-0000-000000000000}"/>
          </ac:spMkLst>
        </pc:spChg>
        <pc:spChg chg="mod">
          <ac:chgData name="Lombardo, Timothy Paul" userId="bb3fd58c-3bf2-4d13-ad05-8aac89cc02d3" providerId="ADAL" clId="{AC1A256E-9B0E-47EF-A569-CA530F36FA4E}" dt="2021-09-30T18:08:42.124" v="24"/>
          <ac:spMkLst>
            <pc:docMk/>
            <pc:sldMk cId="1141221828" sldId="340"/>
            <ac:spMk id="14" creationId="{00000000-0000-0000-0000-000000000000}"/>
          </ac:spMkLst>
        </pc:spChg>
        <pc:spChg chg="mod">
          <ac:chgData name="Lombardo, Timothy Paul" userId="bb3fd58c-3bf2-4d13-ad05-8aac89cc02d3" providerId="ADAL" clId="{AC1A256E-9B0E-47EF-A569-CA530F36FA4E}" dt="2021-09-30T18:10:18.701" v="55" actId="27636"/>
          <ac:spMkLst>
            <pc:docMk/>
            <pc:sldMk cId="1141221828" sldId="340"/>
            <ac:spMk id="6147" creationId="{00000000-0000-0000-0000-000000000000}"/>
          </ac:spMkLst>
        </pc:spChg>
        <pc:spChg chg="mod">
          <ac:chgData name="Lombardo, Timothy Paul" userId="bb3fd58c-3bf2-4d13-ad05-8aac89cc02d3" providerId="ADAL" clId="{AC1A256E-9B0E-47EF-A569-CA530F36FA4E}" dt="2021-09-30T18:08:42.124" v="24"/>
          <ac:spMkLst>
            <pc:docMk/>
            <pc:sldMk cId="1141221828" sldId="340"/>
            <ac:spMk id="6150" creationId="{00000000-0000-0000-0000-000000000000}"/>
          </ac:spMkLst>
        </pc:spChg>
        <pc:spChg chg="mod">
          <ac:chgData name="Lombardo, Timothy Paul" userId="bb3fd58c-3bf2-4d13-ad05-8aac89cc02d3" providerId="ADAL" clId="{AC1A256E-9B0E-47EF-A569-CA530F36FA4E}" dt="2021-09-30T18:08:42.124" v="24"/>
          <ac:spMkLst>
            <pc:docMk/>
            <pc:sldMk cId="1141221828" sldId="340"/>
            <ac:spMk id="6151" creationId="{00000000-0000-0000-0000-000000000000}"/>
          </ac:spMkLst>
        </pc:spChg>
        <pc:spChg chg="mod">
          <ac:chgData name="Lombardo, Timothy Paul" userId="bb3fd58c-3bf2-4d13-ad05-8aac89cc02d3" providerId="ADAL" clId="{AC1A256E-9B0E-47EF-A569-CA530F36FA4E}" dt="2021-09-30T18:08:42.124" v="24"/>
          <ac:spMkLst>
            <pc:docMk/>
            <pc:sldMk cId="1141221828" sldId="340"/>
            <ac:spMk id="6153" creationId="{00000000-0000-0000-0000-000000000000}"/>
          </ac:spMkLst>
        </pc:spChg>
        <pc:spChg chg="mod">
          <ac:chgData name="Lombardo, Timothy Paul" userId="bb3fd58c-3bf2-4d13-ad05-8aac89cc02d3" providerId="ADAL" clId="{AC1A256E-9B0E-47EF-A569-CA530F36FA4E}" dt="2021-09-30T18:08:42.124" v="24"/>
          <ac:spMkLst>
            <pc:docMk/>
            <pc:sldMk cId="1141221828" sldId="340"/>
            <ac:spMk id="6154" creationId="{00000000-0000-0000-0000-000000000000}"/>
          </ac:spMkLst>
        </pc:spChg>
        <pc:picChg chg="mod">
          <ac:chgData name="Lombardo, Timothy Paul" userId="bb3fd58c-3bf2-4d13-ad05-8aac89cc02d3" providerId="ADAL" clId="{AC1A256E-9B0E-47EF-A569-CA530F36FA4E}" dt="2021-09-30T18:08:42.124" v="24"/>
          <ac:picMkLst>
            <pc:docMk/>
            <pc:sldMk cId="1141221828" sldId="340"/>
            <ac:picMk id="6149" creationId="{00000000-0000-0000-0000-000000000000}"/>
          </ac:picMkLst>
        </pc:picChg>
      </pc:sldChg>
      <pc:sldChg chg="addSp delSp modSp modTransition modAnim">
        <pc:chgData name="Lombardo, Timothy Paul" userId="bb3fd58c-3bf2-4d13-ad05-8aac89cc02d3" providerId="ADAL" clId="{AC1A256E-9B0E-47EF-A569-CA530F36FA4E}" dt="2021-09-30T18:10:32.155" v="81"/>
        <pc:sldMkLst>
          <pc:docMk/>
          <pc:sldMk cId="741592768" sldId="341"/>
        </pc:sldMkLst>
        <pc:spChg chg="add del mod">
          <ac:chgData name="Lombardo, Timothy Paul" userId="bb3fd58c-3bf2-4d13-ad05-8aac89cc02d3" providerId="ADAL" clId="{AC1A256E-9B0E-47EF-A569-CA530F36FA4E}" dt="2021-09-30T18:10:32.155" v="81"/>
          <ac:spMkLst>
            <pc:docMk/>
            <pc:sldMk cId="741592768" sldId="341"/>
            <ac:spMk id="4" creationId="{29C60FBD-A4B8-469E-A9F6-343F53C43BF2}"/>
          </ac:spMkLst>
        </pc:spChg>
        <pc:spChg chg="add del mod">
          <ac:chgData name="Lombardo, Timothy Paul" userId="bb3fd58c-3bf2-4d13-ad05-8aac89cc02d3" providerId="ADAL" clId="{AC1A256E-9B0E-47EF-A569-CA530F36FA4E}" dt="2021-09-30T18:10:32.155" v="81"/>
          <ac:spMkLst>
            <pc:docMk/>
            <pc:sldMk cId="741592768" sldId="341"/>
            <ac:spMk id="6" creationId="{159A929E-23C2-4986-8AAB-809FE01A406D}"/>
          </ac:spMkLst>
        </pc:spChg>
        <pc:spChg chg="add del mod">
          <ac:chgData name="Lombardo, Timothy Paul" userId="bb3fd58c-3bf2-4d13-ad05-8aac89cc02d3" providerId="ADAL" clId="{AC1A256E-9B0E-47EF-A569-CA530F36FA4E}" dt="2021-09-30T18:10:32.155" v="81"/>
          <ac:spMkLst>
            <pc:docMk/>
            <pc:sldMk cId="741592768" sldId="341"/>
            <ac:spMk id="8" creationId="{05BD1837-027A-4734-9D0E-562D26D68157}"/>
          </ac:spMkLst>
        </pc:spChg>
        <pc:spChg chg="add del mod">
          <ac:chgData name="Lombardo, Timothy Paul" userId="bb3fd58c-3bf2-4d13-ad05-8aac89cc02d3" providerId="ADAL" clId="{AC1A256E-9B0E-47EF-A569-CA530F36FA4E}" dt="2021-09-30T18:10:32.155" v="81"/>
          <ac:spMkLst>
            <pc:docMk/>
            <pc:sldMk cId="741592768" sldId="341"/>
            <ac:spMk id="9" creationId="{E5FBC3E6-0394-4734-98BC-726AF1CB0F81}"/>
          </ac:spMkLst>
        </pc:spChg>
        <pc:spChg chg="add mod">
          <ac:chgData name="Lombardo, Timothy Paul" userId="bb3fd58c-3bf2-4d13-ad05-8aac89cc02d3" providerId="ADAL" clId="{AC1A256E-9B0E-47EF-A569-CA530F36FA4E}" dt="2021-09-30T18:10:32.155" v="81"/>
          <ac:spMkLst>
            <pc:docMk/>
            <pc:sldMk cId="741592768" sldId="341"/>
            <ac:spMk id="10" creationId="{900F8116-64F6-49C0-9DFD-B5DC8A9891D9}"/>
          </ac:spMkLst>
        </pc:spChg>
        <pc:spChg chg="add mod">
          <ac:chgData name="Lombardo, Timothy Paul" userId="bb3fd58c-3bf2-4d13-ad05-8aac89cc02d3" providerId="ADAL" clId="{AC1A256E-9B0E-47EF-A569-CA530F36FA4E}" dt="2021-09-30T18:10:32.155" v="81"/>
          <ac:spMkLst>
            <pc:docMk/>
            <pc:sldMk cId="741592768" sldId="341"/>
            <ac:spMk id="11" creationId="{33DB29AC-104C-4987-AF07-3D00A233A2C5}"/>
          </ac:spMkLst>
        </pc:spChg>
        <pc:spChg chg="mod">
          <ac:chgData name="Lombardo, Timothy Paul" userId="bb3fd58c-3bf2-4d13-ad05-8aac89cc02d3" providerId="ADAL" clId="{AC1A256E-9B0E-47EF-A569-CA530F36FA4E}" dt="2021-09-30T18:08:42.124" v="24"/>
          <ac:spMkLst>
            <pc:docMk/>
            <pc:sldMk cId="741592768" sldId="341"/>
            <ac:spMk id="13316" creationId="{00000000-0000-0000-0000-000000000000}"/>
          </ac:spMkLst>
        </pc:spChg>
        <pc:spChg chg="mod">
          <ac:chgData name="Lombardo, Timothy Paul" userId="bb3fd58c-3bf2-4d13-ad05-8aac89cc02d3" providerId="ADAL" clId="{AC1A256E-9B0E-47EF-A569-CA530F36FA4E}" dt="2021-09-30T18:08:42.124" v="24"/>
          <ac:spMkLst>
            <pc:docMk/>
            <pc:sldMk cId="741592768" sldId="341"/>
            <ac:spMk id="372766" creationId="{00000000-0000-0000-0000-000000000000}"/>
          </ac:spMkLst>
        </pc:spChg>
        <pc:spChg chg="mod">
          <ac:chgData name="Lombardo, Timothy Paul" userId="bb3fd58c-3bf2-4d13-ad05-8aac89cc02d3" providerId="ADAL" clId="{AC1A256E-9B0E-47EF-A569-CA530F36FA4E}" dt="2021-09-30T18:08:42.124" v="24"/>
          <ac:spMkLst>
            <pc:docMk/>
            <pc:sldMk cId="741592768" sldId="341"/>
            <ac:spMk id="372767" creationId="{00000000-0000-0000-0000-000000000000}"/>
          </ac:spMkLst>
        </pc:spChg>
        <pc:spChg chg="mod">
          <ac:chgData name="Lombardo, Timothy Paul" userId="bb3fd58c-3bf2-4d13-ad05-8aac89cc02d3" providerId="ADAL" clId="{AC1A256E-9B0E-47EF-A569-CA530F36FA4E}" dt="2021-09-30T18:08:42.124" v="24"/>
          <ac:spMkLst>
            <pc:docMk/>
            <pc:sldMk cId="741592768" sldId="341"/>
            <ac:spMk id="372768" creationId="{00000000-0000-0000-0000-000000000000}"/>
          </ac:spMkLst>
        </pc:spChg>
        <pc:grpChg chg="mod">
          <ac:chgData name="Lombardo, Timothy Paul" userId="bb3fd58c-3bf2-4d13-ad05-8aac89cc02d3" providerId="ADAL" clId="{AC1A256E-9B0E-47EF-A569-CA530F36FA4E}" dt="2021-09-30T18:08:42.124" v="24"/>
          <ac:grpSpMkLst>
            <pc:docMk/>
            <pc:sldMk cId="741592768" sldId="341"/>
            <ac:grpSpMk id="2" creationId="{00000000-0000-0000-0000-000000000000}"/>
          </ac:grpSpMkLst>
        </pc:grpChg>
        <pc:grpChg chg="mod">
          <ac:chgData name="Lombardo, Timothy Paul" userId="bb3fd58c-3bf2-4d13-ad05-8aac89cc02d3" providerId="ADAL" clId="{AC1A256E-9B0E-47EF-A569-CA530F36FA4E}" dt="2021-09-30T18:08:42.124" v="24"/>
          <ac:grpSpMkLst>
            <pc:docMk/>
            <pc:sldMk cId="741592768" sldId="341"/>
            <ac:grpSpMk id="5" creationId="{00000000-0000-0000-0000-000000000000}"/>
          </ac:grpSpMkLst>
        </pc:grpChg>
        <pc:grpChg chg="mod">
          <ac:chgData name="Lombardo, Timothy Paul" userId="bb3fd58c-3bf2-4d13-ad05-8aac89cc02d3" providerId="ADAL" clId="{AC1A256E-9B0E-47EF-A569-CA530F36FA4E}" dt="2021-09-30T18:08:42.124" v="24"/>
          <ac:grpSpMkLst>
            <pc:docMk/>
            <pc:sldMk cId="741592768" sldId="341"/>
            <ac:grpSpMk id="7" creationId="{00000000-0000-0000-0000-000000000000}"/>
          </ac:grpSpMkLst>
        </pc:grpChg>
        <pc:grpChg chg="mod">
          <ac:chgData name="Lombardo, Timothy Paul" userId="bb3fd58c-3bf2-4d13-ad05-8aac89cc02d3" providerId="ADAL" clId="{AC1A256E-9B0E-47EF-A569-CA530F36FA4E}" dt="2021-09-30T18:08:42.124" v="24"/>
          <ac:grpSpMkLst>
            <pc:docMk/>
            <pc:sldMk cId="741592768" sldId="341"/>
            <ac:grpSpMk id="13327" creationId="{00000000-0000-0000-0000-000000000000}"/>
          </ac:grpSpMkLst>
        </pc:grpChg>
        <pc:grpChg chg="mod">
          <ac:chgData name="Lombardo, Timothy Paul" userId="bb3fd58c-3bf2-4d13-ad05-8aac89cc02d3" providerId="ADAL" clId="{AC1A256E-9B0E-47EF-A569-CA530F36FA4E}" dt="2021-09-30T18:08:42.124" v="24"/>
          <ac:grpSpMkLst>
            <pc:docMk/>
            <pc:sldMk cId="741592768" sldId="341"/>
            <ac:grpSpMk id="13335" creationId="{00000000-0000-0000-0000-000000000000}"/>
          </ac:grpSpMkLst>
        </pc:grpChg>
        <pc:grpChg chg="mod">
          <ac:chgData name="Lombardo, Timothy Paul" userId="bb3fd58c-3bf2-4d13-ad05-8aac89cc02d3" providerId="ADAL" clId="{AC1A256E-9B0E-47EF-A569-CA530F36FA4E}" dt="2021-09-30T18:08:42.124" v="24"/>
          <ac:grpSpMkLst>
            <pc:docMk/>
            <pc:sldMk cId="741592768" sldId="341"/>
            <ac:grpSpMk id="13339" creationId="{00000000-0000-0000-0000-000000000000}"/>
          </ac:grpSpMkLst>
        </pc:grpChg>
        <pc:grpChg chg="mod">
          <ac:chgData name="Lombardo, Timothy Paul" userId="bb3fd58c-3bf2-4d13-ad05-8aac89cc02d3" providerId="ADAL" clId="{AC1A256E-9B0E-47EF-A569-CA530F36FA4E}" dt="2021-09-30T18:08:42.124" v="24"/>
          <ac:grpSpMkLst>
            <pc:docMk/>
            <pc:sldMk cId="741592768" sldId="341"/>
            <ac:grpSpMk id="13340" creationId="{00000000-0000-0000-0000-000000000000}"/>
          </ac:grpSpMkLst>
        </pc:grpChg>
      </pc:sldChg>
      <pc:sldChg chg="addSp delSp modSp modTransition">
        <pc:chgData name="Lombardo, Timothy Paul" userId="bb3fd58c-3bf2-4d13-ad05-8aac89cc02d3" providerId="ADAL" clId="{AC1A256E-9B0E-47EF-A569-CA530F36FA4E}" dt="2021-09-30T18:10:32.155" v="81"/>
        <pc:sldMkLst>
          <pc:docMk/>
          <pc:sldMk cId="2295496241" sldId="342"/>
        </pc:sldMkLst>
        <pc:spChg chg="mod">
          <ac:chgData name="Lombardo, Timothy Paul" userId="bb3fd58c-3bf2-4d13-ad05-8aac89cc02d3" providerId="ADAL" clId="{AC1A256E-9B0E-47EF-A569-CA530F36FA4E}" dt="2021-09-30T18:10:18.750" v="59" actId="27636"/>
          <ac:spMkLst>
            <pc:docMk/>
            <pc:sldMk cId="2295496241" sldId="342"/>
            <ac:spMk id="3" creationId="{00000000-0000-0000-0000-000000000000}"/>
          </ac:spMkLst>
        </pc:spChg>
        <pc:spChg chg="add del mod">
          <ac:chgData name="Lombardo, Timothy Paul" userId="bb3fd58c-3bf2-4d13-ad05-8aac89cc02d3" providerId="ADAL" clId="{AC1A256E-9B0E-47EF-A569-CA530F36FA4E}" dt="2021-09-30T18:10:32.155" v="81"/>
          <ac:spMkLst>
            <pc:docMk/>
            <pc:sldMk cId="2295496241" sldId="342"/>
            <ac:spMk id="4" creationId="{21DF8BE8-6B26-4599-AF10-DC7CA1D79B25}"/>
          </ac:spMkLst>
        </pc:spChg>
        <pc:spChg chg="add del mod">
          <ac:chgData name="Lombardo, Timothy Paul" userId="bb3fd58c-3bf2-4d13-ad05-8aac89cc02d3" providerId="ADAL" clId="{AC1A256E-9B0E-47EF-A569-CA530F36FA4E}" dt="2021-09-30T18:10:32.155" v="81"/>
          <ac:spMkLst>
            <pc:docMk/>
            <pc:sldMk cId="2295496241" sldId="342"/>
            <ac:spMk id="5" creationId="{C50B98BE-0EE0-456C-9485-AC226E5358D5}"/>
          </ac:spMkLst>
        </pc:spChg>
        <pc:spChg chg="add del mod">
          <ac:chgData name="Lombardo, Timothy Paul" userId="bb3fd58c-3bf2-4d13-ad05-8aac89cc02d3" providerId="ADAL" clId="{AC1A256E-9B0E-47EF-A569-CA530F36FA4E}" dt="2021-09-30T18:10:32.155" v="81"/>
          <ac:spMkLst>
            <pc:docMk/>
            <pc:sldMk cId="2295496241" sldId="342"/>
            <ac:spMk id="6" creationId="{34410F53-9F75-4825-A101-D5EB17FC56DF}"/>
          </ac:spMkLst>
        </pc:spChg>
        <pc:spChg chg="add del mod">
          <ac:chgData name="Lombardo, Timothy Paul" userId="bb3fd58c-3bf2-4d13-ad05-8aac89cc02d3" providerId="ADAL" clId="{AC1A256E-9B0E-47EF-A569-CA530F36FA4E}" dt="2021-09-30T18:10:32.155" v="81"/>
          <ac:spMkLst>
            <pc:docMk/>
            <pc:sldMk cId="2295496241" sldId="342"/>
            <ac:spMk id="7" creationId="{3CC5329D-BBD1-4A4E-B69F-A8C8D204A08D}"/>
          </ac:spMkLst>
        </pc:spChg>
        <pc:spChg chg="add mod">
          <ac:chgData name="Lombardo, Timothy Paul" userId="bb3fd58c-3bf2-4d13-ad05-8aac89cc02d3" providerId="ADAL" clId="{AC1A256E-9B0E-47EF-A569-CA530F36FA4E}" dt="2021-09-30T18:10:32.155" v="81"/>
          <ac:spMkLst>
            <pc:docMk/>
            <pc:sldMk cId="2295496241" sldId="342"/>
            <ac:spMk id="8" creationId="{B0A99731-B3B4-4BC9-868F-60C87993D80A}"/>
          </ac:spMkLst>
        </pc:spChg>
      </pc:sldChg>
      <pc:sldChg chg="addSp delSp modSp modTransition">
        <pc:chgData name="Lombardo, Timothy Paul" userId="bb3fd58c-3bf2-4d13-ad05-8aac89cc02d3" providerId="ADAL" clId="{AC1A256E-9B0E-47EF-A569-CA530F36FA4E}" dt="2021-09-30T18:10:32.155" v="81"/>
        <pc:sldMkLst>
          <pc:docMk/>
          <pc:sldMk cId="154502524" sldId="344"/>
        </pc:sldMkLst>
        <pc:spChg chg="mod">
          <ac:chgData name="Lombardo, Timothy Paul" userId="bb3fd58c-3bf2-4d13-ad05-8aac89cc02d3" providerId="ADAL" clId="{AC1A256E-9B0E-47EF-A569-CA530F36FA4E}" dt="2021-09-30T18:10:18.917" v="64" actId="27636"/>
          <ac:spMkLst>
            <pc:docMk/>
            <pc:sldMk cId="154502524" sldId="344"/>
            <ac:spMk id="3" creationId="{00000000-0000-0000-0000-000000000000}"/>
          </ac:spMkLst>
        </pc:spChg>
        <pc:spChg chg="add del mod">
          <ac:chgData name="Lombardo, Timothy Paul" userId="bb3fd58c-3bf2-4d13-ad05-8aac89cc02d3" providerId="ADAL" clId="{AC1A256E-9B0E-47EF-A569-CA530F36FA4E}" dt="2021-09-30T18:10:32.155" v="81"/>
          <ac:spMkLst>
            <pc:docMk/>
            <pc:sldMk cId="154502524" sldId="344"/>
            <ac:spMk id="4" creationId="{D5459DF5-F43F-4DFA-92D0-1393BD46C73F}"/>
          </ac:spMkLst>
        </pc:spChg>
        <pc:spChg chg="add del mod">
          <ac:chgData name="Lombardo, Timothy Paul" userId="bb3fd58c-3bf2-4d13-ad05-8aac89cc02d3" providerId="ADAL" clId="{AC1A256E-9B0E-47EF-A569-CA530F36FA4E}" dt="2021-09-30T18:10:32.155" v="81"/>
          <ac:spMkLst>
            <pc:docMk/>
            <pc:sldMk cId="154502524" sldId="344"/>
            <ac:spMk id="6" creationId="{C95A0062-1DF6-4E9F-8D54-F90CD5BA0854}"/>
          </ac:spMkLst>
        </pc:spChg>
        <pc:spChg chg="add del mod">
          <ac:chgData name="Lombardo, Timothy Paul" userId="bb3fd58c-3bf2-4d13-ad05-8aac89cc02d3" providerId="ADAL" clId="{AC1A256E-9B0E-47EF-A569-CA530F36FA4E}" dt="2021-09-30T18:10:32.155" v="81"/>
          <ac:spMkLst>
            <pc:docMk/>
            <pc:sldMk cId="154502524" sldId="344"/>
            <ac:spMk id="7" creationId="{E955131D-1BEA-42B5-98C3-AD3CBB6E2846}"/>
          </ac:spMkLst>
        </pc:spChg>
        <pc:spChg chg="add del mod">
          <ac:chgData name="Lombardo, Timothy Paul" userId="bb3fd58c-3bf2-4d13-ad05-8aac89cc02d3" providerId="ADAL" clId="{AC1A256E-9B0E-47EF-A569-CA530F36FA4E}" dt="2021-09-30T18:10:32.155" v="81"/>
          <ac:spMkLst>
            <pc:docMk/>
            <pc:sldMk cId="154502524" sldId="344"/>
            <ac:spMk id="8" creationId="{4B7609F7-64C8-4078-9CEE-66BFBC6D71CE}"/>
          </ac:spMkLst>
        </pc:spChg>
        <pc:spChg chg="add mod">
          <ac:chgData name="Lombardo, Timothy Paul" userId="bb3fd58c-3bf2-4d13-ad05-8aac89cc02d3" providerId="ADAL" clId="{AC1A256E-9B0E-47EF-A569-CA530F36FA4E}" dt="2021-09-30T18:10:32.155" v="81"/>
          <ac:spMkLst>
            <pc:docMk/>
            <pc:sldMk cId="154502524" sldId="344"/>
            <ac:spMk id="9" creationId="{116D0A95-1AB6-455F-9B55-D5AA44BB7DF5}"/>
          </ac:spMkLst>
        </pc:spChg>
      </pc:sldChg>
      <pc:sldChg chg="addSp delSp modSp modTransition">
        <pc:chgData name="Lombardo, Timothy Paul" userId="bb3fd58c-3bf2-4d13-ad05-8aac89cc02d3" providerId="ADAL" clId="{AC1A256E-9B0E-47EF-A569-CA530F36FA4E}" dt="2021-09-30T18:10:32.155" v="81"/>
        <pc:sldMkLst>
          <pc:docMk/>
          <pc:sldMk cId="969007143" sldId="345"/>
        </pc:sldMkLst>
        <pc:spChg chg="mod">
          <ac:chgData name="Lombardo, Timothy Paul" userId="bb3fd58c-3bf2-4d13-ad05-8aac89cc02d3" providerId="ADAL" clId="{AC1A256E-9B0E-47EF-A569-CA530F36FA4E}" dt="2021-09-30T18:08:42.368" v="30" actId="27636"/>
          <ac:spMkLst>
            <pc:docMk/>
            <pc:sldMk cId="969007143" sldId="345"/>
            <ac:spMk id="2" creationId="{00000000-0000-0000-0000-000000000000}"/>
          </ac:spMkLst>
        </pc:spChg>
        <pc:spChg chg="mod">
          <ac:chgData name="Lombardo, Timothy Paul" userId="bb3fd58c-3bf2-4d13-ad05-8aac89cc02d3" providerId="ADAL" clId="{AC1A256E-9B0E-47EF-A569-CA530F36FA4E}" dt="2021-09-30T18:10:19.065" v="68" actId="27636"/>
          <ac:spMkLst>
            <pc:docMk/>
            <pc:sldMk cId="969007143" sldId="345"/>
            <ac:spMk id="3" creationId="{00000000-0000-0000-0000-000000000000}"/>
          </ac:spMkLst>
        </pc:spChg>
        <pc:spChg chg="add del mod">
          <ac:chgData name="Lombardo, Timothy Paul" userId="bb3fd58c-3bf2-4d13-ad05-8aac89cc02d3" providerId="ADAL" clId="{AC1A256E-9B0E-47EF-A569-CA530F36FA4E}" dt="2021-09-30T18:10:32.155" v="81"/>
          <ac:spMkLst>
            <pc:docMk/>
            <pc:sldMk cId="969007143" sldId="345"/>
            <ac:spMk id="5" creationId="{5DB1B09F-7E85-46C3-ACE9-661AA7E225C8}"/>
          </ac:spMkLst>
        </pc:spChg>
        <pc:spChg chg="add del mod">
          <ac:chgData name="Lombardo, Timothy Paul" userId="bb3fd58c-3bf2-4d13-ad05-8aac89cc02d3" providerId="ADAL" clId="{AC1A256E-9B0E-47EF-A569-CA530F36FA4E}" dt="2021-09-30T18:10:32.155" v="81"/>
          <ac:spMkLst>
            <pc:docMk/>
            <pc:sldMk cId="969007143" sldId="345"/>
            <ac:spMk id="6" creationId="{645DE381-CB25-4E40-B92A-A37A6D75812D}"/>
          </ac:spMkLst>
        </pc:spChg>
        <pc:spChg chg="add del mod">
          <ac:chgData name="Lombardo, Timothy Paul" userId="bb3fd58c-3bf2-4d13-ad05-8aac89cc02d3" providerId="ADAL" clId="{AC1A256E-9B0E-47EF-A569-CA530F36FA4E}" dt="2021-09-30T18:10:32.155" v="81"/>
          <ac:spMkLst>
            <pc:docMk/>
            <pc:sldMk cId="969007143" sldId="345"/>
            <ac:spMk id="7" creationId="{F2DC660B-B1DC-4433-9ECC-994CC9C1439C}"/>
          </ac:spMkLst>
        </pc:spChg>
        <pc:spChg chg="add del mod">
          <ac:chgData name="Lombardo, Timothy Paul" userId="bb3fd58c-3bf2-4d13-ad05-8aac89cc02d3" providerId="ADAL" clId="{AC1A256E-9B0E-47EF-A569-CA530F36FA4E}" dt="2021-09-30T18:10:32.155" v="81"/>
          <ac:spMkLst>
            <pc:docMk/>
            <pc:sldMk cId="969007143" sldId="345"/>
            <ac:spMk id="8" creationId="{20510453-8E4A-4A51-B178-0A637617894E}"/>
          </ac:spMkLst>
        </pc:spChg>
        <pc:spChg chg="add mod">
          <ac:chgData name="Lombardo, Timothy Paul" userId="bb3fd58c-3bf2-4d13-ad05-8aac89cc02d3" providerId="ADAL" clId="{AC1A256E-9B0E-47EF-A569-CA530F36FA4E}" dt="2021-09-30T18:10:32.155" v="81"/>
          <ac:spMkLst>
            <pc:docMk/>
            <pc:sldMk cId="969007143" sldId="345"/>
            <ac:spMk id="9" creationId="{2342C153-FB70-41BF-9588-C43A90A04652}"/>
          </ac:spMkLst>
        </pc:spChg>
      </pc:sldChg>
      <pc:sldChg chg="addSp delSp modSp modTransition">
        <pc:chgData name="Lombardo, Timothy Paul" userId="bb3fd58c-3bf2-4d13-ad05-8aac89cc02d3" providerId="ADAL" clId="{AC1A256E-9B0E-47EF-A569-CA530F36FA4E}" dt="2021-09-30T18:10:32.155" v="81"/>
        <pc:sldMkLst>
          <pc:docMk/>
          <pc:sldMk cId="810068828" sldId="346"/>
        </pc:sldMkLst>
        <pc:spChg chg="mod">
          <ac:chgData name="Lombardo, Timothy Paul" userId="bb3fd58c-3bf2-4d13-ad05-8aac89cc02d3" providerId="ADAL" clId="{AC1A256E-9B0E-47EF-A569-CA530F36FA4E}" dt="2021-09-30T18:10:19.081" v="69" actId="27636"/>
          <ac:spMkLst>
            <pc:docMk/>
            <pc:sldMk cId="810068828" sldId="346"/>
            <ac:spMk id="3" creationId="{00000000-0000-0000-0000-000000000000}"/>
          </ac:spMkLst>
        </pc:spChg>
        <pc:spChg chg="add del mod">
          <ac:chgData name="Lombardo, Timothy Paul" userId="bb3fd58c-3bf2-4d13-ad05-8aac89cc02d3" providerId="ADAL" clId="{AC1A256E-9B0E-47EF-A569-CA530F36FA4E}" dt="2021-09-30T18:10:32.155" v="81"/>
          <ac:spMkLst>
            <pc:docMk/>
            <pc:sldMk cId="810068828" sldId="346"/>
            <ac:spMk id="6" creationId="{2E65929D-E661-4A61-A1FC-C459051866C3}"/>
          </ac:spMkLst>
        </pc:spChg>
        <pc:spChg chg="add del mod">
          <ac:chgData name="Lombardo, Timothy Paul" userId="bb3fd58c-3bf2-4d13-ad05-8aac89cc02d3" providerId="ADAL" clId="{AC1A256E-9B0E-47EF-A569-CA530F36FA4E}" dt="2021-09-30T18:10:32.155" v="81"/>
          <ac:spMkLst>
            <pc:docMk/>
            <pc:sldMk cId="810068828" sldId="346"/>
            <ac:spMk id="7" creationId="{E893E18D-6725-496A-9BE3-96832AA1B7C9}"/>
          </ac:spMkLst>
        </pc:spChg>
        <pc:spChg chg="add del mod">
          <ac:chgData name="Lombardo, Timothy Paul" userId="bb3fd58c-3bf2-4d13-ad05-8aac89cc02d3" providerId="ADAL" clId="{AC1A256E-9B0E-47EF-A569-CA530F36FA4E}" dt="2021-09-30T18:10:32.155" v="81"/>
          <ac:spMkLst>
            <pc:docMk/>
            <pc:sldMk cId="810068828" sldId="346"/>
            <ac:spMk id="8" creationId="{700AF30D-8483-4FF7-959B-38C2800A4A2E}"/>
          </ac:spMkLst>
        </pc:spChg>
        <pc:spChg chg="add del mod">
          <ac:chgData name="Lombardo, Timothy Paul" userId="bb3fd58c-3bf2-4d13-ad05-8aac89cc02d3" providerId="ADAL" clId="{AC1A256E-9B0E-47EF-A569-CA530F36FA4E}" dt="2021-09-30T18:10:32.155" v="81"/>
          <ac:spMkLst>
            <pc:docMk/>
            <pc:sldMk cId="810068828" sldId="346"/>
            <ac:spMk id="9" creationId="{DAC87C8C-77C3-41C0-905E-7F3224A73B0B}"/>
          </ac:spMkLst>
        </pc:spChg>
        <pc:spChg chg="add mod">
          <ac:chgData name="Lombardo, Timothy Paul" userId="bb3fd58c-3bf2-4d13-ad05-8aac89cc02d3" providerId="ADAL" clId="{AC1A256E-9B0E-47EF-A569-CA530F36FA4E}" dt="2021-09-30T18:10:32.155" v="81"/>
          <ac:spMkLst>
            <pc:docMk/>
            <pc:sldMk cId="810068828" sldId="346"/>
            <ac:spMk id="10" creationId="{6CBEF9AD-09A7-4A32-8CB7-C53167221C5E}"/>
          </ac:spMkLst>
        </pc:spChg>
      </pc:sldChg>
      <pc:sldChg chg="addSp delSp modSp modTransition">
        <pc:chgData name="Lombardo, Timothy Paul" userId="bb3fd58c-3bf2-4d13-ad05-8aac89cc02d3" providerId="ADAL" clId="{AC1A256E-9B0E-47EF-A569-CA530F36FA4E}" dt="2021-09-30T18:10:32.155" v="81"/>
        <pc:sldMkLst>
          <pc:docMk/>
          <pc:sldMk cId="983358801" sldId="347"/>
        </pc:sldMkLst>
        <pc:spChg chg="mod">
          <ac:chgData name="Lombardo, Timothy Paul" userId="bb3fd58c-3bf2-4d13-ad05-8aac89cc02d3" providerId="ADAL" clId="{AC1A256E-9B0E-47EF-A569-CA530F36FA4E}" dt="2021-09-30T18:08:42.374" v="31" actId="27636"/>
          <ac:spMkLst>
            <pc:docMk/>
            <pc:sldMk cId="983358801" sldId="347"/>
            <ac:spMk id="2" creationId="{00000000-0000-0000-0000-000000000000}"/>
          </ac:spMkLst>
        </pc:spChg>
        <pc:spChg chg="mod">
          <ac:chgData name="Lombardo, Timothy Paul" userId="bb3fd58c-3bf2-4d13-ad05-8aac89cc02d3" providerId="ADAL" clId="{AC1A256E-9B0E-47EF-A569-CA530F36FA4E}" dt="2021-09-30T18:10:19.189" v="70" actId="27636"/>
          <ac:spMkLst>
            <pc:docMk/>
            <pc:sldMk cId="983358801" sldId="347"/>
            <ac:spMk id="3" creationId="{00000000-0000-0000-0000-000000000000}"/>
          </ac:spMkLst>
        </pc:spChg>
        <pc:spChg chg="add del mod">
          <ac:chgData name="Lombardo, Timothy Paul" userId="bb3fd58c-3bf2-4d13-ad05-8aac89cc02d3" providerId="ADAL" clId="{AC1A256E-9B0E-47EF-A569-CA530F36FA4E}" dt="2021-09-30T18:10:32.155" v="81"/>
          <ac:spMkLst>
            <pc:docMk/>
            <pc:sldMk cId="983358801" sldId="347"/>
            <ac:spMk id="6" creationId="{B199ABE9-4215-448B-8C58-7ED1E8871891}"/>
          </ac:spMkLst>
        </pc:spChg>
        <pc:spChg chg="add del mod">
          <ac:chgData name="Lombardo, Timothy Paul" userId="bb3fd58c-3bf2-4d13-ad05-8aac89cc02d3" providerId="ADAL" clId="{AC1A256E-9B0E-47EF-A569-CA530F36FA4E}" dt="2021-09-30T18:10:32.155" v="81"/>
          <ac:spMkLst>
            <pc:docMk/>
            <pc:sldMk cId="983358801" sldId="347"/>
            <ac:spMk id="7" creationId="{C6B22EC8-C8DB-47B8-9FD0-CCCC2D50EB03}"/>
          </ac:spMkLst>
        </pc:spChg>
        <pc:spChg chg="add del mod">
          <ac:chgData name="Lombardo, Timothy Paul" userId="bb3fd58c-3bf2-4d13-ad05-8aac89cc02d3" providerId="ADAL" clId="{AC1A256E-9B0E-47EF-A569-CA530F36FA4E}" dt="2021-09-30T18:10:32.155" v="81"/>
          <ac:spMkLst>
            <pc:docMk/>
            <pc:sldMk cId="983358801" sldId="347"/>
            <ac:spMk id="8" creationId="{21B53DFF-CB4E-43CE-A222-151FD49309EA}"/>
          </ac:spMkLst>
        </pc:spChg>
        <pc:spChg chg="add del mod">
          <ac:chgData name="Lombardo, Timothy Paul" userId="bb3fd58c-3bf2-4d13-ad05-8aac89cc02d3" providerId="ADAL" clId="{AC1A256E-9B0E-47EF-A569-CA530F36FA4E}" dt="2021-09-30T18:10:32.155" v="81"/>
          <ac:spMkLst>
            <pc:docMk/>
            <pc:sldMk cId="983358801" sldId="347"/>
            <ac:spMk id="9" creationId="{6E7570A4-2213-41BC-8CB5-1D96C94E7AA7}"/>
          </ac:spMkLst>
        </pc:spChg>
        <pc:spChg chg="add mod">
          <ac:chgData name="Lombardo, Timothy Paul" userId="bb3fd58c-3bf2-4d13-ad05-8aac89cc02d3" providerId="ADAL" clId="{AC1A256E-9B0E-47EF-A569-CA530F36FA4E}" dt="2021-09-30T18:10:32.155" v="81"/>
          <ac:spMkLst>
            <pc:docMk/>
            <pc:sldMk cId="983358801" sldId="347"/>
            <ac:spMk id="10" creationId="{178F2C61-7094-4182-99D6-F74F1DF594E7}"/>
          </ac:spMkLst>
        </pc:spChg>
      </pc:sldChg>
      <pc:sldChg chg="addSp delSp modSp modTransition">
        <pc:chgData name="Lombardo, Timothy Paul" userId="bb3fd58c-3bf2-4d13-ad05-8aac89cc02d3" providerId="ADAL" clId="{AC1A256E-9B0E-47EF-A569-CA530F36FA4E}" dt="2021-09-30T18:10:32.155" v="81"/>
        <pc:sldMkLst>
          <pc:docMk/>
          <pc:sldMk cId="2776964750" sldId="348"/>
        </pc:sldMkLst>
        <pc:spChg chg="mod">
          <ac:chgData name="Lombardo, Timothy Paul" userId="bb3fd58c-3bf2-4d13-ad05-8aac89cc02d3" providerId="ADAL" clId="{AC1A256E-9B0E-47EF-A569-CA530F36FA4E}" dt="2021-09-30T18:10:19.219" v="72" actId="27636"/>
          <ac:spMkLst>
            <pc:docMk/>
            <pc:sldMk cId="2776964750" sldId="348"/>
            <ac:spMk id="2" creationId="{00000000-0000-0000-0000-000000000000}"/>
          </ac:spMkLst>
        </pc:spChg>
        <pc:spChg chg="mod">
          <ac:chgData name="Lombardo, Timothy Paul" userId="bb3fd58c-3bf2-4d13-ad05-8aac89cc02d3" providerId="ADAL" clId="{AC1A256E-9B0E-47EF-A569-CA530F36FA4E}" dt="2021-09-30T18:10:19.218" v="71" actId="27636"/>
          <ac:spMkLst>
            <pc:docMk/>
            <pc:sldMk cId="2776964750" sldId="348"/>
            <ac:spMk id="3" creationId="{00000000-0000-0000-0000-000000000000}"/>
          </ac:spMkLst>
        </pc:spChg>
        <pc:spChg chg="mod">
          <ac:chgData name="Lombardo, Timothy Paul" userId="bb3fd58c-3bf2-4d13-ad05-8aac89cc02d3" providerId="ADAL" clId="{AC1A256E-9B0E-47EF-A569-CA530F36FA4E}" dt="2021-09-30T18:08:42.124" v="24"/>
          <ac:spMkLst>
            <pc:docMk/>
            <pc:sldMk cId="2776964750" sldId="348"/>
            <ac:spMk id="6" creationId="{00000000-0000-0000-0000-000000000000}"/>
          </ac:spMkLst>
        </pc:spChg>
        <pc:spChg chg="add del mod">
          <ac:chgData name="Lombardo, Timothy Paul" userId="bb3fd58c-3bf2-4d13-ad05-8aac89cc02d3" providerId="ADAL" clId="{AC1A256E-9B0E-47EF-A569-CA530F36FA4E}" dt="2021-09-30T18:10:32.155" v="81"/>
          <ac:spMkLst>
            <pc:docMk/>
            <pc:sldMk cId="2776964750" sldId="348"/>
            <ac:spMk id="7" creationId="{7F3C4FD8-75FE-4961-82B5-646F8C3CCB13}"/>
          </ac:spMkLst>
        </pc:spChg>
        <pc:spChg chg="add del mod">
          <ac:chgData name="Lombardo, Timothy Paul" userId="bb3fd58c-3bf2-4d13-ad05-8aac89cc02d3" providerId="ADAL" clId="{AC1A256E-9B0E-47EF-A569-CA530F36FA4E}" dt="2021-09-30T18:10:32.155" v="81"/>
          <ac:spMkLst>
            <pc:docMk/>
            <pc:sldMk cId="2776964750" sldId="348"/>
            <ac:spMk id="10" creationId="{DD6EE6E2-DD54-491E-B1B7-4412D94F5349}"/>
          </ac:spMkLst>
        </pc:spChg>
        <pc:spChg chg="mod">
          <ac:chgData name="Lombardo, Timothy Paul" userId="bb3fd58c-3bf2-4d13-ad05-8aac89cc02d3" providerId="ADAL" clId="{AC1A256E-9B0E-47EF-A569-CA530F36FA4E}" dt="2021-09-30T18:08:42.124" v="24"/>
          <ac:spMkLst>
            <pc:docMk/>
            <pc:sldMk cId="2776964750" sldId="348"/>
            <ac:spMk id="12" creationId="{00000000-0000-0000-0000-000000000000}"/>
          </ac:spMkLst>
        </pc:spChg>
        <pc:spChg chg="add del mod">
          <ac:chgData name="Lombardo, Timothy Paul" userId="bb3fd58c-3bf2-4d13-ad05-8aac89cc02d3" providerId="ADAL" clId="{AC1A256E-9B0E-47EF-A569-CA530F36FA4E}" dt="2021-09-30T18:10:32.155" v="81"/>
          <ac:spMkLst>
            <pc:docMk/>
            <pc:sldMk cId="2776964750" sldId="348"/>
            <ac:spMk id="16" creationId="{D80BF189-12EC-41B4-8CFD-6C82A6A12985}"/>
          </ac:spMkLst>
        </pc:spChg>
        <pc:spChg chg="mod">
          <ac:chgData name="Lombardo, Timothy Paul" userId="bb3fd58c-3bf2-4d13-ad05-8aac89cc02d3" providerId="ADAL" clId="{AC1A256E-9B0E-47EF-A569-CA530F36FA4E}" dt="2021-09-30T18:08:42.124" v="24"/>
          <ac:spMkLst>
            <pc:docMk/>
            <pc:sldMk cId="2776964750" sldId="348"/>
            <ac:spMk id="17" creationId="{00000000-0000-0000-0000-000000000000}"/>
          </ac:spMkLst>
        </pc:spChg>
        <pc:spChg chg="mod">
          <ac:chgData name="Lombardo, Timothy Paul" userId="bb3fd58c-3bf2-4d13-ad05-8aac89cc02d3" providerId="ADAL" clId="{AC1A256E-9B0E-47EF-A569-CA530F36FA4E}" dt="2021-09-30T18:08:42.124" v="24"/>
          <ac:spMkLst>
            <pc:docMk/>
            <pc:sldMk cId="2776964750" sldId="348"/>
            <ac:spMk id="18" creationId="{00000000-0000-0000-0000-000000000000}"/>
          </ac:spMkLst>
        </pc:spChg>
        <pc:spChg chg="add mod">
          <ac:chgData name="Lombardo, Timothy Paul" userId="bb3fd58c-3bf2-4d13-ad05-8aac89cc02d3" providerId="ADAL" clId="{AC1A256E-9B0E-47EF-A569-CA530F36FA4E}" dt="2021-09-30T18:10:32.155" v="81"/>
          <ac:spMkLst>
            <pc:docMk/>
            <pc:sldMk cId="2776964750" sldId="348"/>
            <ac:spMk id="19" creationId="{B3AC6844-A7A5-435C-A057-3C4AB13EB4AD}"/>
          </ac:spMkLst>
        </pc:spChg>
        <pc:spChg chg="mod">
          <ac:chgData name="Lombardo, Timothy Paul" userId="bb3fd58c-3bf2-4d13-ad05-8aac89cc02d3" providerId="ADAL" clId="{AC1A256E-9B0E-47EF-A569-CA530F36FA4E}" dt="2021-09-30T18:08:42.124" v="24"/>
          <ac:spMkLst>
            <pc:docMk/>
            <pc:sldMk cId="2776964750" sldId="348"/>
            <ac:spMk id="20" creationId="{00000000-0000-0000-0000-000000000000}"/>
          </ac:spMkLst>
        </pc:spChg>
        <pc:spChg chg="mod">
          <ac:chgData name="Lombardo, Timothy Paul" userId="bb3fd58c-3bf2-4d13-ad05-8aac89cc02d3" providerId="ADAL" clId="{AC1A256E-9B0E-47EF-A569-CA530F36FA4E}" dt="2021-09-30T18:09:37.608" v="46" actId="27636"/>
          <ac:spMkLst>
            <pc:docMk/>
            <pc:sldMk cId="2776964750" sldId="348"/>
            <ac:spMk id="21" creationId="{00000000-0000-0000-0000-000000000000}"/>
          </ac:spMkLst>
        </pc:spChg>
        <pc:spChg chg="mod">
          <ac:chgData name="Lombardo, Timothy Paul" userId="bb3fd58c-3bf2-4d13-ad05-8aac89cc02d3" providerId="ADAL" clId="{AC1A256E-9B0E-47EF-A569-CA530F36FA4E}" dt="2021-09-30T18:08:42.124" v="24"/>
          <ac:spMkLst>
            <pc:docMk/>
            <pc:sldMk cId="2776964750" sldId="348"/>
            <ac:spMk id="22" creationId="{00000000-0000-0000-0000-000000000000}"/>
          </ac:spMkLst>
        </pc:spChg>
        <pc:spChg chg="mod">
          <ac:chgData name="Lombardo, Timothy Paul" userId="bb3fd58c-3bf2-4d13-ad05-8aac89cc02d3" providerId="ADAL" clId="{AC1A256E-9B0E-47EF-A569-CA530F36FA4E}" dt="2021-09-30T18:08:42.124" v="24"/>
          <ac:spMkLst>
            <pc:docMk/>
            <pc:sldMk cId="2776964750" sldId="348"/>
            <ac:spMk id="24" creationId="{00000000-0000-0000-0000-000000000000}"/>
          </ac:spMkLst>
        </pc:spChg>
        <pc:spChg chg="mod">
          <ac:chgData name="Lombardo, Timothy Paul" userId="bb3fd58c-3bf2-4d13-ad05-8aac89cc02d3" providerId="ADAL" clId="{AC1A256E-9B0E-47EF-A569-CA530F36FA4E}" dt="2021-09-30T18:08:42.124" v="24"/>
          <ac:spMkLst>
            <pc:docMk/>
            <pc:sldMk cId="2776964750" sldId="348"/>
            <ac:spMk id="25" creationId="{00000000-0000-0000-0000-000000000000}"/>
          </ac:spMkLst>
        </pc:spChg>
        <pc:spChg chg="mod">
          <ac:chgData name="Lombardo, Timothy Paul" userId="bb3fd58c-3bf2-4d13-ad05-8aac89cc02d3" providerId="ADAL" clId="{AC1A256E-9B0E-47EF-A569-CA530F36FA4E}" dt="2021-09-30T18:08:42.124" v="24"/>
          <ac:spMkLst>
            <pc:docMk/>
            <pc:sldMk cId="2776964750" sldId="348"/>
            <ac:spMk id="27" creationId="{00000000-0000-0000-0000-000000000000}"/>
          </ac:spMkLst>
        </pc:spChg>
        <pc:spChg chg="mod">
          <ac:chgData name="Lombardo, Timothy Paul" userId="bb3fd58c-3bf2-4d13-ad05-8aac89cc02d3" providerId="ADAL" clId="{AC1A256E-9B0E-47EF-A569-CA530F36FA4E}" dt="2021-09-30T18:08:42.124" v="24"/>
          <ac:spMkLst>
            <pc:docMk/>
            <pc:sldMk cId="2776964750" sldId="348"/>
            <ac:spMk id="29" creationId="{00000000-0000-0000-0000-000000000000}"/>
          </ac:spMkLst>
        </pc:spChg>
        <pc:spChg chg="mod">
          <ac:chgData name="Lombardo, Timothy Paul" userId="bb3fd58c-3bf2-4d13-ad05-8aac89cc02d3" providerId="ADAL" clId="{AC1A256E-9B0E-47EF-A569-CA530F36FA4E}" dt="2021-09-30T18:08:42.124" v="24"/>
          <ac:spMkLst>
            <pc:docMk/>
            <pc:sldMk cId="2776964750" sldId="348"/>
            <ac:spMk id="30" creationId="{00000000-0000-0000-0000-000000000000}"/>
          </ac:spMkLst>
        </pc:spChg>
        <pc:grpChg chg="mod">
          <ac:chgData name="Lombardo, Timothy Paul" userId="bb3fd58c-3bf2-4d13-ad05-8aac89cc02d3" providerId="ADAL" clId="{AC1A256E-9B0E-47EF-A569-CA530F36FA4E}" dt="2021-09-30T18:08:42.124" v="24"/>
          <ac:grpSpMkLst>
            <pc:docMk/>
            <pc:sldMk cId="2776964750" sldId="348"/>
            <ac:grpSpMk id="4" creationId="{00000000-0000-0000-0000-000000000000}"/>
          </ac:grpSpMkLst>
        </pc:grpChg>
        <pc:grpChg chg="mod">
          <ac:chgData name="Lombardo, Timothy Paul" userId="bb3fd58c-3bf2-4d13-ad05-8aac89cc02d3" providerId="ADAL" clId="{AC1A256E-9B0E-47EF-A569-CA530F36FA4E}" dt="2021-09-30T18:08:42.124" v="24"/>
          <ac:grpSpMkLst>
            <pc:docMk/>
            <pc:sldMk cId="2776964750" sldId="348"/>
            <ac:grpSpMk id="28" creationId="{00000000-0000-0000-0000-000000000000}"/>
          </ac:grpSpMkLst>
        </pc:grpChg>
        <pc:graphicFrameChg chg="mod">
          <ac:chgData name="Lombardo, Timothy Paul" userId="bb3fd58c-3bf2-4d13-ad05-8aac89cc02d3" providerId="ADAL" clId="{AC1A256E-9B0E-47EF-A569-CA530F36FA4E}" dt="2021-09-30T18:08:42.124" v="24"/>
          <ac:graphicFrameMkLst>
            <pc:docMk/>
            <pc:sldMk cId="2776964750" sldId="348"/>
            <ac:graphicFrameMk id="23" creationId="{00000000-0000-0000-0000-000000000000}"/>
          </ac:graphicFrameMkLst>
        </pc:graphicFrameChg>
      </pc:sldChg>
      <pc:sldChg chg="addSp delSp modSp modTransition">
        <pc:chgData name="Lombardo, Timothy Paul" userId="bb3fd58c-3bf2-4d13-ad05-8aac89cc02d3" providerId="ADAL" clId="{AC1A256E-9B0E-47EF-A569-CA530F36FA4E}" dt="2021-09-30T18:10:32.155" v="81"/>
        <pc:sldMkLst>
          <pc:docMk/>
          <pc:sldMk cId="2749261227" sldId="349"/>
        </pc:sldMkLst>
        <pc:spChg chg="mod">
          <ac:chgData name="Lombardo, Timothy Paul" userId="bb3fd58c-3bf2-4d13-ad05-8aac89cc02d3" providerId="ADAL" clId="{AC1A256E-9B0E-47EF-A569-CA530F36FA4E}" dt="2021-09-30T18:10:19.239" v="73" actId="27636"/>
          <ac:spMkLst>
            <pc:docMk/>
            <pc:sldMk cId="2749261227" sldId="349"/>
            <ac:spMk id="3" creationId="{00000000-0000-0000-0000-000000000000}"/>
          </ac:spMkLst>
        </pc:spChg>
        <pc:spChg chg="add del mod">
          <ac:chgData name="Lombardo, Timothy Paul" userId="bb3fd58c-3bf2-4d13-ad05-8aac89cc02d3" providerId="ADAL" clId="{AC1A256E-9B0E-47EF-A569-CA530F36FA4E}" dt="2021-09-30T18:10:32.155" v="81"/>
          <ac:spMkLst>
            <pc:docMk/>
            <pc:sldMk cId="2749261227" sldId="349"/>
            <ac:spMk id="7" creationId="{13C08539-C86F-47F6-B036-824E247204F6}"/>
          </ac:spMkLst>
        </pc:spChg>
        <pc:spChg chg="add del mod">
          <ac:chgData name="Lombardo, Timothy Paul" userId="bb3fd58c-3bf2-4d13-ad05-8aac89cc02d3" providerId="ADAL" clId="{AC1A256E-9B0E-47EF-A569-CA530F36FA4E}" dt="2021-09-30T18:10:32.155" v="81"/>
          <ac:spMkLst>
            <pc:docMk/>
            <pc:sldMk cId="2749261227" sldId="349"/>
            <ac:spMk id="8" creationId="{DDDE625B-DA51-459C-A4E2-9EB3D3F22499}"/>
          </ac:spMkLst>
        </pc:spChg>
        <pc:spChg chg="add del mod">
          <ac:chgData name="Lombardo, Timothy Paul" userId="bb3fd58c-3bf2-4d13-ad05-8aac89cc02d3" providerId="ADAL" clId="{AC1A256E-9B0E-47EF-A569-CA530F36FA4E}" dt="2021-09-30T18:10:32.155" v="81"/>
          <ac:spMkLst>
            <pc:docMk/>
            <pc:sldMk cId="2749261227" sldId="349"/>
            <ac:spMk id="9" creationId="{78ED3760-632E-4685-A2A0-AB05D2C218E2}"/>
          </ac:spMkLst>
        </pc:spChg>
        <pc:spChg chg="add del mod">
          <ac:chgData name="Lombardo, Timothy Paul" userId="bb3fd58c-3bf2-4d13-ad05-8aac89cc02d3" providerId="ADAL" clId="{AC1A256E-9B0E-47EF-A569-CA530F36FA4E}" dt="2021-09-30T18:10:32.155" v="81"/>
          <ac:spMkLst>
            <pc:docMk/>
            <pc:sldMk cId="2749261227" sldId="349"/>
            <ac:spMk id="10" creationId="{EBEF6592-D66C-4F2B-9B57-9613F64B1243}"/>
          </ac:spMkLst>
        </pc:spChg>
        <pc:spChg chg="add mod">
          <ac:chgData name="Lombardo, Timothy Paul" userId="bb3fd58c-3bf2-4d13-ad05-8aac89cc02d3" providerId="ADAL" clId="{AC1A256E-9B0E-47EF-A569-CA530F36FA4E}" dt="2021-09-30T18:10:32.155" v="81"/>
          <ac:spMkLst>
            <pc:docMk/>
            <pc:sldMk cId="2749261227" sldId="349"/>
            <ac:spMk id="11" creationId="{25DC97C2-7CCF-416D-AC1A-05F0FA31B99A}"/>
          </ac:spMkLst>
        </pc:spChg>
        <pc:graphicFrameChg chg="mod">
          <ac:chgData name="Lombardo, Timothy Paul" userId="bb3fd58c-3bf2-4d13-ad05-8aac89cc02d3" providerId="ADAL" clId="{AC1A256E-9B0E-47EF-A569-CA530F36FA4E}" dt="2021-09-30T18:08:42.124" v="24"/>
          <ac:graphicFrameMkLst>
            <pc:docMk/>
            <pc:sldMk cId="2749261227" sldId="349"/>
            <ac:graphicFrameMk id="6" creationId="{00000000-0000-0000-0000-000000000000}"/>
          </ac:graphicFrameMkLst>
        </pc:graphicFrameChg>
      </pc:sldChg>
      <pc:sldChg chg="addSp delSp modSp modTransition">
        <pc:chgData name="Lombardo, Timothy Paul" userId="bb3fd58c-3bf2-4d13-ad05-8aac89cc02d3" providerId="ADAL" clId="{AC1A256E-9B0E-47EF-A569-CA530F36FA4E}" dt="2021-09-30T18:10:32.155" v="81"/>
        <pc:sldMkLst>
          <pc:docMk/>
          <pc:sldMk cId="2712248039" sldId="350"/>
        </pc:sldMkLst>
        <pc:spChg chg="mod">
          <ac:chgData name="Lombardo, Timothy Paul" userId="bb3fd58c-3bf2-4d13-ad05-8aac89cc02d3" providerId="ADAL" clId="{AC1A256E-9B0E-47EF-A569-CA530F36FA4E}" dt="2021-09-30T18:10:19.250" v="74" actId="27636"/>
          <ac:spMkLst>
            <pc:docMk/>
            <pc:sldMk cId="2712248039" sldId="350"/>
            <ac:spMk id="3" creationId="{00000000-0000-0000-0000-000000000000}"/>
          </ac:spMkLst>
        </pc:spChg>
        <pc:spChg chg="add del mod">
          <ac:chgData name="Lombardo, Timothy Paul" userId="bb3fd58c-3bf2-4d13-ad05-8aac89cc02d3" providerId="ADAL" clId="{AC1A256E-9B0E-47EF-A569-CA530F36FA4E}" dt="2021-09-30T18:10:32.155" v="81"/>
          <ac:spMkLst>
            <pc:docMk/>
            <pc:sldMk cId="2712248039" sldId="350"/>
            <ac:spMk id="6" creationId="{DBDCF761-BA1D-4015-8229-87BD5678E17C}"/>
          </ac:spMkLst>
        </pc:spChg>
        <pc:spChg chg="add del mod">
          <ac:chgData name="Lombardo, Timothy Paul" userId="bb3fd58c-3bf2-4d13-ad05-8aac89cc02d3" providerId="ADAL" clId="{AC1A256E-9B0E-47EF-A569-CA530F36FA4E}" dt="2021-09-30T18:10:32.155" v="81"/>
          <ac:spMkLst>
            <pc:docMk/>
            <pc:sldMk cId="2712248039" sldId="350"/>
            <ac:spMk id="7" creationId="{D2725338-8883-4A1C-92F2-E619DE56E243}"/>
          </ac:spMkLst>
        </pc:spChg>
        <pc:spChg chg="add del mod">
          <ac:chgData name="Lombardo, Timothy Paul" userId="bb3fd58c-3bf2-4d13-ad05-8aac89cc02d3" providerId="ADAL" clId="{AC1A256E-9B0E-47EF-A569-CA530F36FA4E}" dt="2021-09-30T18:10:32.155" v="81"/>
          <ac:spMkLst>
            <pc:docMk/>
            <pc:sldMk cId="2712248039" sldId="350"/>
            <ac:spMk id="8" creationId="{163F7EE7-E3E7-4C55-B16E-D124357C729C}"/>
          </ac:spMkLst>
        </pc:spChg>
        <pc:spChg chg="add del mod">
          <ac:chgData name="Lombardo, Timothy Paul" userId="bb3fd58c-3bf2-4d13-ad05-8aac89cc02d3" providerId="ADAL" clId="{AC1A256E-9B0E-47EF-A569-CA530F36FA4E}" dt="2021-09-30T18:10:32.155" v="81"/>
          <ac:spMkLst>
            <pc:docMk/>
            <pc:sldMk cId="2712248039" sldId="350"/>
            <ac:spMk id="9" creationId="{C8EFFCD7-2235-4D4A-9B86-C5A466FEAC85}"/>
          </ac:spMkLst>
        </pc:spChg>
        <pc:spChg chg="add mod">
          <ac:chgData name="Lombardo, Timothy Paul" userId="bb3fd58c-3bf2-4d13-ad05-8aac89cc02d3" providerId="ADAL" clId="{AC1A256E-9B0E-47EF-A569-CA530F36FA4E}" dt="2021-09-30T18:10:32.155" v="81"/>
          <ac:spMkLst>
            <pc:docMk/>
            <pc:sldMk cId="2712248039" sldId="350"/>
            <ac:spMk id="10" creationId="{91E8C5D1-FFBB-416D-9D0E-C6FC66C95447}"/>
          </ac:spMkLst>
        </pc:spChg>
      </pc:sldChg>
      <pc:sldChg chg="addSp delSp modSp modTransition">
        <pc:chgData name="Lombardo, Timothy Paul" userId="bb3fd58c-3bf2-4d13-ad05-8aac89cc02d3" providerId="ADAL" clId="{AC1A256E-9B0E-47EF-A569-CA530F36FA4E}" dt="2021-09-30T18:10:32.155" v="81"/>
        <pc:sldMkLst>
          <pc:docMk/>
          <pc:sldMk cId="4053187702" sldId="351"/>
        </pc:sldMkLst>
        <pc:spChg chg="mod">
          <ac:chgData name="Lombardo, Timothy Paul" userId="bb3fd58c-3bf2-4d13-ad05-8aac89cc02d3" providerId="ADAL" clId="{AC1A256E-9B0E-47EF-A569-CA530F36FA4E}" dt="2021-09-30T18:10:19.261" v="75" actId="27636"/>
          <ac:spMkLst>
            <pc:docMk/>
            <pc:sldMk cId="4053187702" sldId="351"/>
            <ac:spMk id="3" creationId="{00000000-0000-0000-0000-000000000000}"/>
          </ac:spMkLst>
        </pc:spChg>
        <pc:spChg chg="add del mod">
          <ac:chgData name="Lombardo, Timothy Paul" userId="bb3fd58c-3bf2-4d13-ad05-8aac89cc02d3" providerId="ADAL" clId="{AC1A256E-9B0E-47EF-A569-CA530F36FA4E}" dt="2021-09-30T18:10:32.155" v="81"/>
          <ac:spMkLst>
            <pc:docMk/>
            <pc:sldMk cId="4053187702" sldId="351"/>
            <ac:spMk id="6" creationId="{E6451DCD-48F2-4C23-85F0-23474E136C91}"/>
          </ac:spMkLst>
        </pc:spChg>
        <pc:spChg chg="mod">
          <ac:chgData name="Lombardo, Timothy Paul" userId="bb3fd58c-3bf2-4d13-ad05-8aac89cc02d3" providerId="ADAL" clId="{AC1A256E-9B0E-47EF-A569-CA530F36FA4E}" dt="2021-09-30T18:08:42.124" v="24"/>
          <ac:spMkLst>
            <pc:docMk/>
            <pc:sldMk cId="4053187702" sldId="351"/>
            <ac:spMk id="8" creationId="{00000000-0000-0000-0000-000000000000}"/>
          </ac:spMkLst>
        </pc:spChg>
        <pc:spChg chg="mod">
          <ac:chgData name="Lombardo, Timothy Paul" userId="bb3fd58c-3bf2-4d13-ad05-8aac89cc02d3" providerId="ADAL" clId="{AC1A256E-9B0E-47EF-A569-CA530F36FA4E}" dt="2021-09-30T18:08:42.124" v="24"/>
          <ac:spMkLst>
            <pc:docMk/>
            <pc:sldMk cId="4053187702" sldId="351"/>
            <ac:spMk id="9" creationId="{00000000-0000-0000-0000-000000000000}"/>
          </ac:spMkLst>
        </pc:spChg>
        <pc:spChg chg="mod">
          <ac:chgData name="Lombardo, Timothy Paul" userId="bb3fd58c-3bf2-4d13-ad05-8aac89cc02d3" providerId="ADAL" clId="{AC1A256E-9B0E-47EF-A569-CA530F36FA4E}" dt="2021-09-30T18:08:42.124" v="24"/>
          <ac:spMkLst>
            <pc:docMk/>
            <pc:sldMk cId="4053187702" sldId="351"/>
            <ac:spMk id="10" creationId="{00000000-0000-0000-0000-000000000000}"/>
          </ac:spMkLst>
        </pc:spChg>
        <pc:spChg chg="mod">
          <ac:chgData name="Lombardo, Timothy Paul" userId="bb3fd58c-3bf2-4d13-ad05-8aac89cc02d3" providerId="ADAL" clId="{AC1A256E-9B0E-47EF-A569-CA530F36FA4E}" dt="2021-09-30T18:08:42.124" v="24"/>
          <ac:spMkLst>
            <pc:docMk/>
            <pc:sldMk cId="4053187702" sldId="351"/>
            <ac:spMk id="11" creationId="{00000000-0000-0000-0000-000000000000}"/>
          </ac:spMkLst>
        </pc:spChg>
        <pc:spChg chg="mod">
          <ac:chgData name="Lombardo, Timothy Paul" userId="bb3fd58c-3bf2-4d13-ad05-8aac89cc02d3" providerId="ADAL" clId="{AC1A256E-9B0E-47EF-A569-CA530F36FA4E}" dt="2021-09-30T18:08:42.124" v="24"/>
          <ac:spMkLst>
            <pc:docMk/>
            <pc:sldMk cId="4053187702" sldId="351"/>
            <ac:spMk id="12" creationId="{00000000-0000-0000-0000-000000000000}"/>
          </ac:spMkLst>
        </pc:spChg>
        <pc:spChg chg="mod">
          <ac:chgData name="Lombardo, Timothy Paul" userId="bb3fd58c-3bf2-4d13-ad05-8aac89cc02d3" providerId="ADAL" clId="{AC1A256E-9B0E-47EF-A569-CA530F36FA4E}" dt="2021-09-30T18:08:42.124" v="24"/>
          <ac:spMkLst>
            <pc:docMk/>
            <pc:sldMk cId="4053187702" sldId="351"/>
            <ac:spMk id="13" creationId="{00000000-0000-0000-0000-000000000000}"/>
          </ac:spMkLst>
        </pc:spChg>
        <pc:spChg chg="add del mod">
          <ac:chgData name="Lombardo, Timothy Paul" userId="bb3fd58c-3bf2-4d13-ad05-8aac89cc02d3" providerId="ADAL" clId="{AC1A256E-9B0E-47EF-A569-CA530F36FA4E}" dt="2021-09-30T18:10:32.155" v="81"/>
          <ac:spMkLst>
            <pc:docMk/>
            <pc:sldMk cId="4053187702" sldId="351"/>
            <ac:spMk id="14" creationId="{FA30274F-A7A8-4B29-9AAD-4FD17A5B6990}"/>
          </ac:spMkLst>
        </pc:spChg>
        <pc:spChg chg="add del mod">
          <ac:chgData name="Lombardo, Timothy Paul" userId="bb3fd58c-3bf2-4d13-ad05-8aac89cc02d3" providerId="ADAL" clId="{AC1A256E-9B0E-47EF-A569-CA530F36FA4E}" dt="2021-09-30T18:10:32.155" v="81"/>
          <ac:spMkLst>
            <pc:docMk/>
            <pc:sldMk cId="4053187702" sldId="351"/>
            <ac:spMk id="15" creationId="{EA6FFB36-9D1D-4761-8B04-E42B7EBCC10B}"/>
          </ac:spMkLst>
        </pc:spChg>
        <pc:spChg chg="add del mod">
          <ac:chgData name="Lombardo, Timothy Paul" userId="bb3fd58c-3bf2-4d13-ad05-8aac89cc02d3" providerId="ADAL" clId="{AC1A256E-9B0E-47EF-A569-CA530F36FA4E}" dt="2021-09-30T18:10:32.155" v="81"/>
          <ac:spMkLst>
            <pc:docMk/>
            <pc:sldMk cId="4053187702" sldId="351"/>
            <ac:spMk id="16" creationId="{09F87892-8428-4D68-B355-5447E0E5F90D}"/>
          </ac:spMkLst>
        </pc:spChg>
        <pc:spChg chg="add mod">
          <ac:chgData name="Lombardo, Timothy Paul" userId="bb3fd58c-3bf2-4d13-ad05-8aac89cc02d3" providerId="ADAL" clId="{AC1A256E-9B0E-47EF-A569-CA530F36FA4E}" dt="2021-09-30T18:10:32.155" v="81"/>
          <ac:spMkLst>
            <pc:docMk/>
            <pc:sldMk cId="4053187702" sldId="351"/>
            <ac:spMk id="17" creationId="{C999688A-0E7C-490F-8B2A-A42DF96269DC}"/>
          </ac:spMkLst>
        </pc:spChg>
        <pc:graphicFrameChg chg="mod">
          <ac:chgData name="Lombardo, Timothy Paul" userId="bb3fd58c-3bf2-4d13-ad05-8aac89cc02d3" providerId="ADAL" clId="{AC1A256E-9B0E-47EF-A569-CA530F36FA4E}" dt="2021-09-30T18:08:42.124" v="24"/>
          <ac:graphicFrameMkLst>
            <pc:docMk/>
            <pc:sldMk cId="4053187702" sldId="351"/>
            <ac:graphicFrameMk id="7" creationId="{00000000-0000-0000-0000-000000000000}"/>
          </ac:graphicFrameMkLst>
        </pc:graphicFrameChg>
      </pc:sldChg>
      <pc:sldChg chg="addSp delSp modSp modTransition">
        <pc:chgData name="Lombardo, Timothy Paul" userId="bb3fd58c-3bf2-4d13-ad05-8aac89cc02d3" providerId="ADAL" clId="{AC1A256E-9B0E-47EF-A569-CA530F36FA4E}" dt="2021-09-30T18:10:32.155" v="81"/>
        <pc:sldMkLst>
          <pc:docMk/>
          <pc:sldMk cId="3040120894" sldId="352"/>
        </pc:sldMkLst>
        <pc:spChg chg="mod">
          <ac:chgData name="Lombardo, Timothy Paul" userId="bb3fd58c-3bf2-4d13-ad05-8aac89cc02d3" providerId="ADAL" clId="{AC1A256E-9B0E-47EF-A569-CA530F36FA4E}" dt="2021-09-30T18:09:37.628" v="48" actId="27636"/>
          <ac:spMkLst>
            <pc:docMk/>
            <pc:sldMk cId="3040120894" sldId="352"/>
            <ac:spMk id="2" creationId="{00000000-0000-0000-0000-000000000000}"/>
          </ac:spMkLst>
        </pc:spChg>
        <pc:spChg chg="add del mod">
          <ac:chgData name="Lombardo, Timothy Paul" userId="bb3fd58c-3bf2-4d13-ad05-8aac89cc02d3" providerId="ADAL" clId="{AC1A256E-9B0E-47EF-A569-CA530F36FA4E}" dt="2021-09-30T18:10:32.155" v="81"/>
          <ac:spMkLst>
            <pc:docMk/>
            <pc:sldMk cId="3040120894" sldId="352"/>
            <ac:spMk id="6" creationId="{8CE32708-728E-4468-AFCB-06A03647FAC5}"/>
          </ac:spMkLst>
        </pc:spChg>
        <pc:spChg chg="add del mod">
          <ac:chgData name="Lombardo, Timothy Paul" userId="bb3fd58c-3bf2-4d13-ad05-8aac89cc02d3" providerId="ADAL" clId="{AC1A256E-9B0E-47EF-A569-CA530F36FA4E}" dt="2021-09-30T18:10:32.155" v="81"/>
          <ac:spMkLst>
            <pc:docMk/>
            <pc:sldMk cId="3040120894" sldId="352"/>
            <ac:spMk id="7" creationId="{D0BA3D6B-701E-4A1E-AD70-1E024C3673B1}"/>
          </ac:spMkLst>
        </pc:spChg>
        <pc:spChg chg="add del mod">
          <ac:chgData name="Lombardo, Timothy Paul" userId="bb3fd58c-3bf2-4d13-ad05-8aac89cc02d3" providerId="ADAL" clId="{AC1A256E-9B0E-47EF-A569-CA530F36FA4E}" dt="2021-09-30T18:10:32.155" v="81"/>
          <ac:spMkLst>
            <pc:docMk/>
            <pc:sldMk cId="3040120894" sldId="352"/>
            <ac:spMk id="8" creationId="{A62555A8-AAAB-4596-BF09-E246EB980DF3}"/>
          </ac:spMkLst>
        </pc:spChg>
        <pc:spChg chg="add del mod">
          <ac:chgData name="Lombardo, Timothy Paul" userId="bb3fd58c-3bf2-4d13-ad05-8aac89cc02d3" providerId="ADAL" clId="{AC1A256E-9B0E-47EF-A569-CA530F36FA4E}" dt="2021-09-30T18:10:32.155" v="81"/>
          <ac:spMkLst>
            <pc:docMk/>
            <pc:sldMk cId="3040120894" sldId="352"/>
            <ac:spMk id="9" creationId="{B08ABA2D-FAFB-4E9F-BAC4-463FBF4CC760}"/>
          </ac:spMkLst>
        </pc:spChg>
        <pc:spChg chg="add mod">
          <ac:chgData name="Lombardo, Timothy Paul" userId="bb3fd58c-3bf2-4d13-ad05-8aac89cc02d3" providerId="ADAL" clId="{AC1A256E-9B0E-47EF-A569-CA530F36FA4E}" dt="2021-09-30T18:10:32.155" v="81"/>
          <ac:spMkLst>
            <pc:docMk/>
            <pc:sldMk cId="3040120894" sldId="352"/>
            <ac:spMk id="10" creationId="{DAB856FA-1FAF-4402-B03E-2A2A40F090F5}"/>
          </ac:spMkLst>
        </pc:spChg>
      </pc:sldChg>
      <pc:sldChg chg="addSp delSp modSp modTransition">
        <pc:chgData name="Lombardo, Timothy Paul" userId="bb3fd58c-3bf2-4d13-ad05-8aac89cc02d3" providerId="ADAL" clId="{AC1A256E-9B0E-47EF-A569-CA530F36FA4E}" dt="2021-09-30T18:10:32.155" v="81"/>
        <pc:sldMkLst>
          <pc:docMk/>
          <pc:sldMk cId="2209323906" sldId="353"/>
        </pc:sldMkLst>
        <pc:spChg chg="mod">
          <ac:chgData name="Lombardo, Timothy Paul" userId="bb3fd58c-3bf2-4d13-ad05-8aac89cc02d3" providerId="ADAL" clId="{AC1A256E-9B0E-47EF-A569-CA530F36FA4E}" dt="2021-09-30T18:10:19.294" v="76" actId="27636"/>
          <ac:spMkLst>
            <pc:docMk/>
            <pc:sldMk cId="2209323906" sldId="353"/>
            <ac:spMk id="3" creationId="{00000000-0000-0000-0000-000000000000}"/>
          </ac:spMkLst>
        </pc:spChg>
        <pc:spChg chg="mod">
          <ac:chgData name="Lombardo, Timothy Paul" userId="bb3fd58c-3bf2-4d13-ad05-8aac89cc02d3" providerId="ADAL" clId="{AC1A256E-9B0E-47EF-A569-CA530F36FA4E}" dt="2021-09-30T18:08:42.124" v="24"/>
          <ac:spMkLst>
            <pc:docMk/>
            <pc:sldMk cId="2209323906" sldId="353"/>
            <ac:spMk id="4" creationId="{00000000-0000-0000-0000-000000000000}"/>
          </ac:spMkLst>
        </pc:spChg>
        <pc:spChg chg="mod">
          <ac:chgData name="Lombardo, Timothy Paul" userId="bb3fd58c-3bf2-4d13-ad05-8aac89cc02d3" providerId="ADAL" clId="{AC1A256E-9B0E-47EF-A569-CA530F36FA4E}" dt="2021-09-30T18:08:42.124" v="24"/>
          <ac:spMkLst>
            <pc:docMk/>
            <pc:sldMk cId="2209323906" sldId="353"/>
            <ac:spMk id="7" creationId="{00000000-0000-0000-0000-000000000000}"/>
          </ac:spMkLst>
        </pc:spChg>
        <pc:spChg chg="mod">
          <ac:chgData name="Lombardo, Timothy Paul" userId="bb3fd58c-3bf2-4d13-ad05-8aac89cc02d3" providerId="ADAL" clId="{AC1A256E-9B0E-47EF-A569-CA530F36FA4E}" dt="2021-09-30T18:08:42.124" v="24"/>
          <ac:spMkLst>
            <pc:docMk/>
            <pc:sldMk cId="2209323906" sldId="353"/>
            <ac:spMk id="8" creationId="{00000000-0000-0000-0000-000000000000}"/>
          </ac:spMkLst>
        </pc:spChg>
        <pc:spChg chg="add del mod">
          <ac:chgData name="Lombardo, Timothy Paul" userId="bb3fd58c-3bf2-4d13-ad05-8aac89cc02d3" providerId="ADAL" clId="{AC1A256E-9B0E-47EF-A569-CA530F36FA4E}" dt="2021-09-30T18:10:32.155" v="81"/>
          <ac:spMkLst>
            <pc:docMk/>
            <pc:sldMk cId="2209323906" sldId="353"/>
            <ac:spMk id="9" creationId="{E413F56B-490C-4A90-9600-0DD345534C77}"/>
          </ac:spMkLst>
        </pc:spChg>
        <pc:spChg chg="add del mod">
          <ac:chgData name="Lombardo, Timothy Paul" userId="bb3fd58c-3bf2-4d13-ad05-8aac89cc02d3" providerId="ADAL" clId="{AC1A256E-9B0E-47EF-A569-CA530F36FA4E}" dt="2021-09-30T18:10:32.155" v="81"/>
          <ac:spMkLst>
            <pc:docMk/>
            <pc:sldMk cId="2209323906" sldId="353"/>
            <ac:spMk id="10" creationId="{F0BC14AB-DC2C-4A1E-B1B5-3AC2DC72185B}"/>
          </ac:spMkLst>
        </pc:spChg>
        <pc:spChg chg="add del mod">
          <ac:chgData name="Lombardo, Timothy Paul" userId="bb3fd58c-3bf2-4d13-ad05-8aac89cc02d3" providerId="ADAL" clId="{AC1A256E-9B0E-47EF-A569-CA530F36FA4E}" dt="2021-09-30T18:10:32.155" v="81"/>
          <ac:spMkLst>
            <pc:docMk/>
            <pc:sldMk cId="2209323906" sldId="353"/>
            <ac:spMk id="11" creationId="{71337E69-AD47-4B07-978F-37FC44D8FC22}"/>
          </ac:spMkLst>
        </pc:spChg>
        <pc:spChg chg="add mod">
          <ac:chgData name="Lombardo, Timothy Paul" userId="bb3fd58c-3bf2-4d13-ad05-8aac89cc02d3" providerId="ADAL" clId="{AC1A256E-9B0E-47EF-A569-CA530F36FA4E}" dt="2021-09-30T18:10:32.155" v="81"/>
          <ac:spMkLst>
            <pc:docMk/>
            <pc:sldMk cId="2209323906" sldId="353"/>
            <ac:spMk id="12" creationId="{6B32E575-2703-43D6-AA6D-6CA07DC0C09B}"/>
          </ac:spMkLst>
        </pc:spChg>
        <pc:graphicFrameChg chg="mod">
          <ac:chgData name="Lombardo, Timothy Paul" userId="bb3fd58c-3bf2-4d13-ad05-8aac89cc02d3" providerId="ADAL" clId="{AC1A256E-9B0E-47EF-A569-CA530F36FA4E}" dt="2021-09-30T18:08:42.124" v="24"/>
          <ac:graphicFrameMkLst>
            <pc:docMk/>
            <pc:sldMk cId="2209323906" sldId="353"/>
            <ac:graphicFrameMk id="5" creationId="{00000000-0000-0000-0000-000000000000}"/>
          </ac:graphicFrameMkLst>
        </pc:graphicFrameChg>
        <pc:graphicFrameChg chg="mod">
          <ac:chgData name="Lombardo, Timothy Paul" userId="bb3fd58c-3bf2-4d13-ad05-8aac89cc02d3" providerId="ADAL" clId="{AC1A256E-9B0E-47EF-A569-CA530F36FA4E}" dt="2021-09-30T18:08:42.124" v="24"/>
          <ac:graphicFrameMkLst>
            <pc:docMk/>
            <pc:sldMk cId="2209323906" sldId="353"/>
            <ac:graphicFrameMk id="6" creationId="{00000000-0000-0000-0000-000000000000}"/>
          </ac:graphicFrameMkLst>
        </pc:graphicFrameChg>
        <pc:graphicFrameChg chg="mod">
          <ac:chgData name="Lombardo, Timothy Paul" userId="bb3fd58c-3bf2-4d13-ad05-8aac89cc02d3" providerId="ADAL" clId="{AC1A256E-9B0E-47EF-A569-CA530F36FA4E}" dt="2021-09-30T18:08:42.124" v="24"/>
          <ac:graphicFrameMkLst>
            <pc:docMk/>
            <pc:sldMk cId="2209323906" sldId="353"/>
            <ac:graphicFrameMk id="63489" creationId="{00000000-0000-0000-0000-000000000000}"/>
          </ac:graphicFrameMkLst>
        </pc:graphicFrameChg>
      </pc:sldChg>
      <pc:sldChg chg="addSp delSp modSp modTransition">
        <pc:chgData name="Lombardo, Timothy Paul" userId="bb3fd58c-3bf2-4d13-ad05-8aac89cc02d3" providerId="ADAL" clId="{AC1A256E-9B0E-47EF-A569-CA530F36FA4E}" dt="2021-09-30T18:10:32.155" v="81"/>
        <pc:sldMkLst>
          <pc:docMk/>
          <pc:sldMk cId="859499728" sldId="354"/>
        </pc:sldMkLst>
        <pc:spChg chg="mod">
          <ac:chgData name="Lombardo, Timothy Paul" userId="bb3fd58c-3bf2-4d13-ad05-8aac89cc02d3" providerId="ADAL" clId="{AC1A256E-9B0E-47EF-A569-CA530F36FA4E}" dt="2021-09-30T18:08:42.399" v="32" actId="27636"/>
          <ac:spMkLst>
            <pc:docMk/>
            <pc:sldMk cId="859499728" sldId="354"/>
            <ac:spMk id="2" creationId="{00000000-0000-0000-0000-000000000000}"/>
          </ac:spMkLst>
        </pc:spChg>
        <pc:spChg chg="add del mod">
          <ac:chgData name="Lombardo, Timothy Paul" userId="bb3fd58c-3bf2-4d13-ad05-8aac89cc02d3" providerId="ADAL" clId="{AC1A256E-9B0E-47EF-A569-CA530F36FA4E}" dt="2021-09-30T18:10:32.155" v="81"/>
          <ac:spMkLst>
            <pc:docMk/>
            <pc:sldMk cId="859499728" sldId="354"/>
            <ac:spMk id="6" creationId="{A668EE21-DD7A-46E7-A5B8-4B0D5E27EF4E}"/>
          </ac:spMkLst>
        </pc:spChg>
        <pc:spChg chg="add del mod">
          <ac:chgData name="Lombardo, Timothy Paul" userId="bb3fd58c-3bf2-4d13-ad05-8aac89cc02d3" providerId="ADAL" clId="{AC1A256E-9B0E-47EF-A569-CA530F36FA4E}" dt="2021-09-30T18:10:32.155" v="81"/>
          <ac:spMkLst>
            <pc:docMk/>
            <pc:sldMk cId="859499728" sldId="354"/>
            <ac:spMk id="7" creationId="{A1E39703-06DD-4F17-BAA2-58A8043809B1}"/>
          </ac:spMkLst>
        </pc:spChg>
        <pc:spChg chg="add del mod">
          <ac:chgData name="Lombardo, Timothy Paul" userId="bb3fd58c-3bf2-4d13-ad05-8aac89cc02d3" providerId="ADAL" clId="{AC1A256E-9B0E-47EF-A569-CA530F36FA4E}" dt="2021-09-30T18:10:32.155" v="81"/>
          <ac:spMkLst>
            <pc:docMk/>
            <pc:sldMk cId="859499728" sldId="354"/>
            <ac:spMk id="8" creationId="{E43C8864-9985-471E-B148-51153C3FF805}"/>
          </ac:spMkLst>
        </pc:spChg>
        <pc:spChg chg="add del mod">
          <ac:chgData name="Lombardo, Timothy Paul" userId="bb3fd58c-3bf2-4d13-ad05-8aac89cc02d3" providerId="ADAL" clId="{AC1A256E-9B0E-47EF-A569-CA530F36FA4E}" dt="2021-09-30T18:10:32.155" v="81"/>
          <ac:spMkLst>
            <pc:docMk/>
            <pc:sldMk cId="859499728" sldId="354"/>
            <ac:spMk id="9" creationId="{4CB2F52C-CC39-4049-95D8-BD24380E08EB}"/>
          </ac:spMkLst>
        </pc:spChg>
        <pc:spChg chg="add mod">
          <ac:chgData name="Lombardo, Timothy Paul" userId="bb3fd58c-3bf2-4d13-ad05-8aac89cc02d3" providerId="ADAL" clId="{AC1A256E-9B0E-47EF-A569-CA530F36FA4E}" dt="2021-09-30T18:10:32.155" v="81"/>
          <ac:spMkLst>
            <pc:docMk/>
            <pc:sldMk cId="859499728" sldId="354"/>
            <ac:spMk id="10" creationId="{1BF4E0AD-0B39-4EE6-AD50-E2FB8E39FB62}"/>
          </ac:spMkLst>
        </pc:spChg>
      </pc:sldChg>
      <pc:sldChg chg="addSp delSp modSp modTransition">
        <pc:chgData name="Lombardo, Timothy Paul" userId="bb3fd58c-3bf2-4d13-ad05-8aac89cc02d3" providerId="ADAL" clId="{AC1A256E-9B0E-47EF-A569-CA530F36FA4E}" dt="2021-09-30T18:10:32.155" v="81"/>
        <pc:sldMkLst>
          <pc:docMk/>
          <pc:sldMk cId="459269569" sldId="355"/>
        </pc:sldMkLst>
        <pc:spChg chg="mod">
          <ac:chgData name="Lombardo, Timothy Paul" userId="bb3fd58c-3bf2-4d13-ad05-8aac89cc02d3" providerId="ADAL" clId="{AC1A256E-9B0E-47EF-A569-CA530F36FA4E}" dt="2021-09-30T18:10:19.331" v="77" actId="27636"/>
          <ac:spMkLst>
            <pc:docMk/>
            <pc:sldMk cId="459269569" sldId="355"/>
            <ac:spMk id="3" creationId="{00000000-0000-0000-0000-000000000000}"/>
          </ac:spMkLst>
        </pc:spChg>
        <pc:spChg chg="add del mod">
          <ac:chgData name="Lombardo, Timothy Paul" userId="bb3fd58c-3bf2-4d13-ad05-8aac89cc02d3" providerId="ADAL" clId="{AC1A256E-9B0E-47EF-A569-CA530F36FA4E}" dt="2021-09-30T18:10:32.155" v="81"/>
          <ac:spMkLst>
            <pc:docMk/>
            <pc:sldMk cId="459269569" sldId="355"/>
            <ac:spMk id="6" creationId="{8ADCD673-98DE-4809-8807-AE47CBD48E40}"/>
          </ac:spMkLst>
        </pc:spChg>
        <pc:spChg chg="add del mod">
          <ac:chgData name="Lombardo, Timothy Paul" userId="bb3fd58c-3bf2-4d13-ad05-8aac89cc02d3" providerId="ADAL" clId="{AC1A256E-9B0E-47EF-A569-CA530F36FA4E}" dt="2021-09-30T18:10:32.155" v="81"/>
          <ac:spMkLst>
            <pc:docMk/>
            <pc:sldMk cId="459269569" sldId="355"/>
            <ac:spMk id="7" creationId="{4C237315-C0EA-45C7-92F0-19BAA7544B6A}"/>
          </ac:spMkLst>
        </pc:spChg>
        <pc:spChg chg="add del mod">
          <ac:chgData name="Lombardo, Timothy Paul" userId="bb3fd58c-3bf2-4d13-ad05-8aac89cc02d3" providerId="ADAL" clId="{AC1A256E-9B0E-47EF-A569-CA530F36FA4E}" dt="2021-09-30T18:10:32.155" v="81"/>
          <ac:spMkLst>
            <pc:docMk/>
            <pc:sldMk cId="459269569" sldId="355"/>
            <ac:spMk id="8" creationId="{2DCC5A52-F465-4840-B3E5-CC81077E4284}"/>
          </ac:spMkLst>
        </pc:spChg>
        <pc:spChg chg="add del mod">
          <ac:chgData name="Lombardo, Timothy Paul" userId="bb3fd58c-3bf2-4d13-ad05-8aac89cc02d3" providerId="ADAL" clId="{AC1A256E-9B0E-47EF-A569-CA530F36FA4E}" dt="2021-09-30T18:10:32.155" v="81"/>
          <ac:spMkLst>
            <pc:docMk/>
            <pc:sldMk cId="459269569" sldId="355"/>
            <ac:spMk id="9" creationId="{F912BAE9-D8B2-45F8-952E-06356355C05D}"/>
          </ac:spMkLst>
        </pc:spChg>
        <pc:spChg chg="add mod">
          <ac:chgData name="Lombardo, Timothy Paul" userId="bb3fd58c-3bf2-4d13-ad05-8aac89cc02d3" providerId="ADAL" clId="{AC1A256E-9B0E-47EF-A569-CA530F36FA4E}" dt="2021-09-30T18:10:32.155" v="81"/>
          <ac:spMkLst>
            <pc:docMk/>
            <pc:sldMk cId="459269569" sldId="355"/>
            <ac:spMk id="10" creationId="{A70476FD-41A0-45CB-B32D-DE430F751F71}"/>
          </ac:spMkLst>
        </pc:spChg>
      </pc:sldChg>
      <pc:sldChg chg="addSp delSp modSp modTransition">
        <pc:chgData name="Lombardo, Timothy Paul" userId="bb3fd58c-3bf2-4d13-ad05-8aac89cc02d3" providerId="ADAL" clId="{AC1A256E-9B0E-47EF-A569-CA530F36FA4E}" dt="2021-09-30T18:10:32.155" v="81"/>
        <pc:sldMkLst>
          <pc:docMk/>
          <pc:sldMk cId="2442733399" sldId="356"/>
        </pc:sldMkLst>
        <pc:spChg chg="add del mod">
          <ac:chgData name="Lombardo, Timothy Paul" userId="bb3fd58c-3bf2-4d13-ad05-8aac89cc02d3" providerId="ADAL" clId="{AC1A256E-9B0E-47EF-A569-CA530F36FA4E}" dt="2021-09-30T18:10:32.155" v="81"/>
          <ac:spMkLst>
            <pc:docMk/>
            <pc:sldMk cId="2442733399" sldId="356"/>
            <ac:spMk id="6" creationId="{7BFF90BC-C58C-417F-AF95-3E7D1E951921}"/>
          </ac:spMkLst>
        </pc:spChg>
        <pc:spChg chg="add del mod">
          <ac:chgData name="Lombardo, Timothy Paul" userId="bb3fd58c-3bf2-4d13-ad05-8aac89cc02d3" providerId="ADAL" clId="{AC1A256E-9B0E-47EF-A569-CA530F36FA4E}" dt="2021-09-30T18:10:32.155" v="81"/>
          <ac:spMkLst>
            <pc:docMk/>
            <pc:sldMk cId="2442733399" sldId="356"/>
            <ac:spMk id="7" creationId="{AFCC4DCA-C1B6-439A-8963-00170D15C15B}"/>
          </ac:spMkLst>
        </pc:spChg>
        <pc:spChg chg="add del mod">
          <ac:chgData name="Lombardo, Timothy Paul" userId="bb3fd58c-3bf2-4d13-ad05-8aac89cc02d3" providerId="ADAL" clId="{AC1A256E-9B0E-47EF-A569-CA530F36FA4E}" dt="2021-09-30T18:10:32.155" v="81"/>
          <ac:spMkLst>
            <pc:docMk/>
            <pc:sldMk cId="2442733399" sldId="356"/>
            <ac:spMk id="8" creationId="{B16310AB-84DC-436C-B544-7016850EBC5C}"/>
          </ac:spMkLst>
        </pc:spChg>
        <pc:spChg chg="add del mod">
          <ac:chgData name="Lombardo, Timothy Paul" userId="bb3fd58c-3bf2-4d13-ad05-8aac89cc02d3" providerId="ADAL" clId="{AC1A256E-9B0E-47EF-A569-CA530F36FA4E}" dt="2021-09-30T18:10:32.155" v="81"/>
          <ac:spMkLst>
            <pc:docMk/>
            <pc:sldMk cId="2442733399" sldId="356"/>
            <ac:spMk id="9" creationId="{358C48DA-6862-4D00-B6E0-DFB65BC59617}"/>
          </ac:spMkLst>
        </pc:spChg>
        <pc:spChg chg="add mod">
          <ac:chgData name="Lombardo, Timothy Paul" userId="bb3fd58c-3bf2-4d13-ad05-8aac89cc02d3" providerId="ADAL" clId="{AC1A256E-9B0E-47EF-A569-CA530F36FA4E}" dt="2021-09-30T18:10:32.155" v="81"/>
          <ac:spMkLst>
            <pc:docMk/>
            <pc:sldMk cId="2442733399" sldId="356"/>
            <ac:spMk id="10" creationId="{C47E2935-0EF1-4B39-93C1-933F8E4F1292}"/>
          </ac:spMkLst>
        </pc:spChg>
      </pc:sldChg>
      <pc:sldChg chg="addSp delSp modSp modTransition">
        <pc:chgData name="Lombardo, Timothy Paul" userId="bb3fd58c-3bf2-4d13-ad05-8aac89cc02d3" providerId="ADAL" clId="{AC1A256E-9B0E-47EF-A569-CA530F36FA4E}" dt="2021-09-30T18:10:32.155" v="81"/>
        <pc:sldMkLst>
          <pc:docMk/>
          <pc:sldMk cId="2793806996" sldId="357"/>
        </pc:sldMkLst>
        <pc:spChg chg="mod">
          <ac:chgData name="Lombardo, Timothy Paul" userId="bb3fd58c-3bf2-4d13-ad05-8aac89cc02d3" providerId="ADAL" clId="{AC1A256E-9B0E-47EF-A569-CA530F36FA4E}" dt="2021-09-30T18:08:42.405" v="33" actId="27636"/>
          <ac:spMkLst>
            <pc:docMk/>
            <pc:sldMk cId="2793806996" sldId="357"/>
            <ac:spMk id="2" creationId="{00000000-0000-0000-0000-000000000000}"/>
          </ac:spMkLst>
        </pc:spChg>
        <pc:spChg chg="add del mod">
          <ac:chgData name="Lombardo, Timothy Paul" userId="bb3fd58c-3bf2-4d13-ad05-8aac89cc02d3" providerId="ADAL" clId="{AC1A256E-9B0E-47EF-A569-CA530F36FA4E}" dt="2021-09-30T18:10:32.155" v="81"/>
          <ac:spMkLst>
            <pc:docMk/>
            <pc:sldMk cId="2793806996" sldId="357"/>
            <ac:spMk id="6" creationId="{C16E5283-3849-4239-949B-A0AD967AB38C}"/>
          </ac:spMkLst>
        </pc:spChg>
        <pc:spChg chg="add del mod">
          <ac:chgData name="Lombardo, Timothy Paul" userId="bb3fd58c-3bf2-4d13-ad05-8aac89cc02d3" providerId="ADAL" clId="{AC1A256E-9B0E-47EF-A569-CA530F36FA4E}" dt="2021-09-30T18:10:32.155" v="81"/>
          <ac:spMkLst>
            <pc:docMk/>
            <pc:sldMk cId="2793806996" sldId="357"/>
            <ac:spMk id="7" creationId="{501B2DEC-E233-4640-8851-12057A9755EE}"/>
          </ac:spMkLst>
        </pc:spChg>
        <pc:spChg chg="add del mod">
          <ac:chgData name="Lombardo, Timothy Paul" userId="bb3fd58c-3bf2-4d13-ad05-8aac89cc02d3" providerId="ADAL" clId="{AC1A256E-9B0E-47EF-A569-CA530F36FA4E}" dt="2021-09-30T18:10:32.155" v="81"/>
          <ac:spMkLst>
            <pc:docMk/>
            <pc:sldMk cId="2793806996" sldId="357"/>
            <ac:spMk id="8" creationId="{7D26CC7B-5FA8-4E43-8689-290CF426AEDC}"/>
          </ac:spMkLst>
        </pc:spChg>
        <pc:spChg chg="add del mod">
          <ac:chgData name="Lombardo, Timothy Paul" userId="bb3fd58c-3bf2-4d13-ad05-8aac89cc02d3" providerId="ADAL" clId="{AC1A256E-9B0E-47EF-A569-CA530F36FA4E}" dt="2021-09-30T18:10:32.155" v="81"/>
          <ac:spMkLst>
            <pc:docMk/>
            <pc:sldMk cId="2793806996" sldId="357"/>
            <ac:spMk id="9" creationId="{DB8F8C86-9A86-47F1-BBF5-DC82A4251580}"/>
          </ac:spMkLst>
        </pc:spChg>
        <pc:spChg chg="add mod">
          <ac:chgData name="Lombardo, Timothy Paul" userId="bb3fd58c-3bf2-4d13-ad05-8aac89cc02d3" providerId="ADAL" clId="{AC1A256E-9B0E-47EF-A569-CA530F36FA4E}" dt="2021-09-30T18:10:32.155" v="81"/>
          <ac:spMkLst>
            <pc:docMk/>
            <pc:sldMk cId="2793806996" sldId="357"/>
            <ac:spMk id="10" creationId="{455F2110-C22F-44B8-89A3-D405CE0B6246}"/>
          </ac:spMkLst>
        </pc:spChg>
      </pc:sldChg>
      <pc:sldChg chg="addSp delSp modSp modTransition">
        <pc:chgData name="Lombardo, Timothy Paul" userId="bb3fd58c-3bf2-4d13-ad05-8aac89cc02d3" providerId="ADAL" clId="{AC1A256E-9B0E-47EF-A569-CA530F36FA4E}" dt="2021-09-30T18:10:32.155" v="81"/>
        <pc:sldMkLst>
          <pc:docMk/>
          <pc:sldMk cId="1042658785" sldId="358"/>
        </pc:sldMkLst>
        <pc:spChg chg="add del mod">
          <ac:chgData name="Lombardo, Timothy Paul" userId="bb3fd58c-3bf2-4d13-ad05-8aac89cc02d3" providerId="ADAL" clId="{AC1A256E-9B0E-47EF-A569-CA530F36FA4E}" dt="2021-09-30T18:10:32.155" v="81"/>
          <ac:spMkLst>
            <pc:docMk/>
            <pc:sldMk cId="1042658785" sldId="358"/>
            <ac:spMk id="6" creationId="{842BC540-E532-4124-B670-5401868EA277}"/>
          </ac:spMkLst>
        </pc:spChg>
        <pc:spChg chg="add del mod">
          <ac:chgData name="Lombardo, Timothy Paul" userId="bb3fd58c-3bf2-4d13-ad05-8aac89cc02d3" providerId="ADAL" clId="{AC1A256E-9B0E-47EF-A569-CA530F36FA4E}" dt="2021-09-30T18:10:32.155" v="81"/>
          <ac:spMkLst>
            <pc:docMk/>
            <pc:sldMk cId="1042658785" sldId="358"/>
            <ac:spMk id="7" creationId="{689C2154-0940-4AD5-A941-19F8F3A5D5C0}"/>
          </ac:spMkLst>
        </pc:spChg>
        <pc:spChg chg="add del mod">
          <ac:chgData name="Lombardo, Timothy Paul" userId="bb3fd58c-3bf2-4d13-ad05-8aac89cc02d3" providerId="ADAL" clId="{AC1A256E-9B0E-47EF-A569-CA530F36FA4E}" dt="2021-09-30T18:10:32.155" v="81"/>
          <ac:spMkLst>
            <pc:docMk/>
            <pc:sldMk cId="1042658785" sldId="358"/>
            <ac:spMk id="8" creationId="{73E64610-D8D6-4256-916D-EDDAF4ADC810}"/>
          </ac:spMkLst>
        </pc:spChg>
        <pc:spChg chg="add del mod">
          <ac:chgData name="Lombardo, Timothy Paul" userId="bb3fd58c-3bf2-4d13-ad05-8aac89cc02d3" providerId="ADAL" clId="{AC1A256E-9B0E-47EF-A569-CA530F36FA4E}" dt="2021-09-30T18:10:32.155" v="81"/>
          <ac:spMkLst>
            <pc:docMk/>
            <pc:sldMk cId="1042658785" sldId="358"/>
            <ac:spMk id="9" creationId="{0A08FEF1-96EB-4194-8426-425B6516FB3C}"/>
          </ac:spMkLst>
        </pc:spChg>
        <pc:spChg chg="add mod">
          <ac:chgData name="Lombardo, Timothy Paul" userId="bb3fd58c-3bf2-4d13-ad05-8aac89cc02d3" providerId="ADAL" clId="{AC1A256E-9B0E-47EF-A569-CA530F36FA4E}" dt="2021-09-30T18:10:32.155" v="81"/>
          <ac:spMkLst>
            <pc:docMk/>
            <pc:sldMk cId="1042658785" sldId="358"/>
            <ac:spMk id="10" creationId="{61ED9F81-FEC2-4C8A-9B0C-0E50E6FDDC96}"/>
          </ac:spMkLst>
        </pc:spChg>
      </pc:sldChg>
      <pc:sldChg chg="addSp delSp modSp modTransition">
        <pc:chgData name="Lombardo, Timothy Paul" userId="bb3fd58c-3bf2-4d13-ad05-8aac89cc02d3" providerId="ADAL" clId="{AC1A256E-9B0E-47EF-A569-CA530F36FA4E}" dt="2021-09-30T18:10:32.155" v="81"/>
        <pc:sldMkLst>
          <pc:docMk/>
          <pc:sldMk cId="1792418892" sldId="359"/>
        </pc:sldMkLst>
        <pc:spChg chg="mod">
          <ac:chgData name="Lombardo, Timothy Paul" userId="bb3fd58c-3bf2-4d13-ad05-8aac89cc02d3" providerId="ADAL" clId="{AC1A256E-9B0E-47EF-A569-CA530F36FA4E}" dt="2021-09-30T18:10:19.347" v="78" actId="27636"/>
          <ac:spMkLst>
            <pc:docMk/>
            <pc:sldMk cId="1792418892" sldId="359"/>
            <ac:spMk id="3" creationId="{00000000-0000-0000-0000-000000000000}"/>
          </ac:spMkLst>
        </pc:spChg>
        <pc:spChg chg="add del mod">
          <ac:chgData name="Lombardo, Timothy Paul" userId="bb3fd58c-3bf2-4d13-ad05-8aac89cc02d3" providerId="ADAL" clId="{AC1A256E-9B0E-47EF-A569-CA530F36FA4E}" dt="2021-09-30T18:10:32.155" v="81"/>
          <ac:spMkLst>
            <pc:docMk/>
            <pc:sldMk cId="1792418892" sldId="359"/>
            <ac:spMk id="6" creationId="{450BCB69-B8DE-4498-AB98-C8AB54D3EAE1}"/>
          </ac:spMkLst>
        </pc:spChg>
        <pc:spChg chg="add del mod">
          <ac:chgData name="Lombardo, Timothy Paul" userId="bb3fd58c-3bf2-4d13-ad05-8aac89cc02d3" providerId="ADAL" clId="{AC1A256E-9B0E-47EF-A569-CA530F36FA4E}" dt="2021-09-30T18:10:32.155" v="81"/>
          <ac:spMkLst>
            <pc:docMk/>
            <pc:sldMk cId="1792418892" sldId="359"/>
            <ac:spMk id="7" creationId="{38A2DE58-F4F6-4CBE-A44C-DACA839BB05A}"/>
          </ac:spMkLst>
        </pc:spChg>
        <pc:spChg chg="add del mod">
          <ac:chgData name="Lombardo, Timothy Paul" userId="bb3fd58c-3bf2-4d13-ad05-8aac89cc02d3" providerId="ADAL" clId="{AC1A256E-9B0E-47EF-A569-CA530F36FA4E}" dt="2021-09-30T18:10:32.155" v="81"/>
          <ac:spMkLst>
            <pc:docMk/>
            <pc:sldMk cId="1792418892" sldId="359"/>
            <ac:spMk id="8" creationId="{FCB16B4D-20A5-4EAB-877B-5756C8E21019}"/>
          </ac:spMkLst>
        </pc:spChg>
        <pc:spChg chg="add del mod">
          <ac:chgData name="Lombardo, Timothy Paul" userId="bb3fd58c-3bf2-4d13-ad05-8aac89cc02d3" providerId="ADAL" clId="{AC1A256E-9B0E-47EF-A569-CA530F36FA4E}" dt="2021-09-30T18:10:32.155" v="81"/>
          <ac:spMkLst>
            <pc:docMk/>
            <pc:sldMk cId="1792418892" sldId="359"/>
            <ac:spMk id="9" creationId="{1EDEB51D-81C6-4E2D-B7A2-1FD7345953B4}"/>
          </ac:spMkLst>
        </pc:spChg>
        <pc:spChg chg="add mod">
          <ac:chgData name="Lombardo, Timothy Paul" userId="bb3fd58c-3bf2-4d13-ad05-8aac89cc02d3" providerId="ADAL" clId="{AC1A256E-9B0E-47EF-A569-CA530F36FA4E}" dt="2021-09-30T18:10:32.155" v="81"/>
          <ac:spMkLst>
            <pc:docMk/>
            <pc:sldMk cId="1792418892" sldId="359"/>
            <ac:spMk id="10" creationId="{A462AF83-6CA7-4294-840C-E87B69862A82}"/>
          </ac:spMkLst>
        </pc:spChg>
      </pc:sldChg>
      <pc:sldChg chg="addSp delSp modSp modTransition">
        <pc:chgData name="Lombardo, Timothy Paul" userId="bb3fd58c-3bf2-4d13-ad05-8aac89cc02d3" providerId="ADAL" clId="{AC1A256E-9B0E-47EF-A569-CA530F36FA4E}" dt="2021-09-30T18:10:32.155" v="81"/>
        <pc:sldMkLst>
          <pc:docMk/>
          <pc:sldMk cId="1071101011" sldId="360"/>
        </pc:sldMkLst>
        <pc:spChg chg="add del mod">
          <ac:chgData name="Lombardo, Timothy Paul" userId="bb3fd58c-3bf2-4d13-ad05-8aac89cc02d3" providerId="ADAL" clId="{AC1A256E-9B0E-47EF-A569-CA530F36FA4E}" dt="2021-09-30T18:10:32.155" v="81"/>
          <ac:spMkLst>
            <pc:docMk/>
            <pc:sldMk cId="1071101011" sldId="360"/>
            <ac:spMk id="6" creationId="{3F2ECD33-10FA-4893-9007-1BD550C6C0B3}"/>
          </ac:spMkLst>
        </pc:spChg>
        <pc:spChg chg="add del mod">
          <ac:chgData name="Lombardo, Timothy Paul" userId="bb3fd58c-3bf2-4d13-ad05-8aac89cc02d3" providerId="ADAL" clId="{AC1A256E-9B0E-47EF-A569-CA530F36FA4E}" dt="2021-09-30T18:10:32.155" v="81"/>
          <ac:spMkLst>
            <pc:docMk/>
            <pc:sldMk cId="1071101011" sldId="360"/>
            <ac:spMk id="7" creationId="{3E1A77AE-AC1B-4C82-824F-66F62B70AD58}"/>
          </ac:spMkLst>
        </pc:spChg>
        <pc:spChg chg="add del mod">
          <ac:chgData name="Lombardo, Timothy Paul" userId="bb3fd58c-3bf2-4d13-ad05-8aac89cc02d3" providerId="ADAL" clId="{AC1A256E-9B0E-47EF-A569-CA530F36FA4E}" dt="2021-09-30T18:10:32.155" v="81"/>
          <ac:spMkLst>
            <pc:docMk/>
            <pc:sldMk cId="1071101011" sldId="360"/>
            <ac:spMk id="8" creationId="{24137D0E-27B4-425C-8878-9EE91D106297}"/>
          </ac:spMkLst>
        </pc:spChg>
        <pc:spChg chg="add del mod">
          <ac:chgData name="Lombardo, Timothy Paul" userId="bb3fd58c-3bf2-4d13-ad05-8aac89cc02d3" providerId="ADAL" clId="{AC1A256E-9B0E-47EF-A569-CA530F36FA4E}" dt="2021-09-30T18:10:32.155" v="81"/>
          <ac:spMkLst>
            <pc:docMk/>
            <pc:sldMk cId="1071101011" sldId="360"/>
            <ac:spMk id="9" creationId="{E7FF708D-826A-4C1F-ADE7-B8E8D4A52088}"/>
          </ac:spMkLst>
        </pc:spChg>
        <pc:spChg chg="add mod">
          <ac:chgData name="Lombardo, Timothy Paul" userId="bb3fd58c-3bf2-4d13-ad05-8aac89cc02d3" providerId="ADAL" clId="{AC1A256E-9B0E-47EF-A569-CA530F36FA4E}" dt="2021-09-30T18:10:32.155" v="81"/>
          <ac:spMkLst>
            <pc:docMk/>
            <pc:sldMk cId="1071101011" sldId="360"/>
            <ac:spMk id="10" creationId="{34F4D067-1DB0-4C92-BB02-C672C6620E82}"/>
          </ac:spMkLst>
        </pc:spChg>
      </pc:sldChg>
      <pc:sldChg chg="addSp delSp modSp modTransition modAnim">
        <pc:chgData name="Lombardo, Timothy Paul" userId="bb3fd58c-3bf2-4d13-ad05-8aac89cc02d3" providerId="ADAL" clId="{AC1A256E-9B0E-47EF-A569-CA530F36FA4E}" dt="2021-09-30T18:10:32.155" v="81"/>
        <pc:sldMkLst>
          <pc:docMk/>
          <pc:sldMk cId="2954661642" sldId="361"/>
        </pc:sldMkLst>
        <pc:spChg chg="mod">
          <ac:chgData name="Lombardo, Timothy Paul" userId="bb3fd58c-3bf2-4d13-ad05-8aac89cc02d3" providerId="ADAL" clId="{AC1A256E-9B0E-47EF-A569-CA530F36FA4E}" dt="2021-09-30T18:10:19.360" v="79" actId="27636"/>
          <ac:spMkLst>
            <pc:docMk/>
            <pc:sldMk cId="2954661642" sldId="361"/>
            <ac:spMk id="3" creationId="{00000000-0000-0000-0000-000000000000}"/>
          </ac:spMkLst>
        </pc:spChg>
        <pc:spChg chg="add del mod">
          <ac:chgData name="Lombardo, Timothy Paul" userId="bb3fd58c-3bf2-4d13-ad05-8aac89cc02d3" providerId="ADAL" clId="{AC1A256E-9B0E-47EF-A569-CA530F36FA4E}" dt="2021-09-30T18:10:32.155" v="81"/>
          <ac:spMkLst>
            <pc:docMk/>
            <pc:sldMk cId="2954661642" sldId="361"/>
            <ac:spMk id="5" creationId="{37BDC87F-9C1D-4552-BAA7-73BF617A24FD}"/>
          </ac:spMkLst>
        </pc:spChg>
        <pc:spChg chg="add del mod">
          <ac:chgData name="Lombardo, Timothy Paul" userId="bb3fd58c-3bf2-4d13-ad05-8aac89cc02d3" providerId="ADAL" clId="{AC1A256E-9B0E-47EF-A569-CA530F36FA4E}" dt="2021-09-30T18:10:32.155" v="81"/>
          <ac:spMkLst>
            <pc:docMk/>
            <pc:sldMk cId="2954661642" sldId="361"/>
            <ac:spMk id="7" creationId="{FC320377-BB96-459F-88C3-6C0BE094B7D7}"/>
          </ac:spMkLst>
        </pc:spChg>
        <pc:spChg chg="add del mod">
          <ac:chgData name="Lombardo, Timothy Paul" userId="bb3fd58c-3bf2-4d13-ad05-8aac89cc02d3" providerId="ADAL" clId="{AC1A256E-9B0E-47EF-A569-CA530F36FA4E}" dt="2021-09-30T18:10:32.155" v="81"/>
          <ac:spMkLst>
            <pc:docMk/>
            <pc:sldMk cId="2954661642" sldId="361"/>
            <ac:spMk id="8" creationId="{007585AC-9EFD-423E-9753-7B3FBDCEFCBF}"/>
          </ac:spMkLst>
        </pc:spChg>
        <pc:spChg chg="add del mod">
          <ac:chgData name="Lombardo, Timothy Paul" userId="bb3fd58c-3bf2-4d13-ad05-8aac89cc02d3" providerId="ADAL" clId="{AC1A256E-9B0E-47EF-A569-CA530F36FA4E}" dt="2021-09-30T18:10:32.155" v="81"/>
          <ac:spMkLst>
            <pc:docMk/>
            <pc:sldMk cId="2954661642" sldId="361"/>
            <ac:spMk id="9" creationId="{2219E98D-B0A7-4EE5-998D-447CAC7D3700}"/>
          </ac:spMkLst>
        </pc:spChg>
        <pc:spChg chg="add mod">
          <ac:chgData name="Lombardo, Timothy Paul" userId="bb3fd58c-3bf2-4d13-ad05-8aac89cc02d3" providerId="ADAL" clId="{AC1A256E-9B0E-47EF-A569-CA530F36FA4E}" dt="2021-09-30T18:10:32.155" v="81"/>
          <ac:spMkLst>
            <pc:docMk/>
            <pc:sldMk cId="2954661642" sldId="361"/>
            <ac:spMk id="10" creationId="{13CA026D-7068-4134-A1C9-E38724F7E98C}"/>
          </ac:spMkLst>
        </pc:spChg>
        <pc:picChg chg="mod">
          <ac:chgData name="Lombardo, Timothy Paul" userId="bb3fd58c-3bf2-4d13-ad05-8aac89cc02d3" providerId="ADAL" clId="{AC1A256E-9B0E-47EF-A569-CA530F36FA4E}" dt="2021-09-30T18:08:42.124" v="24"/>
          <ac:picMkLst>
            <pc:docMk/>
            <pc:sldMk cId="2954661642" sldId="361"/>
            <ac:picMk id="5122" creationId="{00000000-0000-0000-0000-000000000000}"/>
          </ac:picMkLst>
        </pc:pic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2578"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3672" tIns="46835" rIns="93672" bIns="46835" numCol="1" anchor="t" anchorCtr="0" compatLnSpc="1">
            <a:prstTxWarp prst="textNoShape">
              <a:avLst/>
            </a:prstTxWarp>
          </a:bodyPr>
          <a:lstStyle>
            <a:lvl1pPr defTabSz="936625">
              <a:defRPr sz="1200">
                <a:latin typeface="Times New Roman" pitchFamily="18" charset="0"/>
              </a:defRPr>
            </a:lvl1pPr>
          </a:lstStyle>
          <a:p>
            <a:pPr>
              <a:defRPr/>
            </a:pPr>
            <a:endParaRPr lang="en-US" altLang="en-US"/>
          </a:p>
        </p:txBody>
      </p:sp>
      <p:sp>
        <p:nvSpPr>
          <p:cNvPr id="152579" name="Rectangle 3"/>
          <p:cNvSpPr>
            <a:spLocks noGrp="1" noChangeArrowheads="1"/>
          </p:cNvSpPr>
          <p:nvPr>
            <p:ph type="dt" sz="quarter" idx="1"/>
          </p:nvPr>
        </p:nvSpPr>
        <p:spPr bwMode="auto">
          <a:xfrm>
            <a:off x="4143375" y="0"/>
            <a:ext cx="3170238" cy="479425"/>
          </a:xfrm>
          <a:prstGeom prst="rect">
            <a:avLst/>
          </a:prstGeom>
          <a:noFill/>
          <a:ln w="9525">
            <a:noFill/>
            <a:miter lim="800000"/>
            <a:headEnd/>
            <a:tailEnd/>
          </a:ln>
          <a:effectLst/>
        </p:spPr>
        <p:txBody>
          <a:bodyPr vert="horz" wrap="square" lIns="93672" tIns="46835" rIns="93672" bIns="46835" numCol="1" anchor="t" anchorCtr="0" compatLnSpc="1">
            <a:prstTxWarp prst="textNoShape">
              <a:avLst/>
            </a:prstTxWarp>
          </a:bodyPr>
          <a:lstStyle>
            <a:lvl1pPr algn="r" defTabSz="936625">
              <a:defRPr sz="1200">
                <a:latin typeface="Times New Roman" pitchFamily="18" charset="0"/>
              </a:defRPr>
            </a:lvl1pPr>
          </a:lstStyle>
          <a:p>
            <a:pPr>
              <a:defRPr/>
            </a:pPr>
            <a:endParaRPr lang="en-US" altLang="en-US"/>
          </a:p>
        </p:txBody>
      </p:sp>
      <p:sp>
        <p:nvSpPr>
          <p:cNvPr id="152580" name="Rectangle 4"/>
          <p:cNvSpPr>
            <a:spLocks noGrp="1" noChangeArrowheads="1"/>
          </p:cNvSpPr>
          <p:nvPr>
            <p:ph type="ftr" sz="quarter" idx="2"/>
          </p:nvPr>
        </p:nvSpPr>
        <p:spPr bwMode="auto">
          <a:xfrm>
            <a:off x="0" y="9121775"/>
            <a:ext cx="3170238" cy="477838"/>
          </a:xfrm>
          <a:prstGeom prst="rect">
            <a:avLst/>
          </a:prstGeom>
          <a:noFill/>
          <a:ln w="9525">
            <a:noFill/>
            <a:miter lim="800000"/>
            <a:headEnd/>
            <a:tailEnd/>
          </a:ln>
          <a:effectLst/>
        </p:spPr>
        <p:txBody>
          <a:bodyPr vert="horz" wrap="square" lIns="93672" tIns="46835" rIns="93672" bIns="46835" numCol="1" anchor="b" anchorCtr="0" compatLnSpc="1">
            <a:prstTxWarp prst="textNoShape">
              <a:avLst/>
            </a:prstTxWarp>
          </a:bodyPr>
          <a:lstStyle>
            <a:lvl1pPr defTabSz="936625">
              <a:defRPr sz="1200">
                <a:latin typeface="Times New Roman" pitchFamily="18" charset="0"/>
              </a:defRPr>
            </a:lvl1pPr>
          </a:lstStyle>
          <a:p>
            <a:pPr>
              <a:defRPr/>
            </a:pPr>
            <a:endParaRPr lang="en-US" altLang="en-US"/>
          </a:p>
        </p:txBody>
      </p:sp>
      <p:sp>
        <p:nvSpPr>
          <p:cNvPr id="152581" name="Rectangle 5"/>
          <p:cNvSpPr>
            <a:spLocks noGrp="1" noChangeArrowheads="1"/>
          </p:cNvSpPr>
          <p:nvPr>
            <p:ph type="sldNum" sz="quarter" idx="3"/>
          </p:nvPr>
        </p:nvSpPr>
        <p:spPr bwMode="auto">
          <a:xfrm>
            <a:off x="4143375" y="9121775"/>
            <a:ext cx="3170238" cy="477838"/>
          </a:xfrm>
          <a:prstGeom prst="rect">
            <a:avLst/>
          </a:prstGeom>
          <a:noFill/>
          <a:ln w="9525">
            <a:noFill/>
            <a:miter lim="800000"/>
            <a:headEnd/>
            <a:tailEnd/>
          </a:ln>
          <a:effectLst/>
        </p:spPr>
        <p:txBody>
          <a:bodyPr vert="horz" wrap="square" lIns="93672" tIns="46835" rIns="93672" bIns="46835" numCol="1" anchor="b" anchorCtr="0" compatLnSpc="1">
            <a:prstTxWarp prst="textNoShape">
              <a:avLst/>
            </a:prstTxWarp>
          </a:bodyPr>
          <a:lstStyle>
            <a:lvl1pPr algn="r" defTabSz="936625">
              <a:defRPr sz="1200">
                <a:latin typeface="Times New Roman" pitchFamily="18" charset="0"/>
              </a:defRPr>
            </a:lvl1pPr>
          </a:lstStyle>
          <a:p>
            <a:pPr>
              <a:defRPr/>
            </a:pPr>
            <a:fld id="{7488452B-F3FF-4038-9E10-E7E29AAB3FBB}" type="slidenum">
              <a:rPr lang="en-US" altLang="en-US"/>
              <a:pPr>
                <a:defRPr/>
              </a:pPr>
              <a:t>‹#›</a:t>
            </a:fld>
            <a:endParaRPr lang="en-US" altLang="en-US"/>
          </a:p>
        </p:txBody>
      </p:sp>
    </p:spTree>
    <p:extLst>
      <p:ext uri="{BB962C8B-B14F-4D97-AF65-F5344CB8AC3E}">
        <p14:creationId xmlns:p14="http://schemas.microsoft.com/office/powerpoint/2010/main" val="270921783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0"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9020" tIns="49512" rIns="99020" bIns="49512" numCol="1" anchor="t" anchorCtr="0" compatLnSpc="1">
            <a:prstTxWarp prst="textNoShape">
              <a:avLst/>
            </a:prstTxWarp>
          </a:bodyPr>
          <a:lstStyle>
            <a:lvl1pPr defTabSz="989013">
              <a:defRPr sz="1300">
                <a:latin typeface="Times New Roman" pitchFamily="18" charset="0"/>
              </a:defRPr>
            </a:lvl1pPr>
          </a:lstStyle>
          <a:p>
            <a:pPr>
              <a:defRPr/>
            </a:pPr>
            <a:endParaRPr lang="en-US" altLang="en-US"/>
          </a:p>
        </p:txBody>
      </p:sp>
      <p:sp>
        <p:nvSpPr>
          <p:cNvPr id="27651" name="Rectangle 3"/>
          <p:cNvSpPr>
            <a:spLocks noGrp="1" noChangeArrowheads="1"/>
          </p:cNvSpPr>
          <p:nvPr>
            <p:ph type="dt" idx="1"/>
          </p:nvPr>
        </p:nvSpPr>
        <p:spPr bwMode="auto">
          <a:xfrm>
            <a:off x="4144963" y="0"/>
            <a:ext cx="3170237" cy="479425"/>
          </a:xfrm>
          <a:prstGeom prst="rect">
            <a:avLst/>
          </a:prstGeom>
          <a:noFill/>
          <a:ln w="9525">
            <a:noFill/>
            <a:miter lim="800000"/>
            <a:headEnd/>
            <a:tailEnd/>
          </a:ln>
          <a:effectLst/>
        </p:spPr>
        <p:txBody>
          <a:bodyPr vert="horz" wrap="square" lIns="99020" tIns="49512" rIns="99020" bIns="49512" numCol="1" anchor="t" anchorCtr="0" compatLnSpc="1">
            <a:prstTxWarp prst="textNoShape">
              <a:avLst/>
            </a:prstTxWarp>
          </a:bodyPr>
          <a:lstStyle>
            <a:lvl1pPr algn="r" defTabSz="989013">
              <a:defRPr sz="1300">
                <a:latin typeface="Times New Roman" pitchFamily="18" charset="0"/>
              </a:defRPr>
            </a:lvl1pPr>
          </a:lstStyle>
          <a:p>
            <a:pPr>
              <a:defRPr/>
            </a:pPr>
            <a:endParaRPr lang="en-US" altLang="en-US"/>
          </a:p>
        </p:txBody>
      </p:sp>
      <p:sp>
        <p:nvSpPr>
          <p:cNvPr id="34820" name="Rectangle 4"/>
          <p:cNvSpPr>
            <a:spLocks noGrp="1" noRot="1" noChangeAspect="1" noChangeArrowheads="1" noTextEdit="1"/>
          </p:cNvSpPr>
          <p:nvPr>
            <p:ph type="sldImg" idx="2"/>
          </p:nvPr>
        </p:nvSpPr>
        <p:spPr bwMode="auto">
          <a:xfrm>
            <a:off x="460375" y="720725"/>
            <a:ext cx="6399213"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3" name="Rectangle 5"/>
          <p:cNvSpPr>
            <a:spLocks noGrp="1" noChangeArrowheads="1"/>
          </p:cNvSpPr>
          <p:nvPr>
            <p:ph type="body" sz="quarter" idx="3"/>
          </p:nvPr>
        </p:nvSpPr>
        <p:spPr bwMode="auto">
          <a:xfrm>
            <a:off x="974725" y="4560888"/>
            <a:ext cx="5365750" cy="4319587"/>
          </a:xfrm>
          <a:prstGeom prst="rect">
            <a:avLst/>
          </a:prstGeom>
          <a:noFill/>
          <a:ln w="9525">
            <a:noFill/>
            <a:miter lim="800000"/>
            <a:headEnd/>
            <a:tailEnd/>
          </a:ln>
          <a:effectLst/>
        </p:spPr>
        <p:txBody>
          <a:bodyPr vert="horz" wrap="square" lIns="99020" tIns="49512" rIns="99020" bIns="49512"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7654" name="Rectangle 6"/>
          <p:cNvSpPr>
            <a:spLocks noGrp="1" noChangeArrowheads="1"/>
          </p:cNvSpPr>
          <p:nvPr>
            <p:ph type="ftr" sz="quarter" idx="4"/>
          </p:nvPr>
        </p:nvSpPr>
        <p:spPr bwMode="auto">
          <a:xfrm>
            <a:off x="0" y="9121775"/>
            <a:ext cx="3170238" cy="479425"/>
          </a:xfrm>
          <a:prstGeom prst="rect">
            <a:avLst/>
          </a:prstGeom>
          <a:noFill/>
          <a:ln w="9525">
            <a:noFill/>
            <a:miter lim="800000"/>
            <a:headEnd/>
            <a:tailEnd/>
          </a:ln>
          <a:effectLst/>
        </p:spPr>
        <p:txBody>
          <a:bodyPr vert="horz" wrap="square" lIns="99020" tIns="49512" rIns="99020" bIns="49512" numCol="1" anchor="b" anchorCtr="0" compatLnSpc="1">
            <a:prstTxWarp prst="textNoShape">
              <a:avLst/>
            </a:prstTxWarp>
          </a:bodyPr>
          <a:lstStyle>
            <a:lvl1pPr defTabSz="989013">
              <a:defRPr sz="1300">
                <a:latin typeface="Times New Roman" pitchFamily="18" charset="0"/>
              </a:defRPr>
            </a:lvl1pPr>
          </a:lstStyle>
          <a:p>
            <a:pPr>
              <a:defRPr/>
            </a:pPr>
            <a:endParaRPr lang="en-US" altLang="en-US"/>
          </a:p>
        </p:txBody>
      </p:sp>
      <p:sp>
        <p:nvSpPr>
          <p:cNvPr id="27655" name="Rectangle 7"/>
          <p:cNvSpPr>
            <a:spLocks noGrp="1" noChangeArrowheads="1"/>
          </p:cNvSpPr>
          <p:nvPr>
            <p:ph type="sldNum" sz="quarter" idx="5"/>
          </p:nvPr>
        </p:nvSpPr>
        <p:spPr bwMode="auto">
          <a:xfrm>
            <a:off x="4144963" y="9121775"/>
            <a:ext cx="3170237" cy="479425"/>
          </a:xfrm>
          <a:prstGeom prst="rect">
            <a:avLst/>
          </a:prstGeom>
          <a:noFill/>
          <a:ln w="9525">
            <a:noFill/>
            <a:miter lim="800000"/>
            <a:headEnd/>
            <a:tailEnd/>
          </a:ln>
          <a:effectLst/>
        </p:spPr>
        <p:txBody>
          <a:bodyPr vert="horz" wrap="square" lIns="99020" tIns="49512" rIns="99020" bIns="49512" numCol="1" anchor="b" anchorCtr="0" compatLnSpc="1">
            <a:prstTxWarp prst="textNoShape">
              <a:avLst/>
            </a:prstTxWarp>
          </a:bodyPr>
          <a:lstStyle>
            <a:lvl1pPr algn="r" defTabSz="989013">
              <a:defRPr sz="1300">
                <a:latin typeface="Times New Roman" pitchFamily="18" charset="0"/>
              </a:defRPr>
            </a:lvl1pPr>
          </a:lstStyle>
          <a:p>
            <a:pPr>
              <a:defRPr/>
            </a:pPr>
            <a:fld id="{F060882F-5938-4485-AA2F-71BF6A4E6228}" type="slidenum">
              <a:rPr lang="en-US" altLang="en-US"/>
              <a:pPr>
                <a:defRPr/>
              </a:pPr>
              <a:t>‹#›</a:t>
            </a:fld>
            <a:endParaRPr lang="en-US" altLang="en-US"/>
          </a:p>
        </p:txBody>
      </p:sp>
    </p:spTree>
    <p:extLst>
      <p:ext uri="{BB962C8B-B14F-4D97-AF65-F5344CB8AC3E}">
        <p14:creationId xmlns:p14="http://schemas.microsoft.com/office/powerpoint/2010/main" val="26009610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a:xfrm>
            <a:off x="460375" y="720725"/>
            <a:ext cx="6399213" cy="3600450"/>
          </a:xfrm>
          <a:ln/>
        </p:spPr>
      </p:sp>
      <p:sp>
        <p:nvSpPr>
          <p:cNvPr id="358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3584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013" eaLnBrk="0" hangingPunct="0">
              <a:spcBef>
                <a:spcPct val="30000"/>
              </a:spcBef>
              <a:defRPr kumimoji="1" sz="1200">
                <a:solidFill>
                  <a:schemeClr val="tx1"/>
                </a:solidFill>
                <a:latin typeface="Times New Roman" pitchFamily="18" charset="0"/>
              </a:defRPr>
            </a:lvl1pPr>
            <a:lvl2pPr marL="742950" indent="-285750" defTabSz="989013" eaLnBrk="0" hangingPunct="0">
              <a:spcBef>
                <a:spcPct val="30000"/>
              </a:spcBef>
              <a:defRPr kumimoji="1" sz="1200">
                <a:solidFill>
                  <a:schemeClr val="tx1"/>
                </a:solidFill>
                <a:latin typeface="Times New Roman" pitchFamily="18" charset="0"/>
              </a:defRPr>
            </a:lvl2pPr>
            <a:lvl3pPr marL="1143000" indent="-228600" defTabSz="989013" eaLnBrk="0" hangingPunct="0">
              <a:spcBef>
                <a:spcPct val="30000"/>
              </a:spcBef>
              <a:defRPr kumimoji="1" sz="1200">
                <a:solidFill>
                  <a:schemeClr val="tx1"/>
                </a:solidFill>
                <a:latin typeface="Times New Roman" pitchFamily="18" charset="0"/>
              </a:defRPr>
            </a:lvl3pPr>
            <a:lvl4pPr marL="1600200" indent="-228600" defTabSz="989013" eaLnBrk="0" hangingPunct="0">
              <a:spcBef>
                <a:spcPct val="30000"/>
              </a:spcBef>
              <a:defRPr kumimoji="1" sz="1200">
                <a:solidFill>
                  <a:schemeClr val="tx1"/>
                </a:solidFill>
                <a:latin typeface="Times New Roman" pitchFamily="18" charset="0"/>
              </a:defRPr>
            </a:lvl4pPr>
            <a:lvl5pPr marL="2057400" indent="-228600" defTabSz="989013" eaLnBrk="0" hangingPunct="0">
              <a:spcBef>
                <a:spcPct val="30000"/>
              </a:spcBef>
              <a:defRPr kumimoji="1" sz="1200">
                <a:solidFill>
                  <a:schemeClr val="tx1"/>
                </a:solidFill>
                <a:latin typeface="Times New Roman" pitchFamily="18" charset="0"/>
              </a:defRPr>
            </a:lvl5pPr>
            <a:lvl6pPr marL="2514600" indent="-228600" defTabSz="989013" eaLnBrk="0" fontAlgn="base" hangingPunct="0">
              <a:spcBef>
                <a:spcPct val="30000"/>
              </a:spcBef>
              <a:spcAft>
                <a:spcPct val="0"/>
              </a:spcAft>
              <a:defRPr kumimoji="1" sz="1200">
                <a:solidFill>
                  <a:schemeClr val="tx1"/>
                </a:solidFill>
                <a:latin typeface="Times New Roman" pitchFamily="18" charset="0"/>
              </a:defRPr>
            </a:lvl6pPr>
            <a:lvl7pPr marL="2971800" indent="-228600" defTabSz="989013" eaLnBrk="0" fontAlgn="base" hangingPunct="0">
              <a:spcBef>
                <a:spcPct val="30000"/>
              </a:spcBef>
              <a:spcAft>
                <a:spcPct val="0"/>
              </a:spcAft>
              <a:defRPr kumimoji="1" sz="1200">
                <a:solidFill>
                  <a:schemeClr val="tx1"/>
                </a:solidFill>
                <a:latin typeface="Times New Roman" pitchFamily="18" charset="0"/>
              </a:defRPr>
            </a:lvl7pPr>
            <a:lvl8pPr marL="3429000" indent="-228600" defTabSz="989013" eaLnBrk="0" fontAlgn="base" hangingPunct="0">
              <a:spcBef>
                <a:spcPct val="30000"/>
              </a:spcBef>
              <a:spcAft>
                <a:spcPct val="0"/>
              </a:spcAft>
              <a:defRPr kumimoji="1" sz="1200">
                <a:solidFill>
                  <a:schemeClr val="tx1"/>
                </a:solidFill>
                <a:latin typeface="Times New Roman" pitchFamily="18" charset="0"/>
              </a:defRPr>
            </a:lvl8pPr>
            <a:lvl9pPr marL="3886200" indent="-228600" defTabSz="989013" eaLnBrk="0" fontAlgn="base" hangingPunct="0">
              <a:spcBef>
                <a:spcPct val="30000"/>
              </a:spcBef>
              <a:spcAft>
                <a:spcPct val="0"/>
              </a:spcAft>
              <a:defRPr kumimoji="1" sz="1200">
                <a:solidFill>
                  <a:schemeClr val="tx1"/>
                </a:solidFill>
                <a:latin typeface="Times New Roman" pitchFamily="18" charset="0"/>
              </a:defRPr>
            </a:lvl9pPr>
          </a:lstStyle>
          <a:p>
            <a:pPr eaLnBrk="1" hangingPunct="1">
              <a:spcBef>
                <a:spcPct val="0"/>
              </a:spcBef>
            </a:pPr>
            <a:fld id="{3F4640E2-5CF3-4D13-B556-AB479BC0228D}" type="slidenum">
              <a:rPr kumimoji="0" lang="en-US" altLang="en-US" sz="1300" smtClean="0"/>
              <a:pPr eaLnBrk="1" hangingPunct="1">
                <a:spcBef>
                  <a:spcPct val="0"/>
                </a:spcBef>
              </a:pPr>
              <a:t>2</a:t>
            </a:fld>
            <a:endParaRPr kumimoji="0" lang="en-US" altLang="en-US" sz="13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013">
              <a:defRPr b="1" i="1">
                <a:solidFill>
                  <a:schemeClr val="tx1"/>
                </a:solidFill>
                <a:latin typeface="Verdana" pitchFamily="34" charset="0"/>
              </a:defRPr>
            </a:lvl1pPr>
            <a:lvl2pPr marL="742950" indent="-285750" defTabSz="989013">
              <a:defRPr b="1" i="1">
                <a:solidFill>
                  <a:schemeClr val="tx1"/>
                </a:solidFill>
                <a:latin typeface="Verdana" pitchFamily="34" charset="0"/>
              </a:defRPr>
            </a:lvl2pPr>
            <a:lvl3pPr marL="1143000" indent="-228600" defTabSz="989013">
              <a:defRPr b="1" i="1">
                <a:solidFill>
                  <a:schemeClr val="tx1"/>
                </a:solidFill>
                <a:latin typeface="Verdana" pitchFamily="34" charset="0"/>
              </a:defRPr>
            </a:lvl3pPr>
            <a:lvl4pPr marL="1600200" indent="-228600" defTabSz="989013">
              <a:defRPr b="1" i="1">
                <a:solidFill>
                  <a:schemeClr val="tx1"/>
                </a:solidFill>
                <a:latin typeface="Verdana" pitchFamily="34" charset="0"/>
              </a:defRPr>
            </a:lvl4pPr>
            <a:lvl5pPr marL="2057400" indent="-228600" defTabSz="989013">
              <a:defRPr b="1" i="1">
                <a:solidFill>
                  <a:schemeClr val="tx1"/>
                </a:solidFill>
                <a:latin typeface="Verdana" pitchFamily="34" charset="0"/>
              </a:defRPr>
            </a:lvl5pPr>
            <a:lvl6pPr marL="2514600" indent="-228600" defTabSz="989013" eaLnBrk="0" fontAlgn="base" hangingPunct="0">
              <a:spcBef>
                <a:spcPct val="0"/>
              </a:spcBef>
              <a:spcAft>
                <a:spcPct val="0"/>
              </a:spcAft>
              <a:defRPr b="1" i="1">
                <a:solidFill>
                  <a:schemeClr val="tx1"/>
                </a:solidFill>
                <a:latin typeface="Verdana" pitchFamily="34" charset="0"/>
              </a:defRPr>
            </a:lvl6pPr>
            <a:lvl7pPr marL="2971800" indent="-228600" defTabSz="989013" eaLnBrk="0" fontAlgn="base" hangingPunct="0">
              <a:spcBef>
                <a:spcPct val="0"/>
              </a:spcBef>
              <a:spcAft>
                <a:spcPct val="0"/>
              </a:spcAft>
              <a:defRPr b="1" i="1">
                <a:solidFill>
                  <a:schemeClr val="tx1"/>
                </a:solidFill>
                <a:latin typeface="Verdana" pitchFamily="34" charset="0"/>
              </a:defRPr>
            </a:lvl7pPr>
            <a:lvl8pPr marL="3429000" indent="-228600" defTabSz="989013" eaLnBrk="0" fontAlgn="base" hangingPunct="0">
              <a:spcBef>
                <a:spcPct val="0"/>
              </a:spcBef>
              <a:spcAft>
                <a:spcPct val="0"/>
              </a:spcAft>
              <a:defRPr b="1" i="1">
                <a:solidFill>
                  <a:schemeClr val="tx1"/>
                </a:solidFill>
                <a:latin typeface="Verdana" pitchFamily="34" charset="0"/>
              </a:defRPr>
            </a:lvl8pPr>
            <a:lvl9pPr marL="3886200" indent="-228600" defTabSz="989013" eaLnBrk="0" fontAlgn="base" hangingPunct="0">
              <a:spcBef>
                <a:spcPct val="0"/>
              </a:spcBef>
              <a:spcAft>
                <a:spcPct val="0"/>
              </a:spcAft>
              <a:defRPr b="1" i="1">
                <a:solidFill>
                  <a:schemeClr val="tx1"/>
                </a:solidFill>
                <a:latin typeface="Verdana" pitchFamily="34" charset="0"/>
              </a:defRPr>
            </a:lvl9pPr>
          </a:lstStyle>
          <a:p>
            <a:fld id="{F369423E-107F-4C6D-9AC2-6F64C0873D78}" type="slidenum">
              <a:rPr lang="zh-CN" altLang="en-US" b="0" i="0">
                <a:latin typeface="Arial" charset="0"/>
              </a:rPr>
              <a:pPr/>
              <a:t>7</a:t>
            </a:fld>
            <a:endParaRPr lang="en-US" altLang="zh-CN" b="0" i="0">
              <a:latin typeface="Arial" charset="0"/>
            </a:endParaRPr>
          </a:p>
        </p:txBody>
      </p:sp>
      <p:sp>
        <p:nvSpPr>
          <p:cNvPr id="38915" name="Rectangle 2"/>
          <p:cNvSpPr>
            <a:spLocks noGrp="1" noRot="1" noChangeAspect="1" noChangeArrowheads="1" noTextEdit="1"/>
          </p:cNvSpPr>
          <p:nvPr>
            <p:ph type="sldImg"/>
          </p:nvPr>
        </p:nvSpPr>
        <p:spPr>
          <a:xfrm>
            <a:off x="460375" y="720725"/>
            <a:ext cx="6399213" cy="3600450"/>
          </a:xfrm>
          <a:ln/>
        </p:spPr>
      </p:sp>
      <p:sp>
        <p:nvSpPr>
          <p:cNvPr id="389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a:t>(1) The simple approach of removing identifiers, (2) the linking attack, (3) the example.</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bwMode="auto">
          <a:xfrm>
            <a:off x="460375" y="720725"/>
            <a:ext cx="6399213" cy="3600450"/>
          </a:xfrm>
          <a:noFill/>
          <a:ln>
            <a:solidFill>
              <a:srgbClr val="000000"/>
            </a:solidFill>
            <a:miter lim="800000"/>
            <a:headEnd/>
            <a:tailEnd/>
          </a:ln>
        </p:spPr>
      </p:sp>
      <p:sp>
        <p:nvSpPr>
          <p:cNvPr id="56323"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p>
        </p:txBody>
      </p:sp>
      <p:sp>
        <p:nvSpPr>
          <p:cNvPr id="56324" name="Slide Number Placeholder 3"/>
          <p:cNvSpPr>
            <a:spLocks noGrp="1"/>
          </p:cNvSpPr>
          <p:nvPr>
            <p:ph type="sldNum" sz="quarter" idx="5"/>
          </p:nvPr>
        </p:nvSpPr>
        <p:spPr bwMode="auto">
          <a:noFill/>
          <a:ln>
            <a:miter lim="800000"/>
            <a:headEnd/>
            <a:tailEnd/>
          </a:ln>
        </p:spPr>
        <p:txBody>
          <a:bodyPr/>
          <a:lstStyle/>
          <a:p>
            <a:fld id="{B0CC2BB1-0596-4FCE-8260-91767C36D8C2}" type="slidenum">
              <a:rPr lang="en-US" smtClean="0">
                <a:solidFill>
                  <a:prstClr val="black"/>
                </a:solidFill>
              </a:rPr>
              <a:pPr/>
              <a:t>8</a:t>
            </a:fld>
            <a:endParaRPr lang="en-US">
              <a:solidFill>
                <a:prstClr val="black"/>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452EAAC-1602-4379-97BB-5A43254B8A4E}" type="slidenum">
              <a:rPr lang="zh-CN" altLang="en-US"/>
              <a:pPr/>
              <a:t>14</a:t>
            </a:fld>
            <a:endParaRPr lang="en-US" altLang="zh-CN"/>
          </a:p>
        </p:txBody>
      </p:sp>
      <p:sp>
        <p:nvSpPr>
          <p:cNvPr id="202754" name="Rectangle 2"/>
          <p:cNvSpPr>
            <a:spLocks noGrp="1" noRot="1" noChangeAspect="1" noChangeArrowheads="1" noTextEdit="1"/>
          </p:cNvSpPr>
          <p:nvPr>
            <p:ph type="sldImg"/>
          </p:nvPr>
        </p:nvSpPr>
        <p:spPr>
          <a:xfrm>
            <a:off x="460375" y="720725"/>
            <a:ext cx="6399213" cy="3600450"/>
          </a:xfrm>
          <a:ln/>
        </p:spPr>
      </p:sp>
      <p:sp>
        <p:nvSpPr>
          <p:cNvPr id="202755" name="Rectangle 3"/>
          <p:cNvSpPr>
            <a:spLocks noGrp="1" noChangeArrowheads="1"/>
          </p:cNvSpPr>
          <p:nvPr>
            <p:ph type="body" idx="1"/>
          </p:nvPr>
        </p:nvSpPr>
        <p:spPr/>
        <p:txBody>
          <a:bodyPr/>
          <a:lstStyle/>
          <a:p>
            <a:pPr marL="237134" indent="-237134"/>
            <a:r>
              <a:rPr lang="en-US" altLang="zh-CN" dirty="0"/>
              <a:t>(1) the goal of data anonymization, (2) the generalization approach. </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9013">
              <a:defRPr b="1" i="1">
                <a:solidFill>
                  <a:schemeClr val="tx1"/>
                </a:solidFill>
                <a:latin typeface="Verdana" pitchFamily="34" charset="0"/>
              </a:defRPr>
            </a:lvl1pPr>
            <a:lvl2pPr marL="742950" indent="-285750" defTabSz="989013">
              <a:defRPr b="1" i="1">
                <a:solidFill>
                  <a:schemeClr val="tx1"/>
                </a:solidFill>
                <a:latin typeface="Verdana" pitchFamily="34" charset="0"/>
              </a:defRPr>
            </a:lvl2pPr>
            <a:lvl3pPr marL="1143000" indent="-228600" defTabSz="989013">
              <a:defRPr b="1" i="1">
                <a:solidFill>
                  <a:schemeClr val="tx1"/>
                </a:solidFill>
                <a:latin typeface="Verdana" pitchFamily="34" charset="0"/>
              </a:defRPr>
            </a:lvl3pPr>
            <a:lvl4pPr marL="1600200" indent="-228600" defTabSz="989013">
              <a:defRPr b="1" i="1">
                <a:solidFill>
                  <a:schemeClr val="tx1"/>
                </a:solidFill>
                <a:latin typeface="Verdana" pitchFamily="34" charset="0"/>
              </a:defRPr>
            </a:lvl4pPr>
            <a:lvl5pPr marL="2057400" indent="-228600" defTabSz="989013">
              <a:defRPr b="1" i="1">
                <a:solidFill>
                  <a:schemeClr val="tx1"/>
                </a:solidFill>
                <a:latin typeface="Verdana" pitchFamily="34" charset="0"/>
              </a:defRPr>
            </a:lvl5pPr>
            <a:lvl6pPr marL="2514600" indent="-228600" defTabSz="989013" eaLnBrk="0" fontAlgn="base" hangingPunct="0">
              <a:spcBef>
                <a:spcPct val="0"/>
              </a:spcBef>
              <a:spcAft>
                <a:spcPct val="0"/>
              </a:spcAft>
              <a:defRPr b="1" i="1">
                <a:solidFill>
                  <a:schemeClr val="tx1"/>
                </a:solidFill>
                <a:latin typeface="Verdana" pitchFamily="34" charset="0"/>
              </a:defRPr>
            </a:lvl6pPr>
            <a:lvl7pPr marL="2971800" indent="-228600" defTabSz="989013" eaLnBrk="0" fontAlgn="base" hangingPunct="0">
              <a:spcBef>
                <a:spcPct val="0"/>
              </a:spcBef>
              <a:spcAft>
                <a:spcPct val="0"/>
              </a:spcAft>
              <a:defRPr b="1" i="1">
                <a:solidFill>
                  <a:schemeClr val="tx1"/>
                </a:solidFill>
                <a:latin typeface="Verdana" pitchFamily="34" charset="0"/>
              </a:defRPr>
            </a:lvl7pPr>
            <a:lvl8pPr marL="3429000" indent="-228600" defTabSz="989013" eaLnBrk="0" fontAlgn="base" hangingPunct="0">
              <a:spcBef>
                <a:spcPct val="0"/>
              </a:spcBef>
              <a:spcAft>
                <a:spcPct val="0"/>
              </a:spcAft>
              <a:defRPr b="1" i="1">
                <a:solidFill>
                  <a:schemeClr val="tx1"/>
                </a:solidFill>
                <a:latin typeface="Verdana" pitchFamily="34" charset="0"/>
              </a:defRPr>
            </a:lvl8pPr>
            <a:lvl9pPr marL="3886200" indent="-228600" defTabSz="989013" eaLnBrk="0" fontAlgn="base" hangingPunct="0">
              <a:spcBef>
                <a:spcPct val="0"/>
              </a:spcBef>
              <a:spcAft>
                <a:spcPct val="0"/>
              </a:spcAft>
              <a:defRPr b="1" i="1">
                <a:solidFill>
                  <a:schemeClr val="tx1"/>
                </a:solidFill>
                <a:latin typeface="Verdana" pitchFamily="34" charset="0"/>
              </a:defRPr>
            </a:lvl9pPr>
          </a:lstStyle>
          <a:p>
            <a:fld id="{B430FED8-76B9-4FDF-803A-BE1871D6A988}" type="slidenum">
              <a:rPr lang="zh-CN" altLang="en-US" b="0" i="0">
                <a:latin typeface="Arial" charset="0"/>
              </a:rPr>
              <a:pPr/>
              <a:t>15</a:t>
            </a:fld>
            <a:endParaRPr lang="en-US" altLang="zh-CN" b="0" i="0">
              <a:latin typeface="Arial" charset="0"/>
            </a:endParaRPr>
          </a:p>
        </p:txBody>
      </p:sp>
      <p:sp>
        <p:nvSpPr>
          <p:cNvPr id="39939" name="Rectangle 2"/>
          <p:cNvSpPr>
            <a:spLocks noGrp="1" noRot="1" noChangeAspect="1" noChangeArrowheads="1" noTextEdit="1"/>
          </p:cNvSpPr>
          <p:nvPr>
            <p:ph type="sldImg"/>
          </p:nvPr>
        </p:nvSpPr>
        <p:spPr>
          <a:xfrm>
            <a:off x="460375" y="720725"/>
            <a:ext cx="6399213" cy="3600450"/>
          </a:xfrm>
          <a:ln/>
        </p:spPr>
      </p:sp>
      <p:sp>
        <p:nvSpPr>
          <p:cNvPr id="39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42888" indent="-242888" eaLnBrk="1" hangingPunct="1"/>
            <a:r>
              <a:rPr lang="en-US" altLang="zh-CN"/>
              <a:t>(1) the goal of data anonymization, (2) the generalization approach.</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Resource Page - PPT Accessibility">
    <p:bg>
      <p:bgPr>
        <a:solidFill>
          <a:schemeClr val="accent4"/>
        </a:solidFill>
        <a:effectLst/>
      </p:bgPr>
    </p:bg>
    <p:spTree>
      <p:nvGrpSpPr>
        <p:cNvPr id="1" name=""/>
        <p:cNvGrpSpPr/>
        <p:nvPr/>
      </p:nvGrpSpPr>
      <p:grpSpPr>
        <a:xfrm>
          <a:off x="0" y="0"/>
          <a:ext cx="0" cy="0"/>
          <a:chOff x="0" y="0"/>
          <a:chExt cx="0" cy="0"/>
        </a:xfrm>
      </p:grpSpPr>
      <p:sp>
        <p:nvSpPr>
          <p:cNvPr id="3" name="PPT Accessibility"/>
          <p:cNvSpPr>
            <a:spLocks noGrp="1"/>
          </p:cNvSpPr>
          <p:nvPr>
            <p:ph type="subTitle" idx="1" hasCustomPrompt="1"/>
          </p:nvPr>
        </p:nvSpPr>
        <p:spPr>
          <a:xfrm>
            <a:off x="2667000" y="1597306"/>
            <a:ext cx="6581494" cy="1661993"/>
          </a:xfrm>
          <a:noFill/>
        </p:spPr>
        <p:txBody>
          <a:bodyPr wrap="square" lIns="0" tIns="0" rIns="0" bIns="0" anchor="t" anchorCtr="0">
            <a:spAutoFit/>
          </a:bodyPr>
          <a:lstStyle>
            <a:lvl1pPr marL="0" indent="0" algn="l">
              <a:buNone/>
              <a:defRPr lang="en-US" b="0" smtClean="0">
                <a:solidFill>
                  <a:schemeClr val="bg1"/>
                </a:solidFill>
                <a:effectLst/>
              </a:defRPr>
            </a:lvl1pPr>
            <a:lvl2pPr marL="457200" indent="0" algn="ctr">
              <a:buNone/>
              <a:defRPr sz="19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effectLst/>
                <a:latin typeface="Acumin Pro" panose="020B0504020202020204" pitchFamily="34" charset="77"/>
              </a:rPr>
              <a:t>Support the Purdue University brand in your presentations by using a brand-friendly template. This template uses an accessible master layout. Please note that some changes  to the PowerPoint template could impact accessibility by those with disabilities. Follow the instructions provided by Microsoft Office to ensure that your PowerPoint presentations are accessible to all users:</a:t>
            </a:r>
          </a:p>
        </p:txBody>
      </p:sp>
      <p:sp>
        <p:nvSpPr>
          <p:cNvPr id="10" name="PPT Accessibility URL" descr="PPT Accessibility URL">
            <a:extLst>
              <a:ext uri="{FF2B5EF4-FFF2-40B4-BE49-F238E27FC236}">
                <a16:creationId xmlns:a16="http://schemas.microsoft.com/office/drawing/2014/main" id="{E7B0FF2D-DA7C-7D4D-A32C-27DF18CCFBFD}"/>
              </a:ext>
            </a:extLst>
          </p:cNvPr>
          <p:cNvSpPr>
            <a:spLocks noGrp="1"/>
          </p:cNvSpPr>
          <p:nvPr>
            <p:ph type="body" sz="quarter" idx="14" hasCustomPrompt="1"/>
          </p:nvPr>
        </p:nvSpPr>
        <p:spPr>
          <a:xfrm>
            <a:off x="2667001" y="3813008"/>
            <a:ext cx="6725194" cy="602238"/>
          </a:xfrm>
        </p:spPr>
        <p:txBody>
          <a:bodyPr lIns="0" tIns="0" rIns="0" bIns="0">
            <a:normAutofit/>
          </a:bodyPr>
          <a:lstStyle>
            <a:lvl1pPr marL="0" marR="0" indent="0" algn="l" defTabSz="457200" rtl="0" eaLnBrk="1" fontAlgn="auto" latinLnBrk="0" hangingPunct="1">
              <a:lnSpc>
                <a:spcPct val="100000"/>
              </a:lnSpc>
              <a:spcBef>
                <a:spcPts val="0"/>
              </a:spcBef>
              <a:spcAft>
                <a:spcPts val="0"/>
              </a:spcAft>
              <a:buClrTx/>
              <a:buSzTx/>
              <a:buFontTx/>
              <a:buNone/>
              <a:tabLst/>
              <a:defRPr sz="1800" b="0" i="0" normalizeH="0" baseline="0">
                <a:solidFill>
                  <a:schemeClr val="bg1"/>
                </a:solidFill>
                <a:latin typeface="Acumin Pro" panose="020B0504020202020204" pitchFamily="34" charset="77"/>
              </a:defRPr>
            </a:lvl1pPr>
          </a:lstStyle>
          <a:p>
            <a:r>
              <a:rPr lang="en-US" dirty="0">
                <a:solidFill>
                  <a:schemeClr val="accent1"/>
                </a:solidFill>
                <a:effectLst/>
                <a:latin typeface="Acumin Pro" panose="020B0504020202020204" pitchFamily="34" charset="77"/>
              </a:rPr>
              <a:t>https://</a:t>
            </a:r>
            <a:r>
              <a:rPr lang="en-US" dirty="0" err="1">
                <a:solidFill>
                  <a:schemeClr val="accent1"/>
                </a:solidFill>
                <a:effectLst/>
                <a:latin typeface="Acumin Pro" panose="020B0504020202020204" pitchFamily="34" charset="77"/>
              </a:rPr>
              <a:t>support.office.com</a:t>
            </a:r>
            <a:r>
              <a:rPr lang="en-US" dirty="0">
                <a:solidFill>
                  <a:schemeClr val="accent1"/>
                </a:solidFill>
                <a:effectLst/>
                <a:latin typeface="Acumin Pro" panose="020B0504020202020204" pitchFamily="34" charset="77"/>
              </a:rPr>
              <a:t>/</a:t>
            </a:r>
            <a:r>
              <a:rPr lang="en-US" dirty="0" err="1">
                <a:solidFill>
                  <a:schemeClr val="accent1"/>
                </a:solidFill>
                <a:effectLst/>
                <a:latin typeface="Acumin Pro" panose="020B0504020202020204" pitchFamily="34" charset="77"/>
              </a:rPr>
              <a:t>en</a:t>
            </a:r>
            <a:r>
              <a:rPr lang="en-US" dirty="0">
                <a:solidFill>
                  <a:schemeClr val="accent1"/>
                </a:solidFill>
                <a:effectLst/>
                <a:latin typeface="Acumin Pro" panose="020B0504020202020204" pitchFamily="34" charset="77"/>
              </a:rPr>
              <a:t>-us/article/Make-your-PowerPoint-presentations-accessible-6f7772b2-2f33-4bd2-8ca7-dae3b2b3ef25</a:t>
            </a:r>
            <a:endParaRPr lang="en-US" dirty="0">
              <a:solidFill>
                <a:schemeClr val="accent1"/>
              </a:solidFill>
            </a:endParaRPr>
          </a:p>
        </p:txBody>
      </p:sp>
      <p:sp>
        <p:nvSpPr>
          <p:cNvPr id="12" name="Slide Number">
            <a:extLst>
              <a:ext uri="{FF2B5EF4-FFF2-40B4-BE49-F238E27FC236}">
                <a16:creationId xmlns:a16="http://schemas.microsoft.com/office/drawing/2014/main" id="{44D61B85-3811-46D8-B7A3-3C41673A27BF}"/>
              </a:ext>
            </a:extLst>
          </p:cNvPr>
          <p:cNvSpPr>
            <a:spLocks noGrp="1"/>
          </p:cNvSpPr>
          <p:nvPr>
            <p:ph type="sldNum" sz="quarter" idx="4"/>
          </p:nvPr>
        </p:nvSpPr>
        <p:spPr>
          <a:xfrm>
            <a:off x="11338560" y="6254496"/>
            <a:ext cx="670392" cy="365760"/>
          </a:xfrm>
          <a:prstGeom prst="ellipse">
            <a:avLst/>
          </a:prstGeom>
        </p:spPr>
        <p:txBody>
          <a:bodyPr anchor="ctr"/>
          <a:lstStyle>
            <a:lvl1pPr algn="ctr">
              <a:defRPr sz="1400">
                <a:solidFill>
                  <a:schemeClr val="bg1"/>
                </a:solidFill>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fld id="{8A7A6979-0714-4377-B894-6BE4C2D6E202}" type="slidenum">
              <a:rPr kumimoji="0" lang="en-US" sz="1400" b="0" i="0" u="none" strike="noStrike" kern="1200" cap="none" spc="0" normalizeH="0" baseline="0" noProof="0" smtClean="0">
                <a:ln>
                  <a:noFill/>
                </a:ln>
                <a:solidFill>
                  <a:srgbClr val="000000"/>
                </a:solidFill>
                <a:effectLst/>
                <a:uLnTx/>
                <a:uFillTx/>
                <a:latin typeface="Acumin Pro"/>
                <a:ea typeface="+mn-ea"/>
                <a:cs typeface="+mn-cs"/>
              </a:rPr>
              <a:pPr marL="0" marR="0" lvl="0" indent="0" algn="ctr" defTabSz="457200" rtl="0" eaLnBrk="1" fontAlgn="auto" latinLnBrk="0" hangingPunct="1">
                <a:lnSpc>
                  <a:spcPct val="100000"/>
                </a:lnSpc>
                <a:spcBef>
                  <a:spcPts val="0"/>
                </a:spcBef>
                <a:spcAft>
                  <a:spcPts val="0"/>
                </a:spcAft>
                <a:buClrTx/>
                <a:buSzTx/>
                <a:buFontTx/>
                <a:buNone/>
                <a:tabLst/>
                <a:defRPr/>
              </a:pPr>
              <a:t>‹#›</a:t>
            </a:fld>
            <a:endParaRPr kumimoji="0" lang="en-US" sz="1400" b="0" i="0" u="none" strike="noStrike" kern="1200" cap="none" spc="0" normalizeH="0" baseline="0" noProof="0" dirty="0">
              <a:ln>
                <a:noFill/>
              </a:ln>
              <a:solidFill>
                <a:srgbClr val="000000"/>
              </a:solidFill>
              <a:effectLst/>
              <a:uLnTx/>
              <a:uFillTx/>
              <a:latin typeface="Acumin Pro"/>
              <a:ea typeface="+mn-ea"/>
              <a:cs typeface="+mn-cs"/>
            </a:endParaRPr>
          </a:p>
        </p:txBody>
      </p:sp>
    </p:spTree>
    <p:extLst>
      <p:ext uri="{BB962C8B-B14F-4D97-AF65-F5344CB8AC3E}">
        <p14:creationId xmlns:p14="http://schemas.microsoft.com/office/powerpoint/2010/main" val="1219810652"/>
      </p:ext>
    </p:extLst>
  </p:cSld>
  <p:clrMapOvr>
    <a:overrideClrMapping bg1="dk1" tx1="lt1" bg2="dk2" tx2="lt2" accent1="accent1" accent2="accent2" accent3="accent3" accent4="accent4" accent5="accent5" accent6="accent6" hlink="hlink" folHlink="folHlink"/>
  </p:clrMapOvr>
  <p:extLst mod="1">
    <p:ext uri="{DCECCB84-F9BA-43D5-87BE-67443E8EF086}">
      <p15:sldGuideLst xmlns:p15="http://schemas.microsoft.com/office/powerpoint/2012/main">
        <p15:guide id="1" orient="horz" pos="2160">
          <p15:clr>
            <a:srgbClr val="FBAE40"/>
          </p15:clr>
        </p15:guide>
        <p15:guide id="2" pos="3840">
          <p15:clr>
            <a:srgbClr val="FBAE40"/>
          </p15:clr>
        </p15:guide>
        <p15:guide id="3" orient="horz" pos="4032">
          <p15:clr>
            <a:srgbClr val="FBAE40"/>
          </p15:clr>
        </p15:guide>
        <p15:guide id="4" pos="5496">
          <p15:clr>
            <a:srgbClr val="FBAE40"/>
          </p15:clr>
        </p15:guide>
        <p15:guide id="5" pos="6848">
          <p15:clr>
            <a:srgbClr val="FBAE40"/>
          </p15:clr>
        </p15:guide>
        <p15:guide id="6" orient="horz" pos="4080">
          <p15:clr>
            <a:srgbClr val="FBAE40"/>
          </p15:clr>
        </p15:guide>
        <p15:guide id="7" pos="1312">
          <p15:clr>
            <a:srgbClr val="FBAE40"/>
          </p15:clr>
        </p15:guide>
        <p15:guide id="8" pos="1680">
          <p15:clr>
            <a:srgbClr val="FBAE40"/>
          </p15:clr>
        </p15:guide>
        <p15:guide id="9" pos="6264">
          <p15:clr>
            <a:srgbClr val="FBAE40"/>
          </p15:clr>
        </p15:guide>
        <p15:guide id="10" pos="6360">
          <p15:clr>
            <a:srgbClr val="FBAE40"/>
          </p15:clr>
        </p15:guide>
        <p15:guide id="11" orient="horz" pos="1008">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766233" y="304801"/>
            <a:ext cx="10668000" cy="1216025"/>
          </a:xfrm>
        </p:spPr>
        <p:txBody>
          <a:bodyPr/>
          <a:lstStyle/>
          <a:p>
            <a:r>
              <a:rPr lang="en-US"/>
              <a:t>Click to edit Master title style</a:t>
            </a:r>
          </a:p>
        </p:txBody>
      </p:sp>
      <p:sp>
        <p:nvSpPr>
          <p:cNvPr id="3" name="Text Placeholder 2"/>
          <p:cNvSpPr>
            <a:spLocks noGrp="1"/>
          </p:cNvSpPr>
          <p:nvPr>
            <p:ph type="body" sz="half" idx="1"/>
          </p:nvPr>
        </p:nvSpPr>
        <p:spPr>
          <a:xfrm>
            <a:off x="755651" y="1752600"/>
            <a:ext cx="5232400" cy="4267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91251" y="1752600"/>
            <a:ext cx="5232400" cy="2057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91251" y="3962400"/>
            <a:ext cx="5232400" cy="2057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5"/>
          <p:cNvSpPr>
            <a:spLocks noGrp="1"/>
          </p:cNvSpPr>
          <p:nvPr>
            <p:ph type="dt" sz="half" idx="10"/>
          </p:nvPr>
        </p:nvSpPr>
        <p:spPr>
          <a:xfrm>
            <a:off x="812800" y="6245225"/>
            <a:ext cx="2641600" cy="476250"/>
          </a:xfrm>
        </p:spPr>
        <p:txBody>
          <a:bodyPr/>
          <a:lstStyle>
            <a:lvl1pPr>
              <a:defRPr/>
            </a:lvl1pPr>
          </a:lstStyle>
          <a:p>
            <a:fld id="{08FC509F-0258-49A7-A610-3514A60AFAC7}" type="datetime1">
              <a:rPr lang="en-US" altLang="zh-CN" smtClean="0"/>
              <a:t>2/9/2022</a:t>
            </a:fld>
            <a:endParaRPr lang="en-US" altLang="zh-CN"/>
          </a:p>
        </p:txBody>
      </p:sp>
      <p:sp>
        <p:nvSpPr>
          <p:cNvPr id="7" name="Footer Placeholder 6"/>
          <p:cNvSpPr>
            <a:spLocks noGrp="1"/>
          </p:cNvSpPr>
          <p:nvPr>
            <p:ph type="ftr" sz="quarter" idx="11"/>
          </p:nvPr>
        </p:nvSpPr>
        <p:spPr>
          <a:xfrm>
            <a:off x="4165600" y="6245225"/>
            <a:ext cx="3860800" cy="476250"/>
          </a:xfrm>
        </p:spPr>
        <p:txBody>
          <a:bodyPr/>
          <a:lstStyle>
            <a:lvl1pPr>
              <a:defRPr/>
            </a:lvl1pPr>
          </a:lstStyle>
          <a:p>
            <a:r>
              <a:rPr lang="en-US" altLang="zh-CN"/>
              <a:t>Topic 18: Noninterference and nondeducability</a:t>
            </a:r>
          </a:p>
        </p:txBody>
      </p:sp>
      <p:sp>
        <p:nvSpPr>
          <p:cNvPr id="8" name="Slide Number Placeholder 7"/>
          <p:cNvSpPr>
            <a:spLocks noGrp="1"/>
          </p:cNvSpPr>
          <p:nvPr>
            <p:ph type="sldNum" sz="quarter" idx="12"/>
          </p:nvPr>
        </p:nvSpPr>
        <p:spPr>
          <a:xfrm>
            <a:off x="8737600" y="6245225"/>
            <a:ext cx="2641600" cy="476250"/>
          </a:xfrm>
        </p:spPr>
        <p:txBody>
          <a:bodyPr/>
          <a:lstStyle>
            <a:lvl1pPr>
              <a:defRPr/>
            </a:lvl1pPr>
          </a:lstStyle>
          <a:p>
            <a:r>
              <a:rPr lang="en-US" altLang="zh-CN"/>
              <a:t>Page </a:t>
            </a:r>
            <a:fld id="{18D67F14-6C6E-4F3F-9B68-B969349C6F71}" type="slidenum">
              <a:rPr lang="en-US" altLang="zh-CN"/>
              <a:pPr/>
              <a:t>‹#›</a:t>
            </a:fld>
            <a:r>
              <a:rPr lang="en-US" altLang="zh-CN"/>
              <a:t> of 38</a:t>
            </a:r>
          </a:p>
          <a:p>
            <a:endParaRPr lang="zh-CN" altLang="en-US"/>
          </a:p>
        </p:txBody>
      </p:sp>
    </p:spTree>
    <p:extLst>
      <p:ext uri="{BB962C8B-B14F-4D97-AF65-F5344CB8AC3E}">
        <p14:creationId xmlns:p14="http://schemas.microsoft.com/office/powerpoint/2010/main" val="35287219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Slide">
    <p:bg>
      <p:bgPr>
        <a:solidFill>
          <a:schemeClr val="accent4"/>
        </a:solidFill>
        <a:effectLst/>
      </p:bgPr>
    </p:bg>
    <p:spTree>
      <p:nvGrpSpPr>
        <p:cNvPr id="1" name=""/>
        <p:cNvGrpSpPr/>
        <p:nvPr/>
      </p:nvGrpSpPr>
      <p:grpSpPr>
        <a:xfrm>
          <a:off x="0" y="0"/>
          <a:ext cx="0" cy="0"/>
          <a:chOff x="0" y="0"/>
          <a:chExt cx="0" cy="0"/>
        </a:xfrm>
      </p:grpSpPr>
      <p:sp>
        <p:nvSpPr>
          <p:cNvPr id="20" name="Black Background">
            <a:extLst>
              <a:ext uri="{FF2B5EF4-FFF2-40B4-BE49-F238E27FC236}">
                <a16:creationId xmlns:a16="http://schemas.microsoft.com/office/drawing/2014/main" id="{EACB2F0C-1C3D-CD48-AD13-7B5AD683F7C7}"/>
              </a:ext>
            </a:extLst>
          </p:cNvPr>
          <p:cNvSpPr/>
          <p:nvPr userDrawn="1"/>
        </p:nvSpPr>
        <p:spPr>
          <a:xfrm>
            <a:off x="0" y="0"/>
            <a:ext cx="12192000" cy="6858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cumin Pro"/>
              <a:ea typeface="+mn-ea"/>
              <a:cs typeface="+mn-cs"/>
            </a:endParaRPr>
          </a:p>
        </p:txBody>
      </p:sp>
      <p:sp>
        <p:nvSpPr>
          <p:cNvPr id="2" name="Title"/>
          <p:cNvSpPr>
            <a:spLocks noGrp="1"/>
          </p:cNvSpPr>
          <p:nvPr>
            <p:ph type="ctrTitle" hasCustomPrompt="1"/>
          </p:nvPr>
        </p:nvSpPr>
        <p:spPr bwMode="blackWhite">
          <a:xfrm>
            <a:off x="2647199" y="1501742"/>
            <a:ext cx="6801602" cy="1685077"/>
          </a:xfrm>
          <a:prstGeom prst="rect">
            <a:avLst/>
          </a:prstGeom>
          <a:noFill/>
          <a:ln w="38100">
            <a:noFill/>
          </a:ln>
        </p:spPr>
        <p:txBody>
          <a:bodyPr wrap="square" lIns="0" tIns="0" rIns="0" bIns="0" anchor="t" anchorCtr="0">
            <a:spAutoFit/>
          </a:bodyPr>
          <a:lstStyle>
            <a:lvl1pPr algn="l">
              <a:defRPr sz="6000" b="1" i="1" spc="0">
                <a:solidFill>
                  <a:schemeClr val="tx2"/>
                </a:solidFill>
                <a:latin typeface="Acumin Pro ExtraCondensed" panose="020B0508020202020204" pitchFamily="34" charset="77"/>
              </a:defRPr>
            </a:lvl1pPr>
          </a:lstStyle>
          <a:p>
            <a:r>
              <a:rPr lang="en-US" dirty="0"/>
              <a:t>Title Slide </a:t>
            </a:r>
            <a:r>
              <a:rPr lang="en-US" dirty="0" err="1"/>
              <a:t>Acumin</a:t>
            </a:r>
            <a:r>
              <a:rPr lang="en-US" dirty="0"/>
              <a:t> Pro Extra Cond Bold Italic 60</a:t>
            </a:r>
          </a:p>
        </p:txBody>
      </p:sp>
      <p:sp>
        <p:nvSpPr>
          <p:cNvPr id="3" name="Subtitle"/>
          <p:cNvSpPr>
            <a:spLocks noGrp="1"/>
          </p:cNvSpPr>
          <p:nvPr>
            <p:ph type="subTitle" idx="1" hasCustomPrompt="1"/>
          </p:nvPr>
        </p:nvSpPr>
        <p:spPr>
          <a:xfrm>
            <a:off x="2647197" y="3937834"/>
            <a:ext cx="6801603" cy="336015"/>
          </a:xfrm>
          <a:noFill/>
        </p:spPr>
        <p:txBody>
          <a:bodyPr wrap="square" lIns="0" tIns="0" rIns="0" bIns="0" anchor="t" anchorCtr="0">
            <a:spAutoFit/>
          </a:bodyPr>
          <a:lstStyle>
            <a:lvl1pPr marL="0" indent="0" algn="l">
              <a:buNone/>
              <a:defRPr sz="2200" b="1" i="0">
                <a:solidFill>
                  <a:schemeClr val="accent4"/>
                </a:solidFill>
                <a:latin typeface="Acumin Pro SemiCondensed" panose="020B0506020202020204" pitchFamily="34" charset="77"/>
              </a:defRPr>
            </a:lvl1pPr>
            <a:lvl2pPr marL="457200" indent="0" algn="ctr">
              <a:buNone/>
              <a:defRPr sz="19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Subtitle </a:t>
            </a:r>
            <a:r>
              <a:rPr lang="en-US" dirty="0" err="1"/>
              <a:t>Acumin</a:t>
            </a:r>
            <a:r>
              <a:rPr lang="en-US" dirty="0"/>
              <a:t> Pro Semi Cond Bold 22 </a:t>
            </a:r>
            <a:r>
              <a:rPr lang="en-US" dirty="0" err="1"/>
              <a:t>pt</a:t>
            </a:r>
            <a:endParaRPr lang="en-US" dirty="0"/>
          </a:p>
        </p:txBody>
      </p:sp>
      <p:pic>
        <p:nvPicPr>
          <p:cNvPr id="11" name="Purdue Logo" descr="Purdue Logo">
            <a:extLst>
              <a:ext uri="{FF2B5EF4-FFF2-40B4-BE49-F238E27FC236}">
                <a16:creationId xmlns:a16="http://schemas.microsoft.com/office/drawing/2014/main" id="{EA75A1C2-E386-F54B-A1CF-CCEB6306B190}"/>
              </a:ext>
            </a:extLst>
          </p:cNvPr>
          <p:cNvPicPr>
            <a:picLocks noChangeAspect="1"/>
          </p:cNvPicPr>
          <p:nvPr userDrawn="1"/>
        </p:nvPicPr>
        <p:blipFill>
          <a:blip r:embed="rId2"/>
          <a:stretch>
            <a:fillRect/>
          </a:stretch>
        </p:blipFill>
        <p:spPr>
          <a:xfrm>
            <a:off x="457200" y="5943600"/>
            <a:ext cx="2459736" cy="440287"/>
          </a:xfrm>
          <a:prstGeom prst="rect">
            <a:avLst/>
          </a:prstGeom>
        </p:spPr>
      </p:pic>
      <p:sp>
        <p:nvSpPr>
          <p:cNvPr id="8" name="Slide Number">
            <a:extLst>
              <a:ext uri="{FF2B5EF4-FFF2-40B4-BE49-F238E27FC236}">
                <a16:creationId xmlns:a16="http://schemas.microsoft.com/office/drawing/2014/main" id="{9D61174F-0C91-4A7D-A5E1-02217B049BEC}"/>
              </a:ext>
            </a:extLst>
          </p:cNvPr>
          <p:cNvSpPr>
            <a:spLocks noGrp="1"/>
          </p:cNvSpPr>
          <p:nvPr>
            <p:ph type="sldNum" sz="quarter" idx="4"/>
          </p:nvPr>
        </p:nvSpPr>
        <p:spPr>
          <a:xfrm>
            <a:off x="11338560" y="6254496"/>
            <a:ext cx="670392" cy="365760"/>
          </a:xfrm>
          <a:prstGeom prst="ellipse">
            <a:avLst/>
          </a:prstGeom>
        </p:spPr>
        <p:txBody>
          <a:bodyPr anchor="ctr"/>
          <a:lstStyle>
            <a:lvl1pPr algn="ctr">
              <a:defRPr sz="1400">
                <a:solidFill>
                  <a:schemeClr val="accent4"/>
                </a:solidFill>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fld id="{8A7A6979-0714-4377-B894-6BE4C2D6E202}" type="slidenum">
              <a:rPr kumimoji="0" lang="en-US" sz="1400" b="0" i="0" u="none" strike="noStrike" kern="1200" cap="none" spc="0" normalizeH="0" baseline="0" noProof="0" smtClean="0">
                <a:ln>
                  <a:noFill/>
                </a:ln>
                <a:solidFill>
                  <a:srgbClr val="FFFFFF"/>
                </a:solidFill>
                <a:effectLst/>
                <a:uLnTx/>
                <a:uFillTx/>
                <a:latin typeface="Acumin Pro"/>
                <a:ea typeface="+mn-ea"/>
                <a:cs typeface="+mn-cs"/>
              </a:rPr>
              <a:pPr marL="0" marR="0" lvl="0" indent="0" algn="ctr" defTabSz="457200" rtl="0" eaLnBrk="1" fontAlgn="auto" latinLnBrk="0" hangingPunct="1">
                <a:lnSpc>
                  <a:spcPct val="100000"/>
                </a:lnSpc>
                <a:spcBef>
                  <a:spcPts val="0"/>
                </a:spcBef>
                <a:spcAft>
                  <a:spcPts val="0"/>
                </a:spcAft>
                <a:buClrTx/>
                <a:buSzTx/>
                <a:buFontTx/>
                <a:buNone/>
                <a:tabLst/>
                <a:defRPr/>
              </a:pPr>
              <a:t>‹#›</a:t>
            </a:fld>
            <a:endParaRPr kumimoji="0" lang="en-US" sz="1400" b="0" i="0" u="none" strike="noStrike" kern="1200" cap="none" spc="0" normalizeH="0" baseline="0" noProof="0" dirty="0">
              <a:ln>
                <a:noFill/>
              </a:ln>
              <a:solidFill>
                <a:srgbClr val="FFFFFF"/>
              </a:solidFill>
              <a:effectLst/>
              <a:uLnTx/>
              <a:uFillTx/>
              <a:latin typeface="Acumin Pro"/>
              <a:ea typeface="+mn-ea"/>
              <a:cs typeface="+mn-cs"/>
            </a:endParaRPr>
          </a:p>
        </p:txBody>
      </p:sp>
    </p:spTree>
    <p:extLst>
      <p:ext uri="{BB962C8B-B14F-4D97-AF65-F5344CB8AC3E}">
        <p14:creationId xmlns:p14="http://schemas.microsoft.com/office/powerpoint/2010/main" val="3294513037"/>
      </p:ext>
    </p:extLst>
  </p:cSld>
  <p:clrMapOvr>
    <a:overrideClrMapping bg1="dk1" tx1="lt1" bg2="dk2" tx2="lt2" accent1="accent1" accent2="accent2" accent3="accent3" accent4="accent4" accent5="accent5" accent6="accent6" hlink="hlink" folHlink="folHlink"/>
  </p:clrMapOvr>
  <p:extLst mod="1">
    <p:ext uri="{DCECCB84-F9BA-43D5-87BE-67443E8EF086}">
      <p15:sldGuideLst xmlns:p15="http://schemas.microsoft.com/office/powerpoint/2012/main">
        <p15:guide id="1" orient="horz" pos="2160">
          <p15:clr>
            <a:srgbClr val="FBAE40"/>
          </p15:clr>
        </p15:guide>
        <p15:guide id="2" pos="3840">
          <p15:clr>
            <a:srgbClr val="FBAE40"/>
          </p15:clr>
        </p15:guide>
        <p15:guide id="3" orient="horz" pos="3960">
          <p15:clr>
            <a:srgbClr val="FBAE40"/>
          </p15:clr>
        </p15:guide>
        <p15:guide id="4" pos="5952">
          <p15:clr>
            <a:srgbClr val="FBAE40"/>
          </p15:clr>
        </p15:guide>
        <p15:guide id="5" pos="6848">
          <p15:clr>
            <a:srgbClr val="FBAE40"/>
          </p15:clr>
        </p15:guide>
        <p15:guide id="6" orient="horz" pos="4080">
          <p15:clr>
            <a:srgbClr val="FBAE40"/>
          </p15:clr>
        </p15:guide>
        <p15:guide id="7" pos="1656">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Content Slide - Copy">
    <p:bg>
      <p:bgPr>
        <a:solidFill>
          <a:schemeClr val="accent4"/>
        </a:solidFill>
        <a:effectLst/>
      </p:bgPr>
    </p:bg>
    <p:spTree>
      <p:nvGrpSpPr>
        <p:cNvPr id="1" name=""/>
        <p:cNvGrpSpPr/>
        <p:nvPr/>
      </p:nvGrpSpPr>
      <p:grpSpPr>
        <a:xfrm>
          <a:off x="0" y="0"/>
          <a:ext cx="0" cy="0"/>
          <a:chOff x="0" y="0"/>
          <a:chExt cx="0" cy="0"/>
        </a:xfrm>
      </p:grpSpPr>
      <p:sp>
        <p:nvSpPr>
          <p:cNvPr id="20" name="Black Bar">
            <a:extLst>
              <a:ext uri="{FF2B5EF4-FFF2-40B4-BE49-F238E27FC236}">
                <a16:creationId xmlns:a16="http://schemas.microsoft.com/office/drawing/2014/main" id="{EACB2F0C-1C3D-CD48-AD13-7B5AD683F7C7}"/>
              </a:ext>
            </a:extLst>
          </p:cNvPr>
          <p:cNvSpPr/>
          <p:nvPr/>
        </p:nvSpPr>
        <p:spPr>
          <a:xfrm>
            <a:off x="0" y="0"/>
            <a:ext cx="12192000" cy="9144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cumin Pro"/>
              <a:ea typeface="+mn-ea"/>
              <a:cs typeface="+mn-cs"/>
            </a:endParaRPr>
          </a:p>
        </p:txBody>
      </p:sp>
      <p:sp>
        <p:nvSpPr>
          <p:cNvPr id="2" name="Title"/>
          <p:cNvSpPr>
            <a:spLocks noGrp="1"/>
          </p:cNvSpPr>
          <p:nvPr>
            <p:ph type="ctrTitle" hasCustomPrompt="1"/>
          </p:nvPr>
        </p:nvSpPr>
        <p:spPr bwMode="blackWhite">
          <a:xfrm>
            <a:off x="576943" y="137160"/>
            <a:ext cx="11038114" cy="640080"/>
          </a:xfrm>
          <a:prstGeom prst="rect">
            <a:avLst/>
          </a:prstGeom>
          <a:noFill/>
          <a:ln w="38100">
            <a:noFill/>
          </a:ln>
        </p:spPr>
        <p:txBody>
          <a:bodyPr wrap="square" lIns="0" tIns="0" rIns="0" bIns="0" anchor="t" anchorCtr="0">
            <a:spAutoFit/>
          </a:bodyPr>
          <a:lstStyle>
            <a:lvl1pPr algn="l">
              <a:defRPr sz="4000" b="1" i="1" cap="none" spc="0">
                <a:solidFill>
                  <a:schemeClr val="tx2"/>
                </a:solidFill>
                <a:latin typeface="Acumin Pro ExtraCondensed" panose="020B0508020202020204" pitchFamily="34" charset="77"/>
              </a:defRPr>
            </a:lvl1pPr>
          </a:lstStyle>
          <a:p>
            <a:r>
              <a:rPr lang="en-US" dirty="0"/>
              <a:t>Title </a:t>
            </a:r>
            <a:r>
              <a:rPr lang="en-US" dirty="0" err="1"/>
              <a:t>Acumin</a:t>
            </a:r>
            <a:r>
              <a:rPr lang="en-US" dirty="0"/>
              <a:t> Pro Extra Cond Bold Italic 40 </a:t>
            </a:r>
            <a:r>
              <a:rPr lang="en-US" dirty="0" err="1"/>
              <a:t>pt</a:t>
            </a:r>
            <a:endParaRPr lang="en-US" dirty="0"/>
          </a:p>
        </p:txBody>
      </p:sp>
      <p:sp>
        <p:nvSpPr>
          <p:cNvPr id="3" name="Subhead"/>
          <p:cNvSpPr>
            <a:spLocks noGrp="1"/>
          </p:cNvSpPr>
          <p:nvPr>
            <p:ph type="subTitle" idx="1" hasCustomPrompt="1"/>
          </p:nvPr>
        </p:nvSpPr>
        <p:spPr>
          <a:xfrm>
            <a:off x="576943" y="1231228"/>
            <a:ext cx="7988982" cy="369332"/>
          </a:xfrm>
          <a:noFill/>
        </p:spPr>
        <p:txBody>
          <a:bodyPr wrap="square" lIns="0" tIns="0" rIns="0" bIns="0" anchor="t" anchorCtr="0">
            <a:spAutoFit/>
          </a:bodyPr>
          <a:lstStyle>
            <a:lvl1pPr marL="0" indent="0" algn="l">
              <a:buNone/>
              <a:defRPr sz="2400" b="1" i="0">
                <a:solidFill>
                  <a:schemeClr val="accent2"/>
                </a:solidFill>
                <a:latin typeface="Acumin Pro SemiCondensed" panose="020B0506020202020204" pitchFamily="34" charset="77"/>
              </a:defRPr>
            </a:lvl1pPr>
            <a:lvl2pPr marL="457200" indent="0" algn="ctr">
              <a:buNone/>
              <a:defRPr sz="19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Subhead </a:t>
            </a:r>
            <a:r>
              <a:rPr lang="en-US" dirty="0" err="1"/>
              <a:t>Acumin</a:t>
            </a:r>
            <a:r>
              <a:rPr lang="en-US" dirty="0"/>
              <a:t> Pro Semi Cond Bold 24 </a:t>
            </a:r>
            <a:r>
              <a:rPr lang="en-US" dirty="0" err="1"/>
              <a:t>pt</a:t>
            </a:r>
            <a:endParaRPr lang="en-US" dirty="0"/>
          </a:p>
        </p:txBody>
      </p:sp>
      <p:sp>
        <p:nvSpPr>
          <p:cNvPr id="25" name="Body Text">
            <a:extLst>
              <a:ext uri="{FF2B5EF4-FFF2-40B4-BE49-F238E27FC236}">
                <a16:creationId xmlns:a16="http://schemas.microsoft.com/office/drawing/2014/main" id="{9F798712-4535-8340-942F-27FFD5E3FE9B}"/>
              </a:ext>
            </a:extLst>
          </p:cNvPr>
          <p:cNvSpPr>
            <a:spLocks noGrp="1"/>
          </p:cNvSpPr>
          <p:nvPr>
            <p:ph type="body" sz="quarter" idx="14" hasCustomPrompt="1"/>
          </p:nvPr>
        </p:nvSpPr>
        <p:spPr>
          <a:xfrm>
            <a:off x="576942" y="1917388"/>
            <a:ext cx="11038115" cy="3945329"/>
          </a:xfrm>
        </p:spPr>
        <p:txBody>
          <a:bodyPr lIns="0" tIns="0" rIns="0" bIns="0">
            <a:noAutofit/>
          </a:bodyPr>
          <a:lstStyle>
            <a:lvl1pPr marL="274320" marR="0" indent="-274320" algn="l" defTabSz="457200" rtl="0" eaLnBrk="1" fontAlgn="auto" latinLnBrk="0" hangingPunct="1">
              <a:lnSpc>
                <a:spcPct val="100000"/>
              </a:lnSpc>
              <a:spcBef>
                <a:spcPts val="0"/>
              </a:spcBef>
              <a:spcAft>
                <a:spcPts val="0"/>
              </a:spcAft>
              <a:buClrTx/>
              <a:buSzTx/>
              <a:buFont typeface="Wingdings" charset="2"/>
              <a:buChar char="§"/>
              <a:tabLst/>
              <a:defRPr sz="2000" b="0" i="0" normalizeH="0" baseline="0">
                <a:solidFill>
                  <a:schemeClr val="bg1"/>
                </a:solidFill>
                <a:latin typeface="Acumin Pro" panose="020B0504020202020204" pitchFamily="34" charset="77"/>
              </a:defRPr>
            </a:lvl1pPr>
          </a:lstStyle>
          <a:p>
            <a:pPr lvl="0"/>
            <a:r>
              <a:rPr lang="en-US" dirty="0"/>
              <a:t>Bulleted copy. </a:t>
            </a:r>
            <a:r>
              <a:rPr lang="en-US" dirty="0" err="1"/>
              <a:t>Acumin</a:t>
            </a:r>
            <a:r>
              <a:rPr lang="en-US" dirty="0"/>
              <a:t> Pro Reg 20 pt. Keep it short with bite-size chunks of information.</a:t>
            </a:r>
          </a:p>
          <a:p>
            <a:pPr lvl="0"/>
            <a:endParaRPr lang="en-US" dirty="0"/>
          </a:p>
          <a:p>
            <a:pPr lvl="0"/>
            <a:r>
              <a:rPr lang="en-US" dirty="0"/>
              <a:t>Bulleted copy. </a:t>
            </a:r>
            <a:r>
              <a:rPr lang="en-US" dirty="0" err="1"/>
              <a:t>Acumin</a:t>
            </a:r>
            <a:r>
              <a:rPr lang="en-US" dirty="0"/>
              <a:t> Pro Reg 20 pt. Keep it short with bite-size chunks of information.</a:t>
            </a:r>
          </a:p>
          <a:p>
            <a:pPr lvl="0"/>
            <a:endParaRPr lang="en-US" dirty="0"/>
          </a:p>
          <a:p>
            <a:pPr marL="274320" marR="0" lvl="0" indent="-274320" algn="l" defTabSz="457200" rtl="0" eaLnBrk="1" fontAlgn="auto" latinLnBrk="0" hangingPunct="1">
              <a:lnSpc>
                <a:spcPct val="100000"/>
              </a:lnSpc>
              <a:spcBef>
                <a:spcPts val="0"/>
              </a:spcBef>
              <a:spcAft>
                <a:spcPts val="0"/>
              </a:spcAft>
              <a:buClrTx/>
              <a:buSzTx/>
              <a:buFont typeface="Wingdings" charset="2"/>
              <a:buChar char="§"/>
              <a:tabLst/>
              <a:defRPr/>
            </a:pPr>
            <a:r>
              <a:rPr lang="en-US" dirty="0"/>
              <a:t>Bulleted copy. </a:t>
            </a:r>
            <a:r>
              <a:rPr lang="en-US" dirty="0" err="1"/>
              <a:t>Acumin</a:t>
            </a:r>
            <a:r>
              <a:rPr lang="en-US" dirty="0"/>
              <a:t> Pro Reg 20 pt. Keep it short with bite-size chunks of information.</a:t>
            </a:r>
          </a:p>
          <a:p>
            <a:pPr lvl="0"/>
            <a:endParaRPr lang="en-US" dirty="0"/>
          </a:p>
          <a:p>
            <a:pPr marL="274320" marR="0" lvl="0" indent="-274320" algn="l" defTabSz="457200" rtl="0" eaLnBrk="1" fontAlgn="auto" latinLnBrk="0" hangingPunct="1">
              <a:lnSpc>
                <a:spcPct val="100000"/>
              </a:lnSpc>
              <a:spcBef>
                <a:spcPts val="0"/>
              </a:spcBef>
              <a:spcAft>
                <a:spcPts val="0"/>
              </a:spcAft>
              <a:buClrTx/>
              <a:buSzTx/>
              <a:buFont typeface="Wingdings" charset="2"/>
              <a:buChar char="§"/>
              <a:tabLst/>
              <a:defRPr/>
            </a:pPr>
            <a:r>
              <a:rPr lang="en-US" dirty="0"/>
              <a:t>Bulleted copy. </a:t>
            </a:r>
            <a:r>
              <a:rPr lang="en-US" dirty="0" err="1"/>
              <a:t>Acumin</a:t>
            </a:r>
            <a:r>
              <a:rPr lang="en-US" dirty="0"/>
              <a:t> Pro Reg 20 pt. Keep it short with bite-size chunks of information.</a:t>
            </a:r>
          </a:p>
        </p:txBody>
      </p:sp>
      <p:sp>
        <p:nvSpPr>
          <p:cNvPr id="8" name="Slide Number">
            <a:extLst>
              <a:ext uri="{FF2B5EF4-FFF2-40B4-BE49-F238E27FC236}">
                <a16:creationId xmlns:a16="http://schemas.microsoft.com/office/drawing/2014/main" id="{438B1205-C2A9-4D03-82D9-D347241A9B62}"/>
              </a:ext>
            </a:extLst>
          </p:cNvPr>
          <p:cNvSpPr>
            <a:spLocks noGrp="1"/>
          </p:cNvSpPr>
          <p:nvPr>
            <p:ph type="sldNum" sz="quarter" idx="4"/>
          </p:nvPr>
        </p:nvSpPr>
        <p:spPr>
          <a:xfrm>
            <a:off x="11338560" y="6254496"/>
            <a:ext cx="670392" cy="365760"/>
          </a:xfrm>
          <a:prstGeom prst="ellipse">
            <a:avLst/>
          </a:prstGeom>
        </p:spPr>
        <p:txBody>
          <a:bodyPr anchor="ctr"/>
          <a:lstStyle>
            <a:lvl1pPr algn="ctr">
              <a:defRPr sz="1400">
                <a:solidFill>
                  <a:schemeClr val="bg1"/>
                </a:solidFill>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fld id="{8A7A6979-0714-4377-B894-6BE4C2D6E202}" type="slidenum">
              <a:rPr kumimoji="0" lang="en-US" sz="1400" b="0" i="0" u="none" strike="noStrike" kern="1200" cap="none" spc="0" normalizeH="0" baseline="0" noProof="0" smtClean="0">
                <a:ln>
                  <a:noFill/>
                </a:ln>
                <a:solidFill>
                  <a:srgbClr val="000000"/>
                </a:solidFill>
                <a:effectLst/>
                <a:uLnTx/>
                <a:uFillTx/>
                <a:latin typeface="Acumin Pro"/>
                <a:ea typeface="+mn-ea"/>
                <a:cs typeface="+mn-cs"/>
              </a:rPr>
              <a:pPr marL="0" marR="0" lvl="0" indent="0" algn="ctr" defTabSz="457200" rtl="0" eaLnBrk="1" fontAlgn="auto" latinLnBrk="0" hangingPunct="1">
                <a:lnSpc>
                  <a:spcPct val="100000"/>
                </a:lnSpc>
                <a:spcBef>
                  <a:spcPts val="0"/>
                </a:spcBef>
                <a:spcAft>
                  <a:spcPts val="0"/>
                </a:spcAft>
                <a:buClrTx/>
                <a:buSzTx/>
                <a:buFontTx/>
                <a:buNone/>
                <a:tabLst/>
                <a:defRPr/>
              </a:pPr>
              <a:t>‹#›</a:t>
            </a:fld>
            <a:endParaRPr kumimoji="0" lang="en-US" sz="1400" b="0" i="0" u="none" strike="noStrike" kern="1200" cap="none" spc="0" normalizeH="0" baseline="0" noProof="0" dirty="0">
              <a:ln>
                <a:noFill/>
              </a:ln>
              <a:solidFill>
                <a:srgbClr val="000000"/>
              </a:solidFill>
              <a:effectLst/>
              <a:uLnTx/>
              <a:uFillTx/>
              <a:latin typeface="Acumin Pro"/>
              <a:ea typeface="+mn-ea"/>
              <a:cs typeface="+mn-cs"/>
            </a:endParaRPr>
          </a:p>
        </p:txBody>
      </p:sp>
    </p:spTree>
    <p:extLst>
      <p:ext uri="{BB962C8B-B14F-4D97-AF65-F5344CB8AC3E}">
        <p14:creationId xmlns:p14="http://schemas.microsoft.com/office/powerpoint/2010/main" val="2389589489"/>
      </p:ext>
    </p:extLst>
  </p:cSld>
  <p:clrMapOvr>
    <a:overrideClrMapping bg1="dk1" tx1="lt1" bg2="dk2" tx2="lt2" accent1="accent1" accent2="accent2" accent3="accent3" accent4="accent4" accent5="accent5" accent6="accent6" hlink="hlink" folHlink="folHlink"/>
  </p:clrMapOvr>
  <p:extLst mod="1">
    <p:ext uri="{DCECCB84-F9BA-43D5-87BE-67443E8EF086}">
      <p15:sldGuideLst xmlns:p15="http://schemas.microsoft.com/office/powerpoint/2012/main">
        <p15:guide id="1" orient="horz" pos="2160">
          <p15:clr>
            <a:srgbClr val="FBAE40"/>
          </p15:clr>
        </p15:guide>
        <p15:guide id="2" pos="3840">
          <p15:clr>
            <a:srgbClr val="FBAE40"/>
          </p15:clr>
        </p15:guide>
        <p15:guide id="3" orient="horz" pos="3960">
          <p15:clr>
            <a:srgbClr val="FBAE40"/>
          </p15:clr>
        </p15:guide>
        <p15:guide id="4" pos="5952">
          <p15:clr>
            <a:srgbClr val="FBAE40"/>
          </p15:clr>
        </p15:guide>
        <p15:guide id="5" pos="6848">
          <p15:clr>
            <a:srgbClr val="FBAE40"/>
          </p15:clr>
        </p15:guide>
        <p15:guide id="6" orient="horz" pos="4080">
          <p15:clr>
            <a:srgbClr val="FBAE40"/>
          </p15:clr>
        </p15:guide>
        <p15:guide id="7" pos="1104">
          <p15:clr>
            <a:srgbClr val="FBAE40"/>
          </p15:clr>
        </p15:guide>
        <p15:guide id="8" pos="1680">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Content Slide - Copy &amp; Pic/Chart">
    <p:bg>
      <p:bgPr>
        <a:solidFill>
          <a:schemeClr val="accent4"/>
        </a:solidFill>
        <a:effectLst/>
      </p:bgPr>
    </p:bg>
    <p:spTree>
      <p:nvGrpSpPr>
        <p:cNvPr id="1" name=""/>
        <p:cNvGrpSpPr/>
        <p:nvPr/>
      </p:nvGrpSpPr>
      <p:grpSpPr>
        <a:xfrm>
          <a:off x="0" y="0"/>
          <a:ext cx="0" cy="0"/>
          <a:chOff x="0" y="0"/>
          <a:chExt cx="0" cy="0"/>
        </a:xfrm>
      </p:grpSpPr>
      <p:sp>
        <p:nvSpPr>
          <p:cNvPr id="19" name="Body Text">
            <a:extLst>
              <a:ext uri="{FF2B5EF4-FFF2-40B4-BE49-F238E27FC236}">
                <a16:creationId xmlns:a16="http://schemas.microsoft.com/office/drawing/2014/main" id="{4B5CCD19-DE21-294C-8B0B-3103725AE082}"/>
              </a:ext>
            </a:extLst>
          </p:cNvPr>
          <p:cNvSpPr>
            <a:spLocks noGrp="1"/>
          </p:cNvSpPr>
          <p:nvPr>
            <p:ph type="body" sz="quarter" idx="14" hasCustomPrompt="1"/>
          </p:nvPr>
        </p:nvSpPr>
        <p:spPr>
          <a:xfrm>
            <a:off x="576943" y="1920240"/>
            <a:ext cx="5519057" cy="3411537"/>
          </a:xfrm>
        </p:spPr>
        <p:txBody>
          <a:bodyPr lIns="0" tIns="0" rIns="0" bIns="0">
            <a:normAutofit/>
          </a:bodyPr>
          <a:lstStyle>
            <a:lvl1pPr marL="274320" marR="0" indent="-274320" algn="l" defTabSz="457200" rtl="0" eaLnBrk="1" fontAlgn="auto" latinLnBrk="0" hangingPunct="1">
              <a:lnSpc>
                <a:spcPct val="100000"/>
              </a:lnSpc>
              <a:spcBef>
                <a:spcPts val="0"/>
              </a:spcBef>
              <a:spcAft>
                <a:spcPts val="0"/>
              </a:spcAft>
              <a:buClrTx/>
              <a:buSzTx/>
              <a:buFont typeface="Wingdings" charset="2"/>
              <a:buChar char="§"/>
              <a:tabLst/>
              <a:defRPr sz="2000" b="0" i="0" normalizeH="0" baseline="0">
                <a:solidFill>
                  <a:schemeClr val="bg1"/>
                </a:solidFill>
                <a:latin typeface="Acumin Pro" panose="020B0504020202020204" pitchFamily="34" charset="77"/>
              </a:defRPr>
            </a:lvl1pPr>
          </a:lstStyle>
          <a:p>
            <a:pPr lvl="0"/>
            <a:r>
              <a:rPr lang="en-US" dirty="0"/>
              <a:t>Bulleted copy. </a:t>
            </a:r>
            <a:r>
              <a:rPr lang="en-US" dirty="0" err="1"/>
              <a:t>Acumin</a:t>
            </a:r>
            <a:r>
              <a:rPr lang="en-US" dirty="0"/>
              <a:t> Pro Reg 20 pt. Keep it short with bite-size chunks of information.</a:t>
            </a:r>
          </a:p>
          <a:p>
            <a:pPr lvl="0"/>
            <a:endParaRPr lang="en-US" dirty="0"/>
          </a:p>
          <a:p>
            <a:pPr lvl="0"/>
            <a:r>
              <a:rPr lang="en-US" dirty="0"/>
              <a:t>Bulleted copy. </a:t>
            </a:r>
            <a:r>
              <a:rPr lang="en-US" dirty="0" err="1"/>
              <a:t>Acumin</a:t>
            </a:r>
            <a:r>
              <a:rPr lang="en-US" dirty="0"/>
              <a:t> Pro Reg 20 pt. Keep it short with bite-size chunks of information.</a:t>
            </a:r>
          </a:p>
          <a:p>
            <a:pPr lvl="0"/>
            <a:endParaRPr lang="en-US" dirty="0"/>
          </a:p>
          <a:p>
            <a:pPr marL="274320" marR="0" lvl="0" indent="-274320" algn="l" defTabSz="457200" rtl="0" eaLnBrk="1" fontAlgn="auto" latinLnBrk="0" hangingPunct="1">
              <a:lnSpc>
                <a:spcPct val="100000"/>
              </a:lnSpc>
              <a:spcBef>
                <a:spcPts val="0"/>
              </a:spcBef>
              <a:spcAft>
                <a:spcPts val="0"/>
              </a:spcAft>
              <a:buClrTx/>
              <a:buSzTx/>
              <a:buFont typeface="Wingdings" charset="2"/>
              <a:buChar char="§"/>
              <a:tabLst/>
              <a:defRPr/>
            </a:pPr>
            <a:r>
              <a:rPr lang="en-US" dirty="0"/>
              <a:t>Bulleted copy. </a:t>
            </a:r>
            <a:r>
              <a:rPr lang="en-US" dirty="0" err="1"/>
              <a:t>Acumin</a:t>
            </a:r>
            <a:r>
              <a:rPr lang="en-US" dirty="0"/>
              <a:t> Pro Reg 20 pt. Keep it short with bite-size chunks of information.</a:t>
            </a:r>
          </a:p>
          <a:p>
            <a:pPr lvl="0"/>
            <a:endParaRPr lang="en-US" dirty="0"/>
          </a:p>
          <a:p>
            <a:pPr lvl="0"/>
            <a:endParaRPr lang="en-US" dirty="0"/>
          </a:p>
        </p:txBody>
      </p:sp>
      <p:sp>
        <p:nvSpPr>
          <p:cNvPr id="10" name="Picture or Chart" descr="Picture or Chart">
            <a:extLst>
              <a:ext uri="{FF2B5EF4-FFF2-40B4-BE49-F238E27FC236}">
                <a16:creationId xmlns:a16="http://schemas.microsoft.com/office/drawing/2014/main" id="{699BD747-48B6-2547-8F7C-25A44594F612}"/>
              </a:ext>
            </a:extLst>
          </p:cNvPr>
          <p:cNvSpPr>
            <a:spLocks noGrp="1"/>
          </p:cNvSpPr>
          <p:nvPr>
            <p:ph sz="quarter" idx="13" hasCustomPrompt="1"/>
          </p:nvPr>
        </p:nvSpPr>
        <p:spPr>
          <a:xfrm>
            <a:off x="7053460" y="1937543"/>
            <a:ext cx="4561597" cy="2982913"/>
          </a:xfrm>
          <a:solidFill>
            <a:schemeClr val="accent4"/>
          </a:solidFill>
        </p:spPr>
        <p:txBody>
          <a:bodyPr lIns="0" tIns="0" rIns="0" bIns="0" anchor="ctr" anchorCtr="0"/>
          <a:lstStyle>
            <a:lvl1pPr algn="ctr">
              <a:defRPr b="0" i="0">
                <a:solidFill>
                  <a:schemeClr val="bg1"/>
                </a:solidFill>
                <a:latin typeface="Acumin Pro" panose="020B0504020202020204" pitchFamily="34" charset="77"/>
              </a:defRPr>
            </a:lvl1pPr>
            <a:lvl4pPr marL="685800" indent="0" algn="ctr">
              <a:buNone/>
              <a:defRPr>
                <a:solidFill>
                  <a:schemeClr val="bg1"/>
                </a:solidFill>
              </a:defRPr>
            </a:lvl4pPr>
          </a:lstStyle>
          <a:p>
            <a:pPr lvl="0"/>
            <a:r>
              <a:rPr lang="en-US" dirty="0"/>
              <a:t>Insert picture or chart here</a:t>
            </a:r>
          </a:p>
        </p:txBody>
      </p:sp>
      <p:sp>
        <p:nvSpPr>
          <p:cNvPr id="9" name="Black Bar">
            <a:extLst>
              <a:ext uri="{FF2B5EF4-FFF2-40B4-BE49-F238E27FC236}">
                <a16:creationId xmlns:a16="http://schemas.microsoft.com/office/drawing/2014/main" id="{26633179-233B-4131-A2CB-22E6F6104C90}"/>
              </a:ext>
            </a:extLst>
          </p:cNvPr>
          <p:cNvSpPr/>
          <p:nvPr userDrawn="1"/>
        </p:nvSpPr>
        <p:spPr>
          <a:xfrm>
            <a:off x="0" y="0"/>
            <a:ext cx="12192000" cy="9144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cumin Pro"/>
              <a:ea typeface="+mn-ea"/>
              <a:cs typeface="+mn-cs"/>
            </a:endParaRPr>
          </a:p>
        </p:txBody>
      </p:sp>
      <p:sp>
        <p:nvSpPr>
          <p:cNvPr id="13" name="Title">
            <a:extLst>
              <a:ext uri="{FF2B5EF4-FFF2-40B4-BE49-F238E27FC236}">
                <a16:creationId xmlns:a16="http://schemas.microsoft.com/office/drawing/2014/main" id="{3E90AEAF-1AB1-426E-8D82-0ADDAE30DAA9}"/>
              </a:ext>
            </a:extLst>
          </p:cNvPr>
          <p:cNvSpPr>
            <a:spLocks noGrp="1"/>
          </p:cNvSpPr>
          <p:nvPr>
            <p:ph type="ctrTitle" hasCustomPrompt="1"/>
          </p:nvPr>
        </p:nvSpPr>
        <p:spPr bwMode="blackWhite">
          <a:xfrm>
            <a:off x="576943" y="137160"/>
            <a:ext cx="11038114" cy="640080"/>
          </a:xfrm>
          <a:prstGeom prst="rect">
            <a:avLst/>
          </a:prstGeom>
          <a:noFill/>
          <a:ln w="38100">
            <a:noFill/>
          </a:ln>
        </p:spPr>
        <p:txBody>
          <a:bodyPr wrap="square" lIns="0" tIns="0" rIns="0" bIns="0" anchor="t" anchorCtr="0">
            <a:spAutoFit/>
          </a:bodyPr>
          <a:lstStyle>
            <a:lvl1pPr algn="l">
              <a:defRPr sz="4000" b="1" i="1" cap="none" spc="0">
                <a:solidFill>
                  <a:schemeClr val="tx2"/>
                </a:solidFill>
                <a:latin typeface="Acumin Pro ExtraCondensed" panose="020B0508020202020204" pitchFamily="34" charset="77"/>
              </a:defRPr>
            </a:lvl1pPr>
          </a:lstStyle>
          <a:p>
            <a:r>
              <a:rPr lang="en-US" dirty="0"/>
              <a:t>Title </a:t>
            </a:r>
            <a:r>
              <a:rPr lang="en-US" dirty="0" err="1"/>
              <a:t>Acumin</a:t>
            </a:r>
            <a:r>
              <a:rPr lang="en-US" dirty="0"/>
              <a:t> Pro Extra Cond Bold Italic 40 </a:t>
            </a:r>
            <a:r>
              <a:rPr lang="en-US" dirty="0" err="1"/>
              <a:t>pt</a:t>
            </a:r>
            <a:endParaRPr lang="en-US" dirty="0"/>
          </a:p>
        </p:txBody>
      </p:sp>
      <p:sp>
        <p:nvSpPr>
          <p:cNvPr id="14" name="Subhead">
            <a:extLst>
              <a:ext uri="{FF2B5EF4-FFF2-40B4-BE49-F238E27FC236}">
                <a16:creationId xmlns:a16="http://schemas.microsoft.com/office/drawing/2014/main" id="{AF7A7F2B-B407-46D2-9BD5-66806C38FECF}"/>
              </a:ext>
            </a:extLst>
          </p:cNvPr>
          <p:cNvSpPr>
            <a:spLocks noGrp="1"/>
          </p:cNvSpPr>
          <p:nvPr>
            <p:ph type="subTitle" idx="1" hasCustomPrompt="1"/>
          </p:nvPr>
        </p:nvSpPr>
        <p:spPr>
          <a:xfrm>
            <a:off x="576943" y="1231228"/>
            <a:ext cx="7988982" cy="369332"/>
          </a:xfrm>
          <a:noFill/>
        </p:spPr>
        <p:txBody>
          <a:bodyPr wrap="square" lIns="0" tIns="0" rIns="0" bIns="0" anchor="t" anchorCtr="0">
            <a:spAutoFit/>
          </a:bodyPr>
          <a:lstStyle>
            <a:lvl1pPr marL="0" indent="0" algn="l">
              <a:buNone/>
              <a:defRPr sz="2400" b="1" i="0">
                <a:solidFill>
                  <a:schemeClr val="accent2"/>
                </a:solidFill>
                <a:latin typeface="Acumin Pro SemiCondensed" panose="020B0506020202020204" pitchFamily="34" charset="77"/>
              </a:defRPr>
            </a:lvl1pPr>
            <a:lvl2pPr marL="457200" indent="0" algn="ctr">
              <a:buNone/>
              <a:defRPr sz="19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Subhead </a:t>
            </a:r>
            <a:r>
              <a:rPr lang="en-US" dirty="0" err="1"/>
              <a:t>Acumin</a:t>
            </a:r>
            <a:r>
              <a:rPr lang="en-US" dirty="0"/>
              <a:t> Pro Semi Cond Bold 24 </a:t>
            </a:r>
            <a:r>
              <a:rPr lang="en-US" dirty="0" err="1"/>
              <a:t>pt</a:t>
            </a:r>
            <a:endParaRPr lang="en-US" dirty="0"/>
          </a:p>
        </p:txBody>
      </p:sp>
      <p:sp>
        <p:nvSpPr>
          <p:cNvPr id="11" name="Slide Number">
            <a:extLst>
              <a:ext uri="{FF2B5EF4-FFF2-40B4-BE49-F238E27FC236}">
                <a16:creationId xmlns:a16="http://schemas.microsoft.com/office/drawing/2014/main" id="{373CEEB8-A069-4C3E-9136-DA05319EB60C}"/>
              </a:ext>
            </a:extLst>
          </p:cNvPr>
          <p:cNvSpPr>
            <a:spLocks noGrp="1"/>
          </p:cNvSpPr>
          <p:nvPr>
            <p:ph type="sldNum" sz="quarter" idx="4"/>
          </p:nvPr>
        </p:nvSpPr>
        <p:spPr>
          <a:xfrm>
            <a:off x="11338560" y="6254496"/>
            <a:ext cx="670392" cy="365760"/>
          </a:xfrm>
          <a:prstGeom prst="ellipse">
            <a:avLst/>
          </a:prstGeom>
        </p:spPr>
        <p:txBody>
          <a:bodyPr anchor="ctr"/>
          <a:lstStyle>
            <a:lvl1pPr algn="ctr">
              <a:defRPr sz="1400">
                <a:solidFill>
                  <a:schemeClr val="bg1"/>
                </a:solidFill>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fld id="{8A7A6979-0714-4377-B894-6BE4C2D6E202}" type="slidenum">
              <a:rPr kumimoji="0" lang="en-US" sz="1400" b="0" i="0" u="none" strike="noStrike" kern="1200" cap="none" spc="0" normalizeH="0" baseline="0" noProof="0" smtClean="0">
                <a:ln>
                  <a:noFill/>
                </a:ln>
                <a:solidFill>
                  <a:srgbClr val="000000"/>
                </a:solidFill>
                <a:effectLst/>
                <a:uLnTx/>
                <a:uFillTx/>
                <a:latin typeface="Acumin Pro"/>
                <a:ea typeface="+mn-ea"/>
                <a:cs typeface="+mn-cs"/>
              </a:rPr>
              <a:pPr marL="0" marR="0" lvl="0" indent="0" algn="ctr" defTabSz="457200" rtl="0" eaLnBrk="1" fontAlgn="auto" latinLnBrk="0" hangingPunct="1">
                <a:lnSpc>
                  <a:spcPct val="100000"/>
                </a:lnSpc>
                <a:spcBef>
                  <a:spcPts val="0"/>
                </a:spcBef>
                <a:spcAft>
                  <a:spcPts val="0"/>
                </a:spcAft>
                <a:buClrTx/>
                <a:buSzTx/>
                <a:buFontTx/>
                <a:buNone/>
                <a:tabLst/>
                <a:defRPr/>
              </a:pPr>
              <a:t>‹#›</a:t>
            </a:fld>
            <a:endParaRPr kumimoji="0" lang="en-US" sz="1400" b="0" i="0" u="none" strike="noStrike" kern="1200" cap="none" spc="0" normalizeH="0" baseline="0" noProof="0" dirty="0">
              <a:ln>
                <a:noFill/>
              </a:ln>
              <a:solidFill>
                <a:srgbClr val="000000"/>
              </a:solidFill>
              <a:effectLst/>
              <a:uLnTx/>
              <a:uFillTx/>
              <a:latin typeface="Acumin Pro"/>
              <a:ea typeface="+mn-ea"/>
              <a:cs typeface="+mn-cs"/>
            </a:endParaRPr>
          </a:p>
        </p:txBody>
      </p:sp>
    </p:spTree>
    <p:extLst>
      <p:ext uri="{BB962C8B-B14F-4D97-AF65-F5344CB8AC3E}">
        <p14:creationId xmlns:p14="http://schemas.microsoft.com/office/powerpoint/2010/main" val="4225970501"/>
      </p:ext>
    </p:extLst>
  </p:cSld>
  <p:clrMapOvr>
    <a:overrideClrMapping bg1="dk1" tx1="lt1" bg2="dk2" tx2="lt2" accent1="accent1" accent2="accent2" accent3="accent3" accent4="accent4" accent5="accent5" accent6="accent6" hlink="hlink" folHlink="folHlink"/>
  </p:clrMapOvr>
  <p:extLst mod="1">
    <p:ext uri="{DCECCB84-F9BA-43D5-87BE-67443E8EF086}">
      <p15:sldGuideLst xmlns:p15="http://schemas.microsoft.com/office/powerpoint/2012/main">
        <p15:guide id="1" orient="horz" pos="2160">
          <p15:clr>
            <a:srgbClr val="FBAE40"/>
          </p15:clr>
        </p15:guide>
        <p15:guide id="2" pos="3840">
          <p15:clr>
            <a:srgbClr val="FBAE40"/>
          </p15:clr>
        </p15:guide>
        <p15:guide id="3" orient="horz" pos="4032">
          <p15:clr>
            <a:srgbClr val="FBAE40"/>
          </p15:clr>
        </p15:guide>
        <p15:guide id="4" pos="7344">
          <p15:clr>
            <a:srgbClr val="FBAE40"/>
          </p15:clr>
        </p15:guide>
        <p15:guide id="5" pos="6848">
          <p15:clr>
            <a:srgbClr val="FBAE40"/>
          </p15:clr>
        </p15:guide>
        <p15:guide id="6" orient="horz" pos="4080">
          <p15:clr>
            <a:srgbClr val="FBAE40"/>
          </p15:clr>
        </p15:guide>
        <p15:guide id="7" pos="1104">
          <p15:clr>
            <a:srgbClr val="FBAE40"/>
          </p15:clr>
        </p15:guide>
        <p15:guide id="8" pos="1680">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ntent Slide - Picture">
    <p:bg>
      <p:bgPr>
        <a:solidFill>
          <a:schemeClr val="accent4"/>
        </a:solidFill>
        <a:effectLst/>
      </p:bgPr>
    </p:bg>
    <p:spTree>
      <p:nvGrpSpPr>
        <p:cNvPr id="1" name=""/>
        <p:cNvGrpSpPr/>
        <p:nvPr/>
      </p:nvGrpSpPr>
      <p:grpSpPr>
        <a:xfrm>
          <a:off x="0" y="0"/>
          <a:ext cx="0" cy="0"/>
          <a:chOff x="0" y="0"/>
          <a:chExt cx="0" cy="0"/>
        </a:xfrm>
      </p:grpSpPr>
      <p:sp>
        <p:nvSpPr>
          <p:cNvPr id="17" name="Picture" descr="Picture Description">
            <a:extLst>
              <a:ext uri="{FF2B5EF4-FFF2-40B4-BE49-F238E27FC236}">
                <a16:creationId xmlns:a16="http://schemas.microsoft.com/office/drawing/2014/main" id="{B6A7C9B5-3617-0144-A4ED-16186741E8C3}"/>
              </a:ext>
            </a:extLst>
          </p:cNvPr>
          <p:cNvSpPr>
            <a:spLocks noGrp="1"/>
          </p:cNvSpPr>
          <p:nvPr>
            <p:ph type="pic" sz="quarter" idx="13"/>
          </p:nvPr>
        </p:nvSpPr>
        <p:spPr>
          <a:xfrm>
            <a:off x="0" y="0"/>
            <a:ext cx="12192000" cy="6858000"/>
          </a:xfrm>
        </p:spPr>
        <p:txBody>
          <a:bodyPr anchor="ctr" anchorCtr="1"/>
          <a:lstStyle>
            <a:lvl1pPr marL="0" indent="0" algn="ctr">
              <a:buFontTx/>
              <a:buNone/>
              <a:defRPr baseline="0">
                <a:solidFill>
                  <a:schemeClr val="bg1"/>
                </a:solidFill>
                <a:latin typeface="Acumin Pro" panose="020B0504020202020204" pitchFamily="34" charset="77"/>
              </a:defRPr>
            </a:lvl1pPr>
          </a:lstStyle>
          <a:p>
            <a:r>
              <a:rPr lang="en-US"/>
              <a:t>Click icon to add picture</a:t>
            </a:r>
            <a:endParaRPr lang="en-US" dirty="0"/>
          </a:p>
        </p:txBody>
      </p:sp>
      <p:sp>
        <p:nvSpPr>
          <p:cNvPr id="3" name="Photo caption"/>
          <p:cNvSpPr>
            <a:spLocks noGrp="1"/>
          </p:cNvSpPr>
          <p:nvPr>
            <p:ph type="subTitle" idx="1" hasCustomPrompt="1"/>
          </p:nvPr>
        </p:nvSpPr>
        <p:spPr>
          <a:xfrm>
            <a:off x="8174039" y="1231228"/>
            <a:ext cx="3441018" cy="1107996"/>
          </a:xfrm>
          <a:noFill/>
        </p:spPr>
        <p:txBody>
          <a:bodyPr wrap="square" lIns="0" tIns="0" rIns="0" bIns="0" anchor="t" anchorCtr="0">
            <a:spAutoFit/>
          </a:bodyPr>
          <a:lstStyle>
            <a:lvl1pPr marL="0" indent="0" algn="l">
              <a:buNone/>
              <a:defRPr sz="1800" b="1" i="0">
                <a:solidFill>
                  <a:schemeClr val="bg1"/>
                </a:solidFill>
                <a:latin typeface="Acumin Pro" panose="020B0504020202020204" pitchFamily="34" charset="77"/>
              </a:defRPr>
            </a:lvl1pPr>
            <a:lvl2pPr marL="457200" indent="0" algn="ctr">
              <a:buNone/>
              <a:defRPr sz="19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Brief photo caption. Place in top left or right corner. </a:t>
            </a:r>
            <a:r>
              <a:rPr lang="en-US" dirty="0" err="1"/>
              <a:t>Acumin</a:t>
            </a:r>
            <a:r>
              <a:rPr lang="en-US" dirty="0"/>
              <a:t> Pro Bold 18 pt. Make text black or white for legibility.</a:t>
            </a:r>
          </a:p>
        </p:txBody>
      </p:sp>
      <p:sp>
        <p:nvSpPr>
          <p:cNvPr id="6" name="Black Bar">
            <a:extLst>
              <a:ext uri="{FF2B5EF4-FFF2-40B4-BE49-F238E27FC236}">
                <a16:creationId xmlns:a16="http://schemas.microsoft.com/office/drawing/2014/main" id="{402875F7-51B0-4DD7-8827-1981EDB9A02A}"/>
              </a:ext>
            </a:extLst>
          </p:cNvPr>
          <p:cNvSpPr/>
          <p:nvPr userDrawn="1"/>
        </p:nvSpPr>
        <p:spPr>
          <a:xfrm>
            <a:off x="0" y="0"/>
            <a:ext cx="12192000" cy="9144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cumin Pro"/>
              <a:ea typeface="+mn-ea"/>
              <a:cs typeface="+mn-cs"/>
            </a:endParaRPr>
          </a:p>
        </p:txBody>
      </p:sp>
      <p:sp>
        <p:nvSpPr>
          <p:cNvPr id="12" name="Title">
            <a:extLst>
              <a:ext uri="{FF2B5EF4-FFF2-40B4-BE49-F238E27FC236}">
                <a16:creationId xmlns:a16="http://schemas.microsoft.com/office/drawing/2014/main" id="{53E8A138-BD54-4CE0-80F6-CE6A93B73B27}"/>
              </a:ext>
            </a:extLst>
          </p:cNvPr>
          <p:cNvSpPr>
            <a:spLocks noGrp="1"/>
          </p:cNvSpPr>
          <p:nvPr>
            <p:ph type="ctrTitle" hasCustomPrompt="1"/>
          </p:nvPr>
        </p:nvSpPr>
        <p:spPr bwMode="blackWhite">
          <a:xfrm>
            <a:off x="576943" y="137160"/>
            <a:ext cx="11038114" cy="640080"/>
          </a:xfrm>
          <a:prstGeom prst="rect">
            <a:avLst/>
          </a:prstGeom>
          <a:noFill/>
          <a:ln w="38100">
            <a:noFill/>
          </a:ln>
        </p:spPr>
        <p:txBody>
          <a:bodyPr wrap="square" lIns="0" tIns="0" rIns="0" bIns="0" anchor="t" anchorCtr="0">
            <a:spAutoFit/>
          </a:bodyPr>
          <a:lstStyle>
            <a:lvl1pPr algn="l">
              <a:defRPr sz="4000" b="1" i="1" cap="none" spc="0">
                <a:solidFill>
                  <a:schemeClr val="tx2"/>
                </a:solidFill>
                <a:latin typeface="Acumin Pro ExtraCondensed" panose="020B0508020202020204" pitchFamily="34" charset="77"/>
              </a:defRPr>
            </a:lvl1pPr>
          </a:lstStyle>
          <a:p>
            <a:r>
              <a:rPr lang="en-US" dirty="0"/>
              <a:t>Title </a:t>
            </a:r>
            <a:r>
              <a:rPr lang="en-US" dirty="0" err="1"/>
              <a:t>Acumin</a:t>
            </a:r>
            <a:r>
              <a:rPr lang="en-US" dirty="0"/>
              <a:t> Pro Extra Cond Bold Italic 40 </a:t>
            </a:r>
            <a:r>
              <a:rPr lang="en-US" dirty="0" err="1"/>
              <a:t>pt</a:t>
            </a:r>
            <a:endParaRPr lang="en-US" dirty="0"/>
          </a:p>
        </p:txBody>
      </p:sp>
      <p:sp>
        <p:nvSpPr>
          <p:cNvPr id="13" name="Subhead">
            <a:extLst>
              <a:ext uri="{FF2B5EF4-FFF2-40B4-BE49-F238E27FC236}">
                <a16:creationId xmlns:a16="http://schemas.microsoft.com/office/drawing/2014/main" id="{4FC6AF4A-C396-40D9-BE74-00C4213DC343}"/>
              </a:ext>
            </a:extLst>
          </p:cNvPr>
          <p:cNvSpPr txBox="1">
            <a:spLocks/>
          </p:cNvSpPr>
          <p:nvPr userDrawn="1"/>
        </p:nvSpPr>
        <p:spPr>
          <a:xfrm>
            <a:off x="576943" y="1231228"/>
            <a:ext cx="7221583" cy="369332"/>
          </a:xfrm>
          <a:prstGeom prst="rect">
            <a:avLst/>
          </a:prstGeom>
          <a:noFill/>
        </p:spPr>
        <p:txBody>
          <a:bodyPr vert="horz" wrap="square" lIns="0" tIns="0" rIns="0" bIns="0" rtlCol="0" anchor="t" anchorCtr="0">
            <a:spAutoFit/>
          </a:bodyPr>
          <a:lstStyle>
            <a:lvl1pPr marL="0" indent="0" algn="l" defTabSz="914400" rtl="0" eaLnBrk="1" latinLnBrk="0" hangingPunct="1">
              <a:lnSpc>
                <a:spcPct val="100000"/>
              </a:lnSpc>
              <a:spcBef>
                <a:spcPts val="1000"/>
              </a:spcBef>
              <a:buClr>
                <a:schemeClr val="accent2"/>
              </a:buClr>
              <a:buFont typeface="Arial" panose="020B0604020202020204" pitchFamily="34" charset="0"/>
              <a:buNone/>
              <a:defRPr sz="2400" b="1" i="0" kern="1200">
                <a:solidFill>
                  <a:schemeClr val="accent2"/>
                </a:solidFill>
                <a:latin typeface="Acumin Pro SemiCondensed" panose="020B0506020202020204" pitchFamily="34" charset="77"/>
                <a:ea typeface="+mn-ea"/>
                <a:cs typeface="+mn-cs"/>
              </a:defRPr>
            </a:lvl1pPr>
            <a:lvl2pPr marL="457200" indent="0" algn="ctr" defTabSz="914400" rtl="0" eaLnBrk="1" latinLnBrk="0" hangingPunct="1">
              <a:lnSpc>
                <a:spcPct val="100000"/>
              </a:lnSpc>
              <a:spcBef>
                <a:spcPts val="1000"/>
              </a:spcBef>
              <a:buClr>
                <a:schemeClr val="accent2"/>
              </a:buClr>
              <a:buFont typeface="Arial" panose="020B0604020202020204" pitchFamily="34" charset="0"/>
              <a:buNone/>
              <a:defRPr sz="1900" kern="1200">
                <a:solidFill>
                  <a:schemeClr val="tx1">
                    <a:lumMod val="85000"/>
                    <a:lumOff val="15000"/>
                  </a:schemeClr>
                </a:solidFill>
                <a:latin typeface="+mn-lt"/>
                <a:ea typeface="+mn-ea"/>
                <a:cs typeface="+mn-cs"/>
              </a:defRPr>
            </a:lvl2pPr>
            <a:lvl3pPr marL="914400" indent="0" algn="ctr" defTabSz="914400" rtl="0" eaLnBrk="1" latinLnBrk="0" hangingPunct="1">
              <a:lnSpc>
                <a:spcPct val="100000"/>
              </a:lnSpc>
              <a:spcBef>
                <a:spcPts val="1000"/>
              </a:spcBef>
              <a:buClr>
                <a:schemeClr val="accent2"/>
              </a:buClr>
              <a:buFont typeface="Arial" panose="020B0604020202020204" pitchFamily="34" charset="0"/>
              <a:buNone/>
              <a:defRPr sz="1800" kern="1200">
                <a:solidFill>
                  <a:schemeClr val="tx1">
                    <a:lumMod val="85000"/>
                    <a:lumOff val="15000"/>
                  </a:schemeClr>
                </a:solidFill>
                <a:latin typeface="+mn-lt"/>
                <a:ea typeface="+mn-ea"/>
                <a:cs typeface="+mn-cs"/>
              </a:defRPr>
            </a:lvl3pPr>
            <a:lvl4pPr marL="1371600" indent="0" algn="ctr" defTabSz="914400" rtl="0" eaLnBrk="1" latinLnBrk="0" hangingPunct="1">
              <a:lnSpc>
                <a:spcPct val="100000"/>
              </a:lnSpc>
              <a:spcBef>
                <a:spcPts val="1000"/>
              </a:spcBef>
              <a:buClr>
                <a:schemeClr val="accent2"/>
              </a:buClr>
              <a:buFont typeface="Arial" panose="020B0604020202020204" pitchFamily="34" charset="0"/>
              <a:buNone/>
              <a:defRPr sz="1600" kern="1200">
                <a:solidFill>
                  <a:schemeClr val="tx1">
                    <a:lumMod val="85000"/>
                    <a:lumOff val="15000"/>
                  </a:schemeClr>
                </a:solidFill>
                <a:latin typeface="+mn-lt"/>
                <a:ea typeface="+mn-ea"/>
                <a:cs typeface="+mn-cs"/>
              </a:defRPr>
            </a:lvl4pPr>
            <a:lvl5pPr marL="1828800" indent="0" algn="ctr" defTabSz="914400" rtl="0" eaLnBrk="1" latinLnBrk="0" hangingPunct="1">
              <a:lnSpc>
                <a:spcPct val="100000"/>
              </a:lnSpc>
              <a:spcBef>
                <a:spcPts val="1000"/>
              </a:spcBef>
              <a:buClr>
                <a:schemeClr val="accent2"/>
              </a:buClr>
              <a:buFont typeface="Arial" panose="020B0604020202020204" pitchFamily="34" charset="0"/>
              <a:buNone/>
              <a:defRPr sz="1600" kern="1200">
                <a:solidFill>
                  <a:schemeClr val="tx1">
                    <a:lumMod val="85000"/>
                    <a:lumOff val="15000"/>
                  </a:schemeClr>
                </a:solidFill>
                <a:latin typeface="+mn-lt"/>
                <a:ea typeface="+mn-ea"/>
                <a:cs typeface="+mn-cs"/>
              </a:defRPr>
            </a:lvl5pPr>
            <a:lvl6pPr marL="2286000" indent="0" algn="ctr" defTabSz="914400" rtl="0" eaLnBrk="1" latinLnBrk="0" hangingPunct="1">
              <a:lnSpc>
                <a:spcPct val="100000"/>
              </a:lnSpc>
              <a:spcBef>
                <a:spcPts val="1000"/>
              </a:spcBef>
              <a:buClr>
                <a:schemeClr val="accent2"/>
              </a:buClr>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100000"/>
              </a:lnSpc>
              <a:spcBef>
                <a:spcPts val="1000"/>
              </a:spcBef>
              <a:buClr>
                <a:schemeClr val="accent2"/>
              </a:buClr>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100000"/>
              </a:lnSpc>
              <a:spcBef>
                <a:spcPts val="1000"/>
              </a:spcBef>
              <a:buClr>
                <a:schemeClr val="accent2"/>
              </a:buClr>
              <a:buFont typeface="Arial" panose="020B0604020202020204" pitchFamily="34" charset="0"/>
              <a:buNone/>
              <a:defRPr sz="1600" kern="1200" baseline="0">
                <a:solidFill>
                  <a:schemeClr val="tx1"/>
                </a:solidFill>
                <a:latin typeface="+mn-lt"/>
                <a:ea typeface="+mn-ea"/>
                <a:cs typeface="+mn-cs"/>
              </a:defRPr>
            </a:lvl8pPr>
            <a:lvl9pPr marL="3657600" indent="0" algn="ctr" defTabSz="914400" rtl="0" eaLnBrk="1" latinLnBrk="0" hangingPunct="1">
              <a:lnSpc>
                <a:spcPct val="100000"/>
              </a:lnSpc>
              <a:spcBef>
                <a:spcPts val="1000"/>
              </a:spcBef>
              <a:buClr>
                <a:schemeClr val="accent2"/>
              </a:buClr>
              <a:buFont typeface="Arial" panose="020B0604020202020204" pitchFamily="34" charset="0"/>
              <a:buNone/>
              <a:defRPr sz="1600" kern="1200" baseline="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1000"/>
              </a:spcBef>
              <a:spcAft>
                <a:spcPts val="0"/>
              </a:spcAft>
              <a:buClr>
                <a:srgbClr val="555960"/>
              </a:buClr>
              <a:buSzTx/>
              <a:buFont typeface="Arial" panose="020B0604020202020204" pitchFamily="34" charset="0"/>
              <a:buNone/>
              <a:tabLst/>
              <a:defRPr/>
            </a:pPr>
            <a:r>
              <a:rPr kumimoji="0" lang="en-US" sz="2400" b="1" i="0" u="none" strike="noStrike" kern="1200" cap="none" spc="0" normalizeH="0" baseline="0" noProof="0" dirty="0">
                <a:ln>
                  <a:noFill/>
                </a:ln>
                <a:solidFill>
                  <a:srgbClr val="555960"/>
                </a:solidFill>
                <a:effectLst/>
                <a:uLnTx/>
                <a:uFillTx/>
                <a:latin typeface="Acumin Pro SemiCondensed" panose="020B0506020202020204" pitchFamily="34" charset="77"/>
                <a:ea typeface="+mn-ea"/>
                <a:cs typeface="+mn-cs"/>
              </a:rPr>
              <a:t>Subhead </a:t>
            </a:r>
            <a:r>
              <a:rPr kumimoji="0" lang="en-US" sz="2400" b="1" i="0" u="none" strike="noStrike" kern="1200" cap="none" spc="0" normalizeH="0" baseline="0" noProof="0" dirty="0" err="1">
                <a:ln>
                  <a:noFill/>
                </a:ln>
                <a:solidFill>
                  <a:srgbClr val="555960"/>
                </a:solidFill>
                <a:effectLst/>
                <a:uLnTx/>
                <a:uFillTx/>
                <a:latin typeface="Acumin Pro SemiCondensed" panose="020B0506020202020204" pitchFamily="34" charset="77"/>
                <a:ea typeface="+mn-ea"/>
                <a:cs typeface="+mn-cs"/>
              </a:rPr>
              <a:t>Acumin</a:t>
            </a:r>
            <a:r>
              <a:rPr kumimoji="0" lang="en-US" sz="2400" b="1" i="0" u="none" strike="noStrike" kern="1200" cap="none" spc="0" normalizeH="0" baseline="0" noProof="0" dirty="0">
                <a:ln>
                  <a:noFill/>
                </a:ln>
                <a:solidFill>
                  <a:srgbClr val="555960"/>
                </a:solidFill>
                <a:effectLst/>
                <a:uLnTx/>
                <a:uFillTx/>
                <a:latin typeface="Acumin Pro SemiCondensed" panose="020B0506020202020204" pitchFamily="34" charset="77"/>
                <a:ea typeface="+mn-ea"/>
                <a:cs typeface="+mn-cs"/>
              </a:rPr>
              <a:t> Pro Semi Cond Bold 24 </a:t>
            </a:r>
            <a:r>
              <a:rPr kumimoji="0" lang="en-US" sz="2400" b="1" i="0" u="none" strike="noStrike" kern="1200" cap="none" spc="0" normalizeH="0" baseline="0" noProof="0" dirty="0" err="1">
                <a:ln>
                  <a:noFill/>
                </a:ln>
                <a:solidFill>
                  <a:srgbClr val="555960"/>
                </a:solidFill>
                <a:effectLst/>
                <a:uLnTx/>
                <a:uFillTx/>
                <a:latin typeface="Acumin Pro SemiCondensed" panose="020B0506020202020204" pitchFamily="34" charset="77"/>
                <a:ea typeface="+mn-ea"/>
                <a:cs typeface="+mn-cs"/>
              </a:rPr>
              <a:t>pt</a:t>
            </a:r>
            <a:endParaRPr kumimoji="0" lang="en-US" sz="2400" b="1" i="0" u="none" strike="noStrike" kern="1200" cap="none" spc="0" normalizeH="0" baseline="0" noProof="0" dirty="0">
              <a:ln>
                <a:noFill/>
              </a:ln>
              <a:solidFill>
                <a:srgbClr val="555960"/>
              </a:solidFill>
              <a:effectLst/>
              <a:uLnTx/>
              <a:uFillTx/>
              <a:latin typeface="Acumin Pro SemiCondensed" panose="020B0506020202020204" pitchFamily="34" charset="77"/>
              <a:ea typeface="+mn-ea"/>
              <a:cs typeface="+mn-cs"/>
            </a:endParaRPr>
          </a:p>
        </p:txBody>
      </p:sp>
      <p:sp>
        <p:nvSpPr>
          <p:cNvPr id="9" name="Slide Number">
            <a:extLst>
              <a:ext uri="{FF2B5EF4-FFF2-40B4-BE49-F238E27FC236}">
                <a16:creationId xmlns:a16="http://schemas.microsoft.com/office/drawing/2014/main" id="{7E5FC629-6415-4F6D-966A-71AE26168567}"/>
              </a:ext>
            </a:extLst>
          </p:cNvPr>
          <p:cNvSpPr>
            <a:spLocks noGrp="1"/>
          </p:cNvSpPr>
          <p:nvPr>
            <p:ph type="sldNum" sz="quarter" idx="4"/>
          </p:nvPr>
        </p:nvSpPr>
        <p:spPr>
          <a:xfrm>
            <a:off x="11338560" y="6254496"/>
            <a:ext cx="670392" cy="365760"/>
          </a:xfrm>
          <a:prstGeom prst="ellipse">
            <a:avLst/>
          </a:prstGeom>
        </p:spPr>
        <p:txBody>
          <a:bodyPr anchor="ctr"/>
          <a:lstStyle>
            <a:lvl1pPr algn="ctr">
              <a:defRPr sz="1400">
                <a:solidFill>
                  <a:schemeClr val="bg1"/>
                </a:solidFill>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fld id="{8A7A6979-0714-4377-B894-6BE4C2D6E202}" type="slidenum">
              <a:rPr kumimoji="0" lang="en-US" sz="1400" b="0" i="0" u="none" strike="noStrike" kern="1200" cap="none" spc="0" normalizeH="0" baseline="0" noProof="0" smtClean="0">
                <a:ln>
                  <a:noFill/>
                </a:ln>
                <a:solidFill>
                  <a:srgbClr val="000000"/>
                </a:solidFill>
                <a:effectLst/>
                <a:uLnTx/>
                <a:uFillTx/>
                <a:latin typeface="Acumin Pro"/>
                <a:ea typeface="+mn-ea"/>
                <a:cs typeface="+mn-cs"/>
              </a:rPr>
              <a:pPr marL="0" marR="0" lvl="0" indent="0" algn="ctr" defTabSz="457200" rtl="0" eaLnBrk="1" fontAlgn="auto" latinLnBrk="0" hangingPunct="1">
                <a:lnSpc>
                  <a:spcPct val="100000"/>
                </a:lnSpc>
                <a:spcBef>
                  <a:spcPts val="0"/>
                </a:spcBef>
                <a:spcAft>
                  <a:spcPts val="0"/>
                </a:spcAft>
                <a:buClrTx/>
                <a:buSzTx/>
                <a:buFontTx/>
                <a:buNone/>
                <a:tabLst/>
                <a:defRPr/>
              </a:pPr>
              <a:t>‹#›</a:t>
            </a:fld>
            <a:endParaRPr kumimoji="0" lang="en-US" sz="1400" b="0" i="0" u="none" strike="noStrike" kern="1200" cap="none" spc="0" normalizeH="0" baseline="0" noProof="0" dirty="0">
              <a:ln>
                <a:noFill/>
              </a:ln>
              <a:solidFill>
                <a:srgbClr val="000000"/>
              </a:solidFill>
              <a:effectLst/>
              <a:uLnTx/>
              <a:uFillTx/>
              <a:latin typeface="Acumin Pro"/>
              <a:ea typeface="+mn-ea"/>
              <a:cs typeface="+mn-cs"/>
            </a:endParaRPr>
          </a:p>
        </p:txBody>
      </p:sp>
    </p:spTree>
    <p:extLst>
      <p:ext uri="{BB962C8B-B14F-4D97-AF65-F5344CB8AC3E}">
        <p14:creationId xmlns:p14="http://schemas.microsoft.com/office/powerpoint/2010/main" val="3908475470"/>
      </p:ext>
    </p:extLst>
  </p:cSld>
  <p:clrMapOvr>
    <a:overrideClrMapping bg1="dk1" tx1="lt1" bg2="dk2" tx2="lt2" accent1="accent1" accent2="accent2" accent3="accent3" accent4="accent4" accent5="accent5" accent6="accent6" hlink="hlink" folHlink="folHlink"/>
  </p:clrMapOvr>
  <p:extLst mod="1">
    <p:ext uri="{DCECCB84-F9BA-43D5-87BE-67443E8EF086}">
      <p15:sldGuideLst xmlns:p15="http://schemas.microsoft.com/office/powerpoint/2012/main">
        <p15:guide id="1" orient="horz" pos="2160">
          <p15:clr>
            <a:srgbClr val="FBAE40"/>
          </p15:clr>
        </p15:guide>
        <p15:guide id="2" pos="3840">
          <p15:clr>
            <a:srgbClr val="FBAE40"/>
          </p15:clr>
        </p15:guide>
        <p15:guide id="3" orient="horz" pos="3960">
          <p15:clr>
            <a:srgbClr val="FBAE40"/>
          </p15:clr>
        </p15:guide>
        <p15:guide id="4" pos="5952">
          <p15:clr>
            <a:srgbClr val="FBAE40"/>
          </p15:clr>
        </p15:guide>
        <p15:guide id="5" pos="6848">
          <p15:clr>
            <a:srgbClr val="FBAE40"/>
          </p15:clr>
        </p15:guide>
        <p15:guide id="6" orient="horz" pos="4080">
          <p15:clr>
            <a:srgbClr val="FBAE4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Content Slide - Fact/Highlight">
    <p:bg>
      <p:bgPr>
        <a:solidFill>
          <a:schemeClr val="accent4"/>
        </a:solidFill>
        <a:effectLst/>
      </p:bgPr>
    </p:bg>
    <p:spTree>
      <p:nvGrpSpPr>
        <p:cNvPr id="1" name=""/>
        <p:cNvGrpSpPr/>
        <p:nvPr/>
      </p:nvGrpSpPr>
      <p:grpSpPr>
        <a:xfrm>
          <a:off x="0" y="0"/>
          <a:ext cx="0" cy="0"/>
          <a:chOff x="0" y="0"/>
          <a:chExt cx="0" cy="0"/>
        </a:xfrm>
      </p:grpSpPr>
      <p:sp>
        <p:nvSpPr>
          <p:cNvPr id="6" name="Gold Background">
            <a:extLst>
              <a:ext uri="{FF2B5EF4-FFF2-40B4-BE49-F238E27FC236}">
                <a16:creationId xmlns:a16="http://schemas.microsoft.com/office/drawing/2014/main" id="{5CCAEC11-865D-CB4B-88E8-5AF51FB37FBE}"/>
              </a:ext>
            </a:extLst>
          </p:cNvPr>
          <p:cNvSpPr/>
          <p:nvPr/>
        </p:nvSpPr>
        <p:spPr>
          <a:xfrm>
            <a:off x="1" y="0"/>
            <a:ext cx="12191999" cy="685221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cumin Pro"/>
              <a:ea typeface="+mn-ea"/>
              <a:cs typeface="+mn-cs"/>
            </a:endParaRPr>
          </a:p>
        </p:txBody>
      </p:sp>
      <p:sp>
        <p:nvSpPr>
          <p:cNvPr id="2" name="Heading"/>
          <p:cNvSpPr>
            <a:spLocks noGrp="1"/>
          </p:cNvSpPr>
          <p:nvPr>
            <p:ph type="ctrTitle" hasCustomPrompt="1"/>
          </p:nvPr>
        </p:nvSpPr>
        <p:spPr bwMode="blackWhite">
          <a:xfrm>
            <a:off x="2893545" y="1479629"/>
            <a:ext cx="6419331" cy="1210973"/>
          </a:xfrm>
          <a:prstGeom prst="rect">
            <a:avLst/>
          </a:prstGeom>
          <a:noFill/>
          <a:ln w="38100">
            <a:noFill/>
          </a:ln>
        </p:spPr>
        <p:txBody>
          <a:bodyPr wrap="square" lIns="0" tIns="0" rIns="0" bIns="0" anchor="t" anchorCtr="0">
            <a:spAutoFit/>
          </a:bodyPr>
          <a:lstStyle>
            <a:lvl1pPr algn="ctr">
              <a:defRPr sz="8600" b="1" i="0" cap="none" spc="300">
                <a:solidFill>
                  <a:schemeClr val="accent2"/>
                </a:solidFill>
                <a:latin typeface="United Sans Rg Lt" pitchFamily="50" charset="0"/>
              </a:defRPr>
            </a:lvl1pPr>
          </a:lstStyle>
          <a:p>
            <a:r>
              <a:rPr lang="en-US" spc="0" dirty="0">
                <a:latin typeface="United Sans Rg Md" pitchFamily="50" charset="0"/>
              </a:rPr>
              <a:t>123</a:t>
            </a:r>
            <a:endParaRPr lang="en-US" dirty="0"/>
          </a:p>
        </p:txBody>
      </p:sp>
      <p:sp>
        <p:nvSpPr>
          <p:cNvPr id="20" name="Black Bar">
            <a:extLst>
              <a:ext uri="{FF2B5EF4-FFF2-40B4-BE49-F238E27FC236}">
                <a16:creationId xmlns:a16="http://schemas.microsoft.com/office/drawing/2014/main" id="{EACB2F0C-1C3D-CD48-AD13-7B5AD683F7C7}"/>
              </a:ext>
            </a:extLst>
          </p:cNvPr>
          <p:cNvSpPr/>
          <p:nvPr/>
        </p:nvSpPr>
        <p:spPr>
          <a:xfrm>
            <a:off x="2648277" y="2744421"/>
            <a:ext cx="6905456" cy="44099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cumin Pro"/>
              <a:ea typeface="+mn-ea"/>
              <a:cs typeface="+mn-cs"/>
            </a:endParaRPr>
          </a:p>
        </p:txBody>
      </p:sp>
      <p:sp>
        <p:nvSpPr>
          <p:cNvPr id="3" name="Subhead"/>
          <p:cNvSpPr>
            <a:spLocks noGrp="1"/>
          </p:cNvSpPr>
          <p:nvPr>
            <p:ph type="subTitle" idx="1" hasCustomPrompt="1"/>
          </p:nvPr>
        </p:nvSpPr>
        <p:spPr>
          <a:xfrm>
            <a:off x="2648276" y="2706475"/>
            <a:ext cx="6895463" cy="553998"/>
          </a:xfrm>
          <a:noFill/>
        </p:spPr>
        <p:txBody>
          <a:bodyPr wrap="square" lIns="0" tIns="0" rIns="0" bIns="0" anchor="t" anchorCtr="0">
            <a:spAutoFit/>
          </a:bodyPr>
          <a:lstStyle>
            <a:lvl1pPr marL="0" indent="0" algn="ctr">
              <a:buNone/>
              <a:defRPr sz="3600" b="1" i="0" spc="300">
                <a:solidFill>
                  <a:schemeClr val="accent4"/>
                </a:solidFill>
                <a:latin typeface="United Sans Cd Md" pitchFamily="50" charset="0"/>
              </a:defRPr>
            </a:lvl1pPr>
            <a:lvl2pPr marL="457200" indent="0" algn="ctr">
              <a:buNone/>
              <a:defRPr sz="19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TOPIC OR TITLE</a:t>
            </a:r>
          </a:p>
        </p:txBody>
      </p:sp>
      <p:sp>
        <p:nvSpPr>
          <p:cNvPr id="23" name="Body Text">
            <a:extLst>
              <a:ext uri="{FF2B5EF4-FFF2-40B4-BE49-F238E27FC236}">
                <a16:creationId xmlns:a16="http://schemas.microsoft.com/office/drawing/2014/main" id="{BD416322-CF1A-F143-B2A9-844B608C50DA}"/>
              </a:ext>
            </a:extLst>
          </p:cNvPr>
          <p:cNvSpPr>
            <a:spLocks noGrp="1"/>
          </p:cNvSpPr>
          <p:nvPr>
            <p:ph type="body" sz="quarter" idx="14" hasCustomPrompt="1"/>
          </p:nvPr>
        </p:nvSpPr>
        <p:spPr>
          <a:xfrm>
            <a:off x="2875268" y="3540352"/>
            <a:ext cx="6678467" cy="1122744"/>
          </a:xfrm>
        </p:spPr>
        <p:txBody>
          <a:bodyPr lIns="0" tIns="0" rIns="0" bIns="0">
            <a:noAutofit/>
          </a:bodyPr>
          <a:lstStyle>
            <a:lvl1pPr marL="0" marR="0" indent="0" algn="l" defTabSz="457200" rtl="0" eaLnBrk="1" fontAlgn="auto" latinLnBrk="0" hangingPunct="1">
              <a:lnSpc>
                <a:spcPct val="100000"/>
              </a:lnSpc>
              <a:spcBef>
                <a:spcPts val="0"/>
              </a:spcBef>
              <a:spcAft>
                <a:spcPts val="0"/>
              </a:spcAft>
              <a:buClrTx/>
              <a:buSzTx/>
              <a:buFontTx/>
              <a:buNone/>
              <a:tabLst/>
              <a:defRPr sz="2400" b="0" i="0" normalizeH="0" baseline="0">
                <a:solidFill>
                  <a:schemeClr val="bg1"/>
                </a:solidFill>
                <a:latin typeface="Acumin Pro Medium" panose="020B0504020202020204" pitchFamily="34" charset="77"/>
              </a:defRPr>
            </a:lvl1pPr>
          </a:lstStyle>
          <a:p>
            <a:pPr lvl="0"/>
            <a:r>
              <a:rPr lang="en-US" dirty="0"/>
              <a:t>Fact or highlight. </a:t>
            </a:r>
            <a:r>
              <a:rPr lang="en-US" dirty="0" err="1"/>
              <a:t>Acumin</a:t>
            </a:r>
            <a:r>
              <a:rPr lang="en-US" dirty="0"/>
              <a:t> Pro Medium 24 pt. Keep it short with bite-size chunks of information.</a:t>
            </a:r>
          </a:p>
        </p:txBody>
      </p:sp>
      <p:pic>
        <p:nvPicPr>
          <p:cNvPr id="14" name="Purdue Logo" descr="Purdue Logo">
            <a:extLst>
              <a:ext uri="{FF2B5EF4-FFF2-40B4-BE49-F238E27FC236}">
                <a16:creationId xmlns:a16="http://schemas.microsoft.com/office/drawing/2014/main" id="{65255706-E2B0-E84F-A9B6-28F836971DDF}"/>
              </a:ext>
            </a:extLst>
          </p:cNvPr>
          <p:cNvPicPr>
            <a:picLocks noChangeAspect="1"/>
          </p:cNvPicPr>
          <p:nvPr userDrawn="1"/>
        </p:nvPicPr>
        <p:blipFill>
          <a:blip r:embed="rId2"/>
          <a:stretch>
            <a:fillRect/>
          </a:stretch>
        </p:blipFill>
        <p:spPr>
          <a:xfrm>
            <a:off x="457200" y="5943600"/>
            <a:ext cx="2463665" cy="440990"/>
          </a:xfrm>
          <a:prstGeom prst="rect">
            <a:avLst/>
          </a:prstGeom>
        </p:spPr>
      </p:pic>
      <p:sp>
        <p:nvSpPr>
          <p:cNvPr id="9" name="Slide Number">
            <a:extLst>
              <a:ext uri="{FF2B5EF4-FFF2-40B4-BE49-F238E27FC236}">
                <a16:creationId xmlns:a16="http://schemas.microsoft.com/office/drawing/2014/main" id="{36630A00-D885-463C-B2E0-55B1F6ECEDA5}"/>
              </a:ext>
            </a:extLst>
          </p:cNvPr>
          <p:cNvSpPr>
            <a:spLocks noGrp="1"/>
          </p:cNvSpPr>
          <p:nvPr>
            <p:ph type="sldNum" sz="quarter" idx="4"/>
          </p:nvPr>
        </p:nvSpPr>
        <p:spPr>
          <a:xfrm>
            <a:off x="11338560" y="6254496"/>
            <a:ext cx="670392" cy="365760"/>
          </a:xfrm>
          <a:prstGeom prst="ellipse">
            <a:avLst/>
          </a:prstGeom>
        </p:spPr>
        <p:txBody>
          <a:bodyPr anchor="ctr"/>
          <a:lstStyle>
            <a:lvl1pPr algn="ctr">
              <a:defRPr sz="1400">
                <a:solidFill>
                  <a:schemeClr val="bg1"/>
                </a:solidFill>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fld id="{8A7A6979-0714-4377-B894-6BE4C2D6E202}" type="slidenum">
              <a:rPr kumimoji="0" lang="en-US" sz="1400" b="0" i="0" u="none" strike="noStrike" kern="1200" cap="none" spc="0" normalizeH="0" baseline="0" noProof="0" smtClean="0">
                <a:ln>
                  <a:noFill/>
                </a:ln>
                <a:solidFill>
                  <a:srgbClr val="000000"/>
                </a:solidFill>
                <a:effectLst/>
                <a:uLnTx/>
                <a:uFillTx/>
                <a:latin typeface="Acumin Pro"/>
                <a:ea typeface="+mn-ea"/>
                <a:cs typeface="+mn-cs"/>
              </a:rPr>
              <a:pPr marL="0" marR="0" lvl="0" indent="0" algn="ctr" defTabSz="457200" rtl="0" eaLnBrk="1" fontAlgn="auto" latinLnBrk="0" hangingPunct="1">
                <a:lnSpc>
                  <a:spcPct val="100000"/>
                </a:lnSpc>
                <a:spcBef>
                  <a:spcPts val="0"/>
                </a:spcBef>
                <a:spcAft>
                  <a:spcPts val="0"/>
                </a:spcAft>
                <a:buClrTx/>
                <a:buSzTx/>
                <a:buFontTx/>
                <a:buNone/>
                <a:tabLst/>
                <a:defRPr/>
              </a:pPr>
              <a:t>‹#›</a:t>
            </a:fld>
            <a:endParaRPr kumimoji="0" lang="en-US" sz="1400" b="0" i="0" u="none" strike="noStrike" kern="1200" cap="none" spc="0" normalizeH="0" baseline="0" noProof="0" dirty="0">
              <a:ln>
                <a:noFill/>
              </a:ln>
              <a:solidFill>
                <a:srgbClr val="000000"/>
              </a:solidFill>
              <a:effectLst/>
              <a:uLnTx/>
              <a:uFillTx/>
              <a:latin typeface="Acumin Pro"/>
              <a:ea typeface="+mn-ea"/>
              <a:cs typeface="+mn-cs"/>
            </a:endParaRPr>
          </a:p>
        </p:txBody>
      </p:sp>
    </p:spTree>
    <p:extLst>
      <p:ext uri="{BB962C8B-B14F-4D97-AF65-F5344CB8AC3E}">
        <p14:creationId xmlns:p14="http://schemas.microsoft.com/office/powerpoint/2010/main" val="2765616578"/>
      </p:ext>
    </p:extLst>
  </p:cSld>
  <p:clrMapOvr>
    <a:overrideClrMapping bg1="dk1" tx1="lt1" bg2="dk2" tx2="lt2" accent1="accent1" accent2="accent2" accent3="accent3" accent4="accent4" accent5="accent5" accent6="accent6" hlink="hlink" folHlink="folHlink"/>
  </p:clrMapOvr>
  <p:extLst mod="1">
    <p:ext uri="{DCECCB84-F9BA-43D5-87BE-67443E8EF086}">
      <p15:sldGuideLst xmlns:p15="http://schemas.microsoft.com/office/powerpoint/2012/main">
        <p15:guide id="1" orient="horz" pos="2160">
          <p15:clr>
            <a:srgbClr val="FBAE40"/>
          </p15:clr>
        </p15:guide>
        <p15:guide id="2" pos="3840">
          <p15:clr>
            <a:srgbClr val="FBAE40"/>
          </p15:clr>
        </p15:guide>
        <p15:guide id="3" orient="horz" pos="3960">
          <p15:clr>
            <a:srgbClr val="FBAE40"/>
          </p15:clr>
        </p15:guide>
        <p15:guide id="4" pos="5952">
          <p15:clr>
            <a:srgbClr val="FBAE40"/>
          </p15:clr>
        </p15:guide>
        <p15:guide id="5" pos="6848">
          <p15:clr>
            <a:srgbClr val="FBAE40"/>
          </p15:clr>
        </p15:guide>
        <p15:guide id="6" orient="horz" pos="4080">
          <p15:clr>
            <a:srgbClr val="FBAE40"/>
          </p15:clr>
        </p15:guide>
        <p15:guide id="7" orient="horz" pos="1008">
          <p15:clr>
            <a:srgbClr val="FBAE40"/>
          </p15:clr>
        </p15:guide>
        <p15:guide id="8" orient="horz" pos="1488">
          <p15:clr>
            <a:srgbClr val="FBAE40"/>
          </p15:clr>
        </p15:guide>
        <p15:guide id="9" orient="horz" pos="864">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Closing Slide">
    <p:bg>
      <p:bgPr>
        <a:solidFill>
          <a:schemeClr val="accent4"/>
        </a:solidFill>
        <a:effectLst/>
      </p:bgPr>
    </p:bg>
    <p:spTree>
      <p:nvGrpSpPr>
        <p:cNvPr id="1" name=""/>
        <p:cNvGrpSpPr/>
        <p:nvPr/>
      </p:nvGrpSpPr>
      <p:grpSpPr>
        <a:xfrm>
          <a:off x="0" y="0"/>
          <a:ext cx="0" cy="0"/>
          <a:chOff x="0" y="0"/>
          <a:chExt cx="0" cy="0"/>
        </a:xfrm>
      </p:grpSpPr>
      <p:sp>
        <p:nvSpPr>
          <p:cNvPr id="20" name="Black Background">
            <a:extLst>
              <a:ext uri="{FF2B5EF4-FFF2-40B4-BE49-F238E27FC236}">
                <a16:creationId xmlns:a16="http://schemas.microsoft.com/office/drawing/2014/main" id="{EACB2F0C-1C3D-CD48-AD13-7B5AD683F7C7}"/>
              </a:ext>
            </a:extLst>
          </p:cNvPr>
          <p:cNvSpPr/>
          <p:nvPr/>
        </p:nvSpPr>
        <p:spPr>
          <a:xfrm>
            <a:off x="0" y="0"/>
            <a:ext cx="12192000" cy="6858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cumin Pro"/>
              <a:ea typeface="+mn-ea"/>
              <a:cs typeface="+mn-cs"/>
            </a:endParaRPr>
          </a:p>
        </p:txBody>
      </p:sp>
      <p:sp>
        <p:nvSpPr>
          <p:cNvPr id="2" name="Heading"/>
          <p:cNvSpPr>
            <a:spLocks noGrp="1"/>
          </p:cNvSpPr>
          <p:nvPr>
            <p:ph type="ctrTitle" hasCustomPrompt="1"/>
          </p:nvPr>
        </p:nvSpPr>
        <p:spPr bwMode="blackWhite">
          <a:xfrm>
            <a:off x="2483034" y="1521334"/>
            <a:ext cx="6347458" cy="854080"/>
          </a:xfrm>
          <a:prstGeom prst="rect">
            <a:avLst/>
          </a:prstGeom>
          <a:noFill/>
          <a:ln w="38100">
            <a:noFill/>
          </a:ln>
        </p:spPr>
        <p:txBody>
          <a:bodyPr wrap="square" lIns="0" tIns="0" rIns="0" bIns="0" anchor="t" anchorCtr="0">
            <a:spAutoFit/>
          </a:bodyPr>
          <a:lstStyle>
            <a:lvl1pPr algn="l">
              <a:defRPr sz="6000" b="1" i="1" spc="0">
                <a:solidFill>
                  <a:schemeClr val="tx2"/>
                </a:solidFill>
                <a:latin typeface="Acumin Pro ExtraCondensed" panose="020B0508020202020204" pitchFamily="34" charset="77"/>
              </a:defRPr>
            </a:lvl1pPr>
          </a:lstStyle>
          <a:p>
            <a:r>
              <a:rPr lang="en-US" dirty="0"/>
              <a:t>Thank You</a:t>
            </a:r>
          </a:p>
        </p:txBody>
      </p:sp>
      <p:sp>
        <p:nvSpPr>
          <p:cNvPr id="16" name="Body Text">
            <a:extLst>
              <a:ext uri="{FF2B5EF4-FFF2-40B4-BE49-F238E27FC236}">
                <a16:creationId xmlns:a16="http://schemas.microsoft.com/office/drawing/2014/main" id="{900775FC-E9E4-FF46-A522-92CC39196093}"/>
              </a:ext>
            </a:extLst>
          </p:cNvPr>
          <p:cNvSpPr>
            <a:spLocks noGrp="1"/>
          </p:cNvSpPr>
          <p:nvPr>
            <p:ph type="body" sz="quarter" idx="14" hasCustomPrompt="1"/>
          </p:nvPr>
        </p:nvSpPr>
        <p:spPr>
          <a:xfrm>
            <a:off x="2483032" y="2548210"/>
            <a:ext cx="6347460" cy="880790"/>
          </a:xfrm>
        </p:spPr>
        <p:txBody>
          <a:bodyPr lIns="0" tIns="0" rIns="0" bIns="0">
            <a:noAutofit/>
          </a:bodyPr>
          <a:lstStyle>
            <a:lvl1pPr marL="0" marR="0" indent="0" algn="l" defTabSz="457200" rtl="0" eaLnBrk="1" fontAlgn="auto" latinLnBrk="0" hangingPunct="1">
              <a:lnSpc>
                <a:spcPct val="100000"/>
              </a:lnSpc>
              <a:spcBef>
                <a:spcPts val="0"/>
              </a:spcBef>
              <a:spcAft>
                <a:spcPts val="0"/>
              </a:spcAft>
              <a:buClrTx/>
              <a:buSzTx/>
              <a:buFontTx/>
              <a:buNone/>
              <a:tabLst/>
              <a:defRPr sz="1800" b="0" i="0" normalizeH="0" baseline="0">
                <a:solidFill>
                  <a:schemeClr val="accent4"/>
                </a:solidFill>
                <a:latin typeface="Acumin Pro" panose="020B0504020202020204" pitchFamily="34" charset="77"/>
              </a:defRPr>
            </a:lvl1pPr>
          </a:lstStyle>
          <a:p>
            <a:pPr lvl="0"/>
            <a:r>
              <a:rPr lang="en-US" dirty="0"/>
              <a:t>Conclusion, call to action or contact information. </a:t>
            </a:r>
            <a:r>
              <a:rPr lang="en-US" dirty="0" err="1"/>
              <a:t>Acumin</a:t>
            </a:r>
            <a:r>
              <a:rPr lang="en-US" dirty="0"/>
              <a:t> Pro Reg 18 pt. Keep it short with bite-size chunks of information.</a:t>
            </a:r>
          </a:p>
        </p:txBody>
      </p:sp>
      <p:pic>
        <p:nvPicPr>
          <p:cNvPr id="7" name="Purdue Logo" descr="Purdue Logo">
            <a:extLst>
              <a:ext uri="{FF2B5EF4-FFF2-40B4-BE49-F238E27FC236}">
                <a16:creationId xmlns:a16="http://schemas.microsoft.com/office/drawing/2014/main" id="{5F3828F1-BE8D-4912-BF78-B866D3B63E93}"/>
              </a:ext>
            </a:extLst>
          </p:cNvPr>
          <p:cNvPicPr>
            <a:picLocks noChangeAspect="1"/>
          </p:cNvPicPr>
          <p:nvPr userDrawn="1"/>
        </p:nvPicPr>
        <p:blipFill>
          <a:blip r:embed="rId2"/>
          <a:stretch>
            <a:fillRect/>
          </a:stretch>
        </p:blipFill>
        <p:spPr>
          <a:xfrm>
            <a:off x="457200" y="5943600"/>
            <a:ext cx="2459736" cy="440287"/>
          </a:xfrm>
          <a:prstGeom prst="rect">
            <a:avLst/>
          </a:prstGeom>
        </p:spPr>
      </p:pic>
      <p:sp>
        <p:nvSpPr>
          <p:cNvPr id="9" name="Slide Number">
            <a:extLst>
              <a:ext uri="{FF2B5EF4-FFF2-40B4-BE49-F238E27FC236}">
                <a16:creationId xmlns:a16="http://schemas.microsoft.com/office/drawing/2014/main" id="{9B373F43-B32F-425B-9EE3-95634E8B8BC9}"/>
              </a:ext>
            </a:extLst>
          </p:cNvPr>
          <p:cNvSpPr>
            <a:spLocks noGrp="1"/>
          </p:cNvSpPr>
          <p:nvPr>
            <p:ph type="sldNum" sz="quarter" idx="4"/>
          </p:nvPr>
        </p:nvSpPr>
        <p:spPr>
          <a:xfrm>
            <a:off x="11338560" y="6254496"/>
            <a:ext cx="670392" cy="365760"/>
          </a:xfrm>
          <a:prstGeom prst="ellipse">
            <a:avLst/>
          </a:prstGeom>
        </p:spPr>
        <p:txBody>
          <a:bodyPr anchor="ctr"/>
          <a:lstStyle>
            <a:lvl1pPr algn="ctr">
              <a:defRPr sz="1400">
                <a:solidFill>
                  <a:schemeClr val="accent4"/>
                </a:solidFill>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fld id="{8A7A6979-0714-4377-B894-6BE4C2D6E202}" type="slidenum">
              <a:rPr kumimoji="0" lang="en-US" sz="1400" b="0" i="0" u="none" strike="noStrike" kern="1200" cap="none" spc="0" normalizeH="0" baseline="0" noProof="0" smtClean="0">
                <a:ln>
                  <a:noFill/>
                </a:ln>
                <a:solidFill>
                  <a:srgbClr val="FFFFFF"/>
                </a:solidFill>
                <a:effectLst/>
                <a:uLnTx/>
                <a:uFillTx/>
                <a:latin typeface="Acumin Pro"/>
                <a:ea typeface="+mn-ea"/>
                <a:cs typeface="+mn-cs"/>
              </a:rPr>
              <a:pPr marL="0" marR="0" lvl="0" indent="0" algn="ctr" defTabSz="457200" rtl="0" eaLnBrk="1" fontAlgn="auto" latinLnBrk="0" hangingPunct="1">
                <a:lnSpc>
                  <a:spcPct val="100000"/>
                </a:lnSpc>
                <a:spcBef>
                  <a:spcPts val="0"/>
                </a:spcBef>
                <a:spcAft>
                  <a:spcPts val="0"/>
                </a:spcAft>
                <a:buClrTx/>
                <a:buSzTx/>
                <a:buFontTx/>
                <a:buNone/>
                <a:tabLst/>
                <a:defRPr/>
              </a:pPr>
              <a:t>‹#›</a:t>
            </a:fld>
            <a:endParaRPr kumimoji="0" lang="en-US" sz="1400" b="0" i="0" u="none" strike="noStrike" kern="1200" cap="none" spc="0" normalizeH="0" baseline="0" noProof="0" dirty="0">
              <a:ln>
                <a:noFill/>
              </a:ln>
              <a:solidFill>
                <a:srgbClr val="FFFFFF"/>
              </a:solidFill>
              <a:effectLst/>
              <a:uLnTx/>
              <a:uFillTx/>
              <a:latin typeface="Acumin Pro"/>
              <a:ea typeface="+mn-ea"/>
              <a:cs typeface="+mn-cs"/>
            </a:endParaRPr>
          </a:p>
        </p:txBody>
      </p:sp>
    </p:spTree>
    <p:extLst>
      <p:ext uri="{BB962C8B-B14F-4D97-AF65-F5344CB8AC3E}">
        <p14:creationId xmlns:p14="http://schemas.microsoft.com/office/powerpoint/2010/main" val="3940814772"/>
      </p:ext>
    </p:extLst>
  </p:cSld>
  <p:clrMapOvr>
    <a:overrideClrMapping bg1="dk1" tx1="lt1" bg2="dk2" tx2="lt2" accent1="accent1" accent2="accent2" accent3="accent3" accent4="accent4" accent5="accent5" accent6="accent6" hlink="hlink" folHlink="folHlink"/>
  </p:clrMapOvr>
  <p:extLst mod="1">
    <p:ext uri="{DCECCB84-F9BA-43D5-87BE-67443E8EF086}">
      <p15:sldGuideLst xmlns:p15="http://schemas.microsoft.com/office/powerpoint/2012/main">
        <p15:guide id="1" orient="horz" pos="2160">
          <p15:clr>
            <a:srgbClr val="FBAE40"/>
          </p15:clr>
        </p15:guide>
        <p15:guide id="2" pos="3840">
          <p15:clr>
            <a:srgbClr val="FBAE40"/>
          </p15:clr>
        </p15:guide>
        <p15:guide id="3" orient="horz" pos="3960">
          <p15:clr>
            <a:srgbClr val="FBAE40"/>
          </p15:clr>
        </p15:guide>
        <p15:guide id="4" pos="5952">
          <p15:clr>
            <a:srgbClr val="FBAE40"/>
          </p15:clr>
        </p15:guide>
        <p15:guide id="5" pos="6848">
          <p15:clr>
            <a:srgbClr val="FBAE40"/>
          </p15:clr>
        </p15:guide>
        <p15:guide id="6" orient="horz" pos="4080">
          <p15:clr>
            <a:srgbClr val="FBAE40"/>
          </p15:clr>
        </p15:guide>
        <p15:guide id="7" pos="1560">
          <p15:clr>
            <a:srgbClr val="FBAE40"/>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smtClean="0"/>
            </a:lvl1pPr>
          </a:lstStyle>
          <a:p>
            <a:pPr>
              <a:defRPr/>
            </a:pPr>
            <a:fld id="{E0C86E21-E96B-4646-83B2-61A4437743DF}" type="datetime1">
              <a:rPr lang="en-US" altLang="en-US" smtClean="0">
                <a:solidFill>
                  <a:schemeClr val="tx1"/>
                </a:solidFill>
              </a:rPr>
              <a:t>2/9/2022</a:t>
            </a:fld>
            <a:endParaRPr lang="en-US" altLang="en-US">
              <a:solidFill>
                <a:schemeClr val="tx1"/>
              </a:solidFill>
            </a:endParaRPr>
          </a:p>
        </p:txBody>
      </p:sp>
      <p:sp>
        <p:nvSpPr>
          <p:cNvPr id="5" name="Footer Placeholder 4"/>
          <p:cNvSpPr>
            <a:spLocks noGrp="1"/>
          </p:cNvSpPr>
          <p:nvPr>
            <p:ph type="ftr" sz="quarter" idx="11"/>
          </p:nvPr>
        </p:nvSpPr>
        <p:spPr/>
        <p:txBody>
          <a:bodyPr/>
          <a:lstStyle>
            <a:lvl1pPr>
              <a:defRPr smtClean="0"/>
            </a:lvl1pPr>
          </a:lstStyle>
          <a:p>
            <a:pPr>
              <a:defRPr/>
            </a:pPr>
            <a:r>
              <a:rPr lang="en-US" altLang="en-US"/>
              <a:t>Topic 18: Noninterference and nondeducability</a:t>
            </a:r>
            <a:endParaRPr lang="en-US" altLang="en-US">
              <a:solidFill>
                <a:schemeClr val="tx1"/>
              </a:solidFill>
            </a:endParaRPr>
          </a:p>
        </p:txBody>
      </p:sp>
      <p:sp>
        <p:nvSpPr>
          <p:cNvPr id="6" name="Slide Number Placeholder 5"/>
          <p:cNvSpPr>
            <a:spLocks noGrp="1"/>
          </p:cNvSpPr>
          <p:nvPr>
            <p:ph type="sldNum" sz="quarter" idx="12"/>
          </p:nvPr>
        </p:nvSpPr>
        <p:spPr/>
        <p:txBody>
          <a:bodyPr/>
          <a:lstStyle>
            <a:lvl1pPr>
              <a:defRPr/>
            </a:lvl1pPr>
          </a:lstStyle>
          <a:p>
            <a:pPr>
              <a:defRPr/>
            </a:pPr>
            <a:fld id="{31BE018F-F2B5-4ADA-AE8F-A347726228EC}" type="slidenum">
              <a:rPr lang="en-US" altLang="en-US"/>
              <a:pPr>
                <a:defRPr/>
              </a:pPr>
              <a:t>‹#›</a:t>
            </a:fld>
            <a:endParaRPr lang="en-US" altLang="en-US">
              <a:solidFill>
                <a:schemeClr val="tx1"/>
              </a:solidFill>
            </a:endParaRPr>
          </a:p>
        </p:txBody>
      </p:sp>
    </p:spTree>
    <p:extLst>
      <p:ext uri="{BB962C8B-B14F-4D97-AF65-F5344CB8AC3E}">
        <p14:creationId xmlns:p14="http://schemas.microsoft.com/office/powerpoint/2010/main" val="138594145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524000"/>
            <a:ext cx="54356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248400" y="1524000"/>
            <a:ext cx="54356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smtClean="0"/>
            </a:lvl1pPr>
          </a:lstStyle>
          <a:p>
            <a:pPr>
              <a:defRPr/>
            </a:pPr>
            <a:fld id="{0E3D9966-57CC-47AB-9057-61CAEEFC4F1B}" type="datetime1">
              <a:rPr lang="en-US" altLang="en-US" smtClean="0">
                <a:solidFill>
                  <a:schemeClr val="tx1"/>
                </a:solidFill>
              </a:rPr>
              <a:t>2/9/2022</a:t>
            </a:fld>
            <a:endParaRPr lang="en-US" altLang="en-US">
              <a:solidFill>
                <a:schemeClr val="tx1"/>
              </a:solidFill>
            </a:endParaRPr>
          </a:p>
        </p:txBody>
      </p:sp>
      <p:sp>
        <p:nvSpPr>
          <p:cNvPr id="6" name="Footer Placeholder 5"/>
          <p:cNvSpPr>
            <a:spLocks noGrp="1"/>
          </p:cNvSpPr>
          <p:nvPr>
            <p:ph type="ftr" sz="quarter" idx="11"/>
          </p:nvPr>
        </p:nvSpPr>
        <p:spPr/>
        <p:txBody>
          <a:bodyPr/>
          <a:lstStyle>
            <a:lvl1pPr>
              <a:defRPr smtClean="0"/>
            </a:lvl1pPr>
          </a:lstStyle>
          <a:p>
            <a:pPr>
              <a:defRPr/>
            </a:pPr>
            <a:r>
              <a:rPr lang="en-US" altLang="en-US"/>
              <a:t>Topic 18: Noninterference and nondeducability</a:t>
            </a:r>
            <a:endParaRPr lang="en-US" altLang="en-US">
              <a:solidFill>
                <a:schemeClr val="tx1"/>
              </a:solidFill>
            </a:endParaRPr>
          </a:p>
        </p:txBody>
      </p:sp>
      <p:sp>
        <p:nvSpPr>
          <p:cNvPr id="7" name="Slide Number Placeholder 6"/>
          <p:cNvSpPr>
            <a:spLocks noGrp="1"/>
          </p:cNvSpPr>
          <p:nvPr>
            <p:ph type="sldNum" sz="quarter" idx="12"/>
          </p:nvPr>
        </p:nvSpPr>
        <p:spPr/>
        <p:txBody>
          <a:bodyPr/>
          <a:lstStyle>
            <a:lvl1pPr>
              <a:defRPr/>
            </a:lvl1pPr>
          </a:lstStyle>
          <a:p>
            <a:pPr>
              <a:defRPr/>
            </a:pPr>
            <a:fld id="{752BF072-D3A8-47EF-BAD8-9E5E4CBAC7CA}" type="slidenum">
              <a:rPr lang="en-US" altLang="en-US"/>
              <a:pPr>
                <a:defRPr/>
              </a:pPr>
              <a:t>‹#›</a:t>
            </a:fld>
            <a:endParaRPr lang="en-US" altLang="en-US">
              <a:solidFill>
                <a:schemeClr val="tx1"/>
              </a:solidFill>
            </a:endParaRPr>
          </a:p>
        </p:txBody>
      </p:sp>
    </p:spTree>
    <p:extLst>
      <p:ext uri="{BB962C8B-B14F-4D97-AF65-F5344CB8AC3E}">
        <p14:creationId xmlns:p14="http://schemas.microsoft.com/office/powerpoint/2010/main" val="39002351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emf"/><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accent4"/>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bwMode="black">
          <a:xfrm>
            <a:off x="2141394" y="964692"/>
            <a:ext cx="7917007" cy="1188720"/>
          </a:xfrm>
          <a:prstGeom prst="rect">
            <a:avLst/>
          </a:prstGeom>
          <a:solidFill>
            <a:srgbClr val="FFFFFF"/>
          </a:solidFill>
          <a:ln w="31750" cap="sq">
            <a:solidFill>
              <a:srgbClr val="404040"/>
            </a:solidFill>
            <a:miter lim="800000"/>
          </a:ln>
        </p:spPr>
        <p:txBody>
          <a:bodyPr vert="horz" lIns="182880" tIns="182880" rIns="182880" bIns="18288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141394" y="2638046"/>
            <a:ext cx="7917007" cy="3101983"/>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Footer Placeholder 4"/>
          <p:cNvSpPr>
            <a:spLocks noGrp="1"/>
          </p:cNvSpPr>
          <p:nvPr>
            <p:ph type="ftr" sz="quarter" idx="3"/>
          </p:nvPr>
        </p:nvSpPr>
        <p:spPr>
          <a:xfrm>
            <a:off x="3383280" y="6281928"/>
            <a:ext cx="6725996" cy="320040"/>
          </a:xfrm>
          <a:prstGeom prst="rect">
            <a:avLst/>
          </a:prstGeom>
        </p:spPr>
        <p:txBody>
          <a:bodyPr vert="horz" lIns="91440" tIns="45720" rIns="91440" bIns="45720" rtlCol="0" anchor="ctr"/>
          <a:lstStyle>
            <a:lvl1pPr algn="l">
              <a:defRPr sz="1000">
                <a:solidFill>
                  <a:schemeClr val="tx1">
                    <a:alpha val="70000"/>
                  </a:schemeClr>
                </a:solidFill>
              </a:defRPr>
            </a:lvl1p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alpha val="70000"/>
                </a:srgbClr>
              </a:solidFill>
              <a:effectLst/>
              <a:uLnTx/>
              <a:uFillTx/>
              <a:latin typeface="Acumin Pro"/>
              <a:ea typeface="+mn-ea"/>
              <a:cs typeface="+mn-cs"/>
            </a:endParaRPr>
          </a:p>
        </p:txBody>
      </p:sp>
      <p:pic>
        <p:nvPicPr>
          <p:cNvPr id="7" name="Purdue Logo" descr="Purdue Logo">
            <a:extLst>
              <a:ext uri="{FF2B5EF4-FFF2-40B4-BE49-F238E27FC236}">
                <a16:creationId xmlns:a16="http://schemas.microsoft.com/office/drawing/2014/main" id="{0A0E8DF3-21DE-4620-B75A-F02BFE4E77D9}"/>
              </a:ext>
            </a:extLst>
          </p:cNvPr>
          <p:cNvPicPr>
            <a:picLocks noChangeAspect="1"/>
          </p:cNvPicPr>
          <p:nvPr userDrawn="1"/>
        </p:nvPicPr>
        <p:blipFill>
          <a:blip r:embed="rId12"/>
          <a:stretch>
            <a:fillRect/>
          </a:stretch>
        </p:blipFill>
        <p:spPr>
          <a:xfrm>
            <a:off x="457200" y="6217920"/>
            <a:ext cx="2463665" cy="440990"/>
          </a:xfrm>
          <a:prstGeom prst="rect">
            <a:avLst/>
          </a:prstGeom>
        </p:spPr>
      </p:pic>
      <p:sp>
        <p:nvSpPr>
          <p:cNvPr id="9" name="Slide Number">
            <a:extLst>
              <a:ext uri="{FF2B5EF4-FFF2-40B4-BE49-F238E27FC236}">
                <a16:creationId xmlns:a16="http://schemas.microsoft.com/office/drawing/2014/main" id="{EA675CD6-5D2B-4C8E-8D45-6681490C89BF}"/>
              </a:ext>
            </a:extLst>
          </p:cNvPr>
          <p:cNvSpPr>
            <a:spLocks noGrp="1"/>
          </p:cNvSpPr>
          <p:nvPr>
            <p:ph type="sldNum" sz="quarter" idx="4"/>
          </p:nvPr>
        </p:nvSpPr>
        <p:spPr>
          <a:xfrm>
            <a:off x="11338560" y="6254496"/>
            <a:ext cx="670392" cy="365760"/>
          </a:xfrm>
          <a:prstGeom prst="ellipse">
            <a:avLst/>
          </a:prstGeom>
        </p:spPr>
        <p:txBody>
          <a:bodyPr anchor="ctr"/>
          <a:lstStyle>
            <a:lvl1pPr algn="ctr">
              <a:defRPr sz="1400">
                <a:solidFill>
                  <a:schemeClr val="bg1"/>
                </a:solidFill>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fld id="{8A7A6979-0714-4377-B894-6BE4C2D6E202}" type="slidenum">
              <a:rPr kumimoji="0" lang="en-US" sz="1400" b="0" i="0" u="none" strike="noStrike" kern="1200" cap="none" spc="0" normalizeH="0" baseline="0" noProof="0" smtClean="0">
                <a:ln>
                  <a:noFill/>
                </a:ln>
                <a:solidFill>
                  <a:srgbClr val="000000"/>
                </a:solidFill>
                <a:effectLst/>
                <a:uLnTx/>
                <a:uFillTx/>
                <a:latin typeface="Acumin Pro"/>
                <a:ea typeface="+mn-ea"/>
                <a:cs typeface="+mn-cs"/>
              </a:rPr>
              <a:pPr marL="0" marR="0" lvl="0" indent="0" algn="ctr" defTabSz="457200" rtl="0" eaLnBrk="1" fontAlgn="auto" latinLnBrk="0" hangingPunct="1">
                <a:lnSpc>
                  <a:spcPct val="100000"/>
                </a:lnSpc>
                <a:spcBef>
                  <a:spcPts val="0"/>
                </a:spcBef>
                <a:spcAft>
                  <a:spcPts val="0"/>
                </a:spcAft>
                <a:buClrTx/>
                <a:buSzTx/>
                <a:buFontTx/>
                <a:buNone/>
                <a:tabLst/>
                <a:defRPr/>
              </a:pPr>
              <a:t>‹#›</a:t>
            </a:fld>
            <a:endParaRPr kumimoji="0" lang="en-US" sz="1400" b="0" i="0" u="none" strike="noStrike" kern="1200" cap="none" spc="0" normalizeH="0" baseline="0" noProof="0" dirty="0">
              <a:ln>
                <a:noFill/>
              </a:ln>
              <a:solidFill>
                <a:srgbClr val="000000"/>
              </a:solidFill>
              <a:effectLst/>
              <a:uLnTx/>
              <a:uFillTx/>
              <a:latin typeface="Acumin Pro"/>
              <a:ea typeface="+mn-ea"/>
              <a:cs typeface="+mn-cs"/>
            </a:endParaRPr>
          </a:p>
        </p:txBody>
      </p:sp>
    </p:spTree>
    <p:extLst>
      <p:ext uri="{BB962C8B-B14F-4D97-AF65-F5344CB8AC3E}">
        <p14:creationId xmlns:p14="http://schemas.microsoft.com/office/powerpoint/2010/main" val="2995550647"/>
      </p:ext>
    </p:extLst>
  </p:cSld>
  <p:clrMap bg1="lt1" tx1="dk1" bg2="lt2" tx2="dk2" accent1="accent1" accent2="accent2" accent3="accent3" accent4="accent4" accent5="accent5" accent6="accent6" hlink="hlink" folHlink="folHlink"/>
  <p:sldLayoutIdLst>
    <p:sldLayoutId id="2147485261" r:id="rId1"/>
    <p:sldLayoutId id="2147485262" r:id="rId2"/>
    <p:sldLayoutId id="2147485263" r:id="rId3"/>
    <p:sldLayoutId id="2147485264" r:id="rId4"/>
    <p:sldLayoutId id="2147485265" r:id="rId5"/>
    <p:sldLayoutId id="2147485266" r:id="rId6"/>
    <p:sldLayoutId id="2147485267" r:id="rId7"/>
    <p:sldLayoutId id="2147485268" r:id="rId8"/>
    <p:sldLayoutId id="2147485269" r:id="rId9"/>
    <p:sldLayoutId id="2147485271" r:id="rId10"/>
  </p:sldLayoutIdLst>
  <p:hf hdr="0" ftr="0"/>
  <p:txStyles>
    <p:titleStyle>
      <a:lvl1pPr algn="ctr" defTabSz="914400" rtl="0" eaLnBrk="1" latinLnBrk="0" hangingPunct="1">
        <a:lnSpc>
          <a:spcPct val="90000"/>
        </a:lnSpc>
        <a:spcBef>
          <a:spcPct val="0"/>
        </a:spcBef>
        <a:buNone/>
        <a:defRPr sz="2600" kern="1200" cap="all" spc="200" baseline="0">
          <a:solidFill>
            <a:srgbClr val="262626"/>
          </a:solidFill>
          <a:latin typeface="+mj-lt"/>
          <a:ea typeface="+mj-ea"/>
          <a:cs typeface="+mj-cs"/>
        </a:defRPr>
      </a:lvl1pPr>
    </p:titleStyle>
    <p:bodyStyle>
      <a:lvl1pPr marL="228600" indent="-228600" algn="l" defTabSz="914400" rtl="0" eaLnBrk="1" latinLnBrk="0" hangingPunct="1">
        <a:lnSpc>
          <a:spcPct val="100000"/>
        </a:lnSpc>
        <a:spcBef>
          <a:spcPts val="1000"/>
        </a:spcBef>
        <a:buClr>
          <a:schemeClr val="accent2"/>
        </a:buClr>
        <a:buFont typeface="Arial" panose="020B0604020202020204" pitchFamily="34" charset="0"/>
        <a:buChar char="•"/>
        <a:defRPr sz="1800" kern="1200">
          <a:solidFill>
            <a:schemeClr val="tx1">
              <a:lumMod val="85000"/>
              <a:lumOff val="15000"/>
            </a:schemeClr>
          </a:solidFill>
          <a:latin typeface="+mn-lt"/>
          <a:ea typeface="+mn-ea"/>
          <a:cs typeface="+mn-cs"/>
        </a:defRPr>
      </a:lvl1pPr>
      <a:lvl2pPr marL="457200" indent="-228600" algn="l" defTabSz="914400" rtl="0" eaLnBrk="1" latinLnBrk="0" hangingPunct="1">
        <a:lnSpc>
          <a:spcPct val="100000"/>
        </a:lnSpc>
        <a:spcBef>
          <a:spcPts val="1000"/>
        </a:spcBef>
        <a:buClr>
          <a:schemeClr val="accent2"/>
        </a:buClr>
        <a:buFont typeface="Arial" panose="020B0604020202020204" pitchFamily="34" charset="0"/>
        <a:buChar char="•"/>
        <a:defRPr sz="1600" kern="1200">
          <a:solidFill>
            <a:schemeClr val="tx1">
              <a:lumMod val="85000"/>
              <a:lumOff val="15000"/>
            </a:schemeClr>
          </a:solidFill>
          <a:latin typeface="+mn-lt"/>
          <a:ea typeface="+mn-ea"/>
          <a:cs typeface="+mn-cs"/>
        </a:defRPr>
      </a:lvl2pPr>
      <a:lvl3pPr marL="685800" indent="-228600" algn="l" defTabSz="914400" rtl="0" eaLnBrk="1" latinLnBrk="0" hangingPunct="1">
        <a:lnSpc>
          <a:spcPct val="100000"/>
        </a:lnSpc>
        <a:spcBef>
          <a:spcPts val="1000"/>
        </a:spcBef>
        <a:buClr>
          <a:schemeClr val="accent2"/>
        </a:buClr>
        <a:buFont typeface="Arial" panose="020B0604020202020204" pitchFamily="34" charset="0"/>
        <a:buChar char="•"/>
        <a:defRPr sz="1600" kern="1200">
          <a:solidFill>
            <a:schemeClr val="tx1">
              <a:lumMod val="85000"/>
              <a:lumOff val="15000"/>
            </a:schemeClr>
          </a:solidFill>
          <a:latin typeface="+mn-lt"/>
          <a:ea typeface="+mn-ea"/>
          <a:cs typeface="+mn-cs"/>
        </a:defRPr>
      </a:lvl3pPr>
      <a:lvl4pPr marL="914400" indent="-228600" algn="l" defTabSz="914400" rtl="0" eaLnBrk="1" latinLnBrk="0" hangingPunct="1">
        <a:lnSpc>
          <a:spcPct val="100000"/>
        </a:lnSpc>
        <a:spcBef>
          <a:spcPts val="1000"/>
        </a:spcBef>
        <a:buClr>
          <a:schemeClr val="accent2"/>
        </a:buClr>
        <a:buFont typeface="Arial" panose="020B0604020202020204" pitchFamily="34" charset="0"/>
        <a:buChar char="•"/>
        <a:defRPr sz="1600" kern="1200">
          <a:solidFill>
            <a:schemeClr val="tx1">
              <a:lumMod val="85000"/>
              <a:lumOff val="15000"/>
            </a:schemeClr>
          </a:solidFill>
          <a:latin typeface="+mn-lt"/>
          <a:ea typeface="+mn-ea"/>
          <a:cs typeface="+mn-cs"/>
        </a:defRPr>
      </a:lvl4pPr>
      <a:lvl5pPr marL="1143000" indent="-228600" algn="l" defTabSz="914400" rtl="0" eaLnBrk="1" latinLnBrk="0" hangingPunct="1">
        <a:lnSpc>
          <a:spcPct val="100000"/>
        </a:lnSpc>
        <a:spcBef>
          <a:spcPts val="1000"/>
        </a:spcBef>
        <a:buClr>
          <a:schemeClr val="accent2"/>
        </a:buClr>
        <a:buFont typeface="Arial" panose="020B0604020202020204" pitchFamily="34" charset="0"/>
        <a:buChar char="•"/>
        <a:defRPr sz="1600" kern="1200">
          <a:solidFill>
            <a:schemeClr val="tx1">
              <a:lumMod val="85000"/>
              <a:lumOff val="15000"/>
            </a:schemeClr>
          </a:solidFill>
          <a:latin typeface="+mn-lt"/>
          <a:ea typeface="+mn-ea"/>
          <a:cs typeface="+mn-cs"/>
        </a:defRPr>
      </a:lvl5pPr>
      <a:lvl6pPr marL="1314450" indent="-228600" algn="l" defTabSz="914400" rtl="0" eaLnBrk="1" latinLnBrk="0" hangingPunct="1">
        <a:lnSpc>
          <a:spcPct val="100000"/>
        </a:lnSpc>
        <a:spcBef>
          <a:spcPts val="1000"/>
        </a:spcBef>
        <a:buClr>
          <a:schemeClr val="accent2"/>
        </a:buClr>
        <a:buFont typeface="Arial" panose="020B0604020202020204" pitchFamily="34" charset="0"/>
        <a:buChar char="•"/>
        <a:defRPr sz="1600" kern="1200">
          <a:solidFill>
            <a:schemeClr val="tx1"/>
          </a:solidFill>
          <a:latin typeface="+mn-lt"/>
          <a:ea typeface="+mn-ea"/>
          <a:cs typeface="+mn-cs"/>
        </a:defRPr>
      </a:lvl6pPr>
      <a:lvl7pPr marL="1485900" indent="-228600" algn="l" defTabSz="914400" rtl="0" eaLnBrk="1" latinLnBrk="0" hangingPunct="1">
        <a:lnSpc>
          <a:spcPct val="100000"/>
        </a:lnSpc>
        <a:spcBef>
          <a:spcPts val="1000"/>
        </a:spcBef>
        <a:buClr>
          <a:schemeClr val="accent2"/>
        </a:buClr>
        <a:buFont typeface="Arial" panose="020B0604020202020204" pitchFamily="34" charset="0"/>
        <a:buChar char="•"/>
        <a:defRPr sz="1600" kern="1200">
          <a:solidFill>
            <a:schemeClr val="tx1"/>
          </a:solidFill>
          <a:latin typeface="+mn-lt"/>
          <a:ea typeface="+mn-ea"/>
          <a:cs typeface="+mn-cs"/>
        </a:defRPr>
      </a:lvl7pPr>
      <a:lvl8pPr marL="1657350" indent="-228600" algn="l" defTabSz="914400" rtl="0" eaLnBrk="1" latinLnBrk="0" hangingPunct="1">
        <a:lnSpc>
          <a:spcPct val="100000"/>
        </a:lnSpc>
        <a:spcBef>
          <a:spcPts val="1000"/>
        </a:spcBef>
        <a:buClr>
          <a:schemeClr val="accent2"/>
        </a:buClr>
        <a:buFont typeface="Arial" panose="020B0604020202020204" pitchFamily="34" charset="0"/>
        <a:buChar char="•"/>
        <a:defRPr sz="1600" kern="1200" baseline="0">
          <a:solidFill>
            <a:schemeClr val="tx1"/>
          </a:solidFill>
          <a:latin typeface="+mn-lt"/>
          <a:ea typeface="+mn-ea"/>
          <a:cs typeface="+mn-cs"/>
        </a:defRPr>
      </a:lvl8pPr>
      <a:lvl9pPr marL="1828800" indent="-228600" algn="l" defTabSz="914400" rtl="0" eaLnBrk="1" latinLnBrk="0" hangingPunct="1">
        <a:lnSpc>
          <a:spcPct val="100000"/>
        </a:lnSpc>
        <a:spcBef>
          <a:spcPts val="1000"/>
        </a:spcBef>
        <a:buClr>
          <a:schemeClr val="accent2"/>
        </a:buClr>
        <a:buFont typeface="Arial" panose="020B0604020202020204" pitchFamily="34" charset="0"/>
        <a:buChar char="•"/>
        <a:defRPr sz="16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3840">
          <p15:clr>
            <a:srgbClr val="F26B43"/>
          </p15:clr>
        </p15:guide>
        <p15:guide id="3" orient="horz" pos="4056">
          <p15:clr>
            <a:srgbClr val="F26B43"/>
          </p15:clr>
        </p15:guide>
        <p15:guide id="4" pos="6240">
          <p15:clr>
            <a:srgbClr val="F26B43"/>
          </p15:clr>
        </p15:guide>
        <p15:guide id="5" pos="6360">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hyperlink" Target="https://www.cis.upenn.edu/~aaroth/Papers/privacybook.pdf" TargetMode="External"/><Relationship Id="rId2" Type="http://schemas.openxmlformats.org/officeDocument/2006/relationships/hyperlink" Target="https://cacm.acm.org/magazines/2019/3/234925-understanding-database-reconstruction-attacks-on-public-data/fulltext" TargetMode="External"/><Relationship Id="rId1" Type="http://schemas.openxmlformats.org/officeDocument/2006/relationships/slideLayout" Target="../slideLayouts/slideLayout3.xml"/><Relationship Id="rId5" Type="http://schemas.openxmlformats.org/officeDocument/2006/relationships/hyperlink" Target="https://journalprivacyconfidentiality.org/index.php/jpc/article/view/711" TargetMode="External"/><Relationship Id="rId4" Type="http://schemas.openxmlformats.org/officeDocument/2006/relationships/hyperlink" Target="https://dl.acm.org/doi/10.1145/773153.773173" TargetMode="External"/></Relationships>
</file>

<file path=ppt/slides/_rels/slide3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ctrTitle"/>
          </p:nvPr>
        </p:nvSpPr>
        <p:spPr/>
        <p:txBody>
          <a:bodyPr/>
          <a:lstStyle/>
          <a:p>
            <a:r>
              <a:rPr lang="en-US" altLang="en-US" dirty="0"/>
              <a:t>Data Security and Privacy</a:t>
            </a:r>
          </a:p>
        </p:txBody>
      </p:sp>
      <p:sp>
        <p:nvSpPr>
          <p:cNvPr id="14339" name="Rectangle 3"/>
          <p:cNvSpPr>
            <a:spLocks noGrp="1" noChangeArrowheads="1"/>
          </p:cNvSpPr>
          <p:nvPr>
            <p:ph type="subTitle" idx="1"/>
          </p:nvPr>
        </p:nvSpPr>
        <p:spPr>
          <a:xfrm>
            <a:off x="2647197" y="3937834"/>
            <a:ext cx="6801603" cy="861774"/>
          </a:xfrm>
        </p:spPr>
        <p:txBody>
          <a:bodyPr/>
          <a:lstStyle/>
          <a:p>
            <a:r>
              <a:rPr lang="en-US" altLang="en-US" sz="2800" dirty="0"/>
              <a:t>k-Anonymity, l-Diversity, t-Closeness, and </a:t>
            </a:r>
            <a:r>
              <a:rPr lang="en-US" altLang="en-US" sz="2800" dirty="0" smtClean="0"/>
              <a:t>Reconstruction Attacks</a:t>
            </a:r>
            <a:endParaRPr lang="en-US" altLang="en-US" sz="2800" dirty="0"/>
          </a:p>
        </p:txBody>
      </p:sp>
      <p:sp>
        <p:nvSpPr>
          <p:cNvPr id="2" name="Slide Number Placeholder 1"/>
          <p:cNvSpPr>
            <a:spLocks noGrp="1"/>
          </p:cNvSpPr>
          <p:nvPr>
            <p:ph type="sldNum" sz="quarter" idx="4"/>
          </p:nvPr>
        </p:nvSpPr>
        <p:spPr/>
        <p:txBody>
          <a:bodyPr/>
          <a:lstStyle/>
          <a:p>
            <a:fld id="{D5DA1BC2-2255-484E-882B-8209D0F9010B}" type="slidenum">
              <a:rPr lang="en-US" altLang="en-US" smtClean="0"/>
              <a:pPr/>
              <a:t>1</a:t>
            </a:fld>
            <a:endParaRPr lang="en-US" alt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a:t>Genome-Wide Association Study (GWAS)  [Homer et al. 2008]</a:t>
            </a:r>
            <a:endParaRPr lang="en-US" dirty="0"/>
          </a:p>
        </p:txBody>
      </p:sp>
      <p:sp>
        <p:nvSpPr>
          <p:cNvPr id="10" name="Text Placeholder 9">
            <a:extLst>
              <a:ext uri="{FF2B5EF4-FFF2-40B4-BE49-F238E27FC236}">
                <a16:creationId xmlns:a16="http://schemas.microsoft.com/office/drawing/2014/main" id="{8592DA43-B229-43BD-84F0-B32F04D0D263}"/>
              </a:ext>
            </a:extLst>
          </p:cNvPr>
          <p:cNvSpPr>
            <a:spLocks noGrp="1"/>
          </p:cNvSpPr>
          <p:nvPr>
            <p:ph type="body" sz="quarter" idx="14"/>
          </p:nvPr>
        </p:nvSpPr>
        <p:spPr/>
        <p:txBody>
          <a:bodyPr/>
          <a:lstStyle/>
          <a:p>
            <a:r>
              <a:rPr lang="en-US" sz="2800" dirty="0"/>
              <a:t>A typical study examines thousands of singe-nucleotide polymorphism locations (SNPs) in a given population of patients for statistical links to a disease.</a:t>
            </a:r>
          </a:p>
          <a:p>
            <a:r>
              <a:rPr lang="en-US" sz="2800" dirty="0"/>
              <a:t>From aggregated statistics, one individual’s genome, and knowledge of SNP frequency in background population, one can infer participation in the study.</a:t>
            </a:r>
          </a:p>
          <a:p>
            <a:pPr lvl="1"/>
            <a:r>
              <a:rPr lang="en-US" sz="2400" dirty="0"/>
              <a:t>The frequency of every SNP gives a very noisy signal of participation; combining thousands of such signals give high-confidence prediction</a:t>
            </a:r>
          </a:p>
        </p:txBody>
      </p:sp>
    </p:spTree>
    <p:extLst>
      <p:ext uri="{BB962C8B-B14F-4D97-AF65-F5344CB8AC3E}">
        <p14:creationId xmlns:p14="http://schemas.microsoft.com/office/powerpoint/2010/main" val="197663650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extBox 16">
            <a:extLst>
              <a:ext uri="{FF2B5EF4-FFF2-40B4-BE49-F238E27FC236}">
                <a16:creationId xmlns:a16="http://schemas.microsoft.com/office/drawing/2014/main" id="{3696341D-F37A-4C20-9112-85AB03BC935C}"/>
              </a:ext>
            </a:extLst>
          </p:cNvPr>
          <p:cNvSpPr txBox="1"/>
          <p:nvPr/>
        </p:nvSpPr>
        <p:spPr>
          <a:xfrm>
            <a:off x="3352800" y="5943600"/>
            <a:ext cx="5029200" cy="461665"/>
          </a:xfrm>
          <a:prstGeom prst="rect">
            <a:avLst/>
          </a:prstGeom>
          <a:noFill/>
        </p:spPr>
        <p:txBody>
          <a:bodyPr wrap="square" rtlCol="0">
            <a:spAutoFit/>
          </a:bodyPr>
          <a:lstStyle/>
          <a:p>
            <a:pPr algn="ctr"/>
            <a:r>
              <a:rPr lang="en-US" sz="2400" b="1" dirty="0">
                <a:solidFill>
                  <a:schemeClr val="bg1"/>
                </a:solidFill>
                <a:latin typeface="+mn-lt"/>
              </a:rPr>
              <a:t>Membership disclosure occurs!</a:t>
            </a:r>
          </a:p>
        </p:txBody>
      </p:sp>
      <p:graphicFrame>
        <p:nvGraphicFramePr>
          <p:cNvPr id="16" name="Table 15">
            <a:extLst>
              <a:ext uri="{FF2B5EF4-FFF2-40B4-BE49-F238E27FC236}">
                <a16:creationId xmlns:a16="http://schemas.microsoft.com/office/drawing/2014/main" id="{E6E87E71-AF34-44A3-8168-4422FF693CDE}"/>
              </a:ext>
            </a:extLst>
          </p:cNvPr>
          <p:cNvGraphicFramePr>
            <a:graphicFrameLocks noGrp="1"/>
          </p:cNvGraphicFramePr>
          <p:nvPr>
            <p:extLst>
              <p:ext uri="{D42A27DB-BD31-4B8C-83A1-F6EECF244321}">
                <p14:modId xmlns:p14="http://schemas.microsoft.com/office/powerpoint/2010/main" val="1325709089"/>
              </p:ext>
            </p:extLst>
          </p:nvPr>
        </p:nvGraphicFramePr>
        <p:xfrm>
          <a:off x="6324600" y="1830254"/>
          <a:ext cx="5290457" cy="3975986"/>
        </p:xfrm>
        <a:graphic>
          <a:graphicData uri="http://schemas.openxmlformats.org/drawingml/2006/table">
            <a:tbl>
              <a:tblPr firstRow="1" bandRow="1">
                <a:tableStyleId>{5C22544A-7EE6-4342-B048-85BDC9FD1C3A}</a:tableStyleId>
              </a:tblPr>
              <a:tblGrid>
                <a:gridCol w="1923803">
                  <a:extLst>
                    <a:ext uri="{9D8B030D-6E8A-4147-A177-3AD203B41FA5}">
                      <a16:colId xmlns:a16="http://schemas.microsoft.com/office/drawing/2014/main" val="20000"/>
                    </a:ext>
                  </a:extLst>
                </a:gridCol>
                <a:gridCol w="1731423">
                  <a:extLst>
                    <a:ext uri="{9D8B030D-6E8A-4147-A177-3AD203B41FA5}">
                      <a16:colId xmlns:a16="http://schemas.microsoft.com/office/drawing/2014/main" val="20001"/>
                    </a:ext>
                  </a:extLst>
                </a:gridCol>
                <a:gridCol w="1635231">
                  <a:extLst>
                    <a:ext uri="{9D8B030D-6E8A-4147-A177-3AD203B41FA5}">
                      <a16:colId xmlns:a16="http://schemas.microsoft.com/office/drawing/2014/main" val="20002"/>
                    </a:ext>
                  </a:extLst>
                </a:gridCol>
              </a:tblGrid>
              <a:tr h="987317">
                <a:tc>
                  <a:txBody>
                    <a:bodyPr/>
                    <a:lstStyle/>
                    <a:p>
                      <a:r>
                        <a:rPr lang="en-US" sz="2200" dirty="0"/>
                        <a:t>Population </a:t>
                      </a:r>
                      <a:r>
                        <a:rPr lang="en-US" sz="2200" dirty="0" err="1"/>
                        <a:t>Avg</a:t>
                      </a:r>
                      <a:endParaRPr lang="en-US" sz="2200" dirty="0"/>
                    </a:p>
                  </a:txBody>
                  <a:tcPr/>
                </a:tc>
                <a:tc>
                  <a:txBody>
                    <a:bodyPr/>
                    <a:lstStyle/>
                    <a:p>
                      <a:r>
                        <a:rPr lang="en-US" sz="2200" dirty="0"/>
                        <a:t>Target individual</a:t>
                      </a:r>
                    </a:p>
                    <a:p>
                      <a:r>
                        <a:rPr lang="en-US" sz="2200" dirty="0"/>
                        <a:t>Info</a:t>
                      </a:r>
                    </a:p>
                  </a:txBody>
                  <a:tcPr/>
                </a:tc>
                <a:tc>
                  <a:txBody>
                    <a:bodyPr/>
                    <a:lstStyle/>
                    <a:p>
                      <a:r>
                        <a:rPr lang="en-US" sz="2200" dirty="0"/>
                        <a:t>Target</a:t>
                      </a:r>
                      <a:r>
                        <a:rPr lang="en-US" sz="2200" baseline="0" dirty="0"/>
                        <a:t> in Disease Group</a:t>
                      </a:r>
                      <a:endParaRPr lang="en-US" sz="2200" dirty="0"/>
                    </a:p>
                  </a:txBody>
                  <a:tcPr/>
                </a:tc>
                <a:extLst>
                  <a:ext uri="{0D108BD9-81ED-4DB2-BD59-A6C34878D82A}">
                    <a16:rowId xmlns:a16="http://schemas.microsoft.com/office/drawing/2014/main" val="10000"/>
                  </a:ext>
                </a:extLst>
              </a:tr>
              <a:tr h="626990">
                <a:tc>
                  <a:txBody>
                    <a:bodyPr/>
                    <a:lstStyle/>
                    <a:p>
                      <a:pPr algn="ctr"/>
                      <a:r>
                        <a:rPr lang="en-US" sz="2400" dirty="0"/>
                        <a:t>42%</a:t>
                      </a:r>
                    </a:p>
                  </a:txBody>
                  <a:tcPr/>
                </a:tc>
                <a:tc>
                  <a:txBody>
                    <a:bodyPr/>
                    <a:lstStyle/>
                    <a:p>
                      <a:pPr algn="ctr"/>
                      <a:r>
                        <a:rPr lang="en-US" sz="2400" dirty="0"/>
                        <a:t>yes</a:t>
                      </a:r>
                    </a:p>
                  </a:txBody>
                  <a:tcPr/>
                </a:tc>
                <a:tc>
                  <a:txBody>
                    <a:bodyPr/>
                    <a:lstStyle/>
                    <a:p>
                      <a:pPr algn="ctr"/>
                      <a:r>
                        <a:rPr lang="en-US" sz="2400" dirty="0"/>
                        <a:t>+</a:t>
                      </a:r>
                    </a:p>
                  </a:txBody>
                  <a:tcPr/>
                </a:tc>
                <a:extLst>
                  <a:ext uri="{0D108BD9-81ED-4DB2-BD59-A6C34878D82A}">
                    <a16:rowId xmlns:a16="http://schemas.microsoft.com/office/drawing/2014/main" val="10001"/>
                  </a:ext>
                </a:extLst>
              </a:tr>
              <a:tr h="562929">
                <a:tc>
                  <a:txBody>
                    <a:bodyPr/>
                    <a:lstStyle/>
                    <a:p>
                      <a:pPr algn="ctr"/>
                      <a:r>
                        <a:rPr lang="en-US" sz="2400" dirty="0"/>
                        <a:t>10%</a:t>
                      </a:r>
                    </a:p>
                  </a:txBody>
                  <a:tcPr/>
                </a:tc>
                <a:tc>
                  <a:txBody>
                    <a:bodyPr/>
                    <a:lstStyle/>
                    <a:p>
                      <a:pPr algn="ctr"/>
                      <a:r>
                        <a:rPr lang="en-US" sz="2400" dirty="0"/>
                        <a:t>no</a:t>
                      </a:r>
                    </a:p>
                  </a:txBody>
                  <a:tcPr/>
                </a:tc>
                <a:tc>
                  <a:txBody>
                    <a:bodyPr/>
                    <a:lstStyle/>
                    <a:p>
                      <a:pPr algn="ctr"/>
                      <a:r>
                        <a:rPr lang="en-US" sz="2400" dirty="0"/>
                        <a:t>-</a:t>
                      </a:r>
                    </a:p>
                  </a:txBody>
                  <a:tcPr/>
                </a:tc>
                <a:extLst>
                  <a:ext uri="{0D108BD9-81ED-4DB2-BD59-A6C34878D82A}">
                    <a16:rowId xmlns:a16="http://schemas.microsoft.com/office/drawing/2014/main" val="10002"/>
                  </a:ext>
                </a:extLst>
              </a:tr>
              <a:tr h="562929">
                <a:tc>
                  <a:txBody>
                    <a:bodyPr/>
                    <a:lstStyle/>
                    <a:p>
                      <a:pPr algn="ctr"/>
                      <a:r>
                        <a:rPr lang="en-US" sz="2400" dirty="0"/>
                        <a:t>59%</a:t>
                      </a:r>
                    </a:p>
                  </a:txBody>
                  <a:tcPr/>
                </a:tc>
                <a:tc>
                  <a:txBody>
                    <a:bodyPr/>
                    <a:lstStyle/>
                    <a:p>
                      <a:pPr algn="ctr"/>
                      <a:r>
                        <a:rPr lang="en-US" sz="2400" dirty="0"/>
                        <a:t>no</a:t>
                      </a:r>
                    </a:p>
                  </a:txBody>
                  <a:tcPr/>
                </a:tc>
                <a:tc>
                  <a:txBody>
                    <a:bodyPr/>
                    <a:lstStyle/>
                    <a:p>
                      <a:pPr algn="ctr"/>
                      <a:r>
                        <a:rPr lang="en-US" sz="2400" dirty="0"/>
                        <a:t>+</a:t>
                      </a:r>
                    </a:p>
                  </a:txBody>
                  <a:tcPr/>
                </a:tc>
                <a:extLst>
                  <a:ext uri="{0D108BD9-81ED-4DB2-BD59-A6C34878D82A}">
                    <a16:rowId xmlns:a16="http://schemas.microsoft.com/office/drawing/2014/main" val="10003"/>
                  </a:ext>
                </a:extLst>
              </a:tr>
              <a:tr h="562929">
                <a:tc>
                  <a:txBody>
                    <a:bodyPr/>
                    <a:lstStyle/>
                    <a:p>
                      <a:pPr algn="ctr"/>
                      <a:r>
                        <a:rPr lang="en-US" sz="2400" dirty="0"/>
                        <a:t>24%</a:t>
                      </a:r>
                    </a:p>
                  </a:txBody>
                  <a:tcPr/>
                </a:tc>
                <a:tc>
                  <a:txBody>
                    <a:bodyPr/>
                    <a:lstStyle/>
                    <a:p>
                      <a:pPr algn="ctr"/>
                      <a:r>
                        <a:rPr lang="en-US" sz="2400" dirty="0"/>
                        <a:t>yes</a:t>
                      </a:r>
                    </a:p>
                  </a:txBody>
                  <a:tcPr/>
                </a:tc>
                <a:tc>
                  <a:txBody>
                    <a:bodyPr/>
                    <a:lstStyle/>
                    <a:p>
                      <a:pPr algn="ctr"/>
                      <a:r>
                        <a:rPr lang="en-US" sz="2400" dirty="0"/>
                        <a:t>-</a:t>
                      </a:r>
                    </a:p>
                  </a:txBody>
                  <a:tcPr/>
                </a:tc>
                <a:extLst>
                  <a:ext uri="{0D108BD9-81ED-4DB2-BD59-A6C34878D82A}">
                    <a16:rowId xmlns:a16="http://schemas.microsoft.com/office/drawing/2014/main" val="10004"/>
                  </a:ext>
                </a:extLst>
              </a:tr>
              <a:tr h="562929">
                <a:tc>
                  <a:txBody>
                    <a:bodyPr/>
                    <a:lstStyle/>
                    <a:p>
                      <a:endParaRPr lang="en-US"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10005"/>
                  </a:ext>
                </a:extLst>
              </a:tr>
            </a:tbl>
          </a:graphicData>
        </a:graphic>
      </p:graphicFrame>
      <p:sp>
        <p:nvSpPr>
          <p:cNvPr id="19" name="TextBox 18">
            <a:extLst>
              <a:ext uri="{FF2B5EF4-FFF2-40B4-BE49-F238E27FC236}">
                <a16:creationId xmlns:a16="http://schemas.microsoft.com/office/drawing/2014/main" id="{4A3B653C-C924-4E37-B388-0E93DC42B154}"/>
              </a:ext>
            </a:extLst>
          </p:cNvPr>
          <p:cNvSpPr txBox="1"/>
          <p:nvPr/>
        </p:nvSpPr>
        <p:spPr>
          <a:xfrm>
            <a:off x="6324600" y="1259532"/>
            <a:ext cx="4909457" cy="461665"/>
          </a:xfrm>
          <a:prstGeom prst="rect">
            <a:avLst/>
          </a:prstGeom>
          <a:noFill/>
        </p:spPr>
        <p:txBody>
          <a:bodyPr wrap="square" rtlCol="0">
            <a:spAutoFit/>
          </a:bodyPr>
          <a:lstStyle/>
          <a:p>
            <a:r>
              <a:rPr lang="en-US" sz="2400" b="1" dirty="0">
                <a:latin typeface="+mn-lt"/>
              </a:rPr>
              <a:t>Adv. Info &amp; Inference</a:t>
            </a:r>
          </a:p>
        </p:txBody>
      </p:sp>
      <p:graphicFrame>
        <p:nvGraphicFramePr>
          <p:cNvPr id="15" name="Table 14">
            <a:extLst>
              <a:ext uri="{FF2B5EF4-FFF2-40B4-BE49-F238E27FC236}">
                <a16:creationId xmlns:a16="http://schemas.microsoft.com/office/drawing/2014/main" id="{35CBA58B-2408-46F4-88CB-7AC041838F06}"/>
              </a:ext>
            </a:extLst>
          </p:cNvPr>
          <p:cNvGraphicFramePr>
            <a:graphicFrameLocks noGrp="1"/>
          </p:cNvGraphicFramePr>
          <p:nvPr>
            <p:extLst>
              <p:ext uri="{D42A27DB-BD31-4B8C-83A1-F6EECF244321}">
                <p14:modId xmlns:p14="http://schemas.microsoft.com/office/powerpoint/2010/main" val="4008693601"/>
              </p:ext>
            </p:extLst>
          </p:nvPr>
        </p:nvGraphicFramePr>
        <p:xfrm>
          <a:off x="576942" y="1803186"/>
          <a:ext cx="5290457" cy="3865693"/>
        </p:xfrm>
        <a:graphic>
          <a:graphicData uri="http://schemas.openxmlformats.org/drawingml/2006/table">
            <a:tbl>
              <a:tblPr firstRow="1" bandRow="1">
                <a:tableStyleId>{5C22544A-7EE6-4342-B048-85BDC9FD1C3A}</a:tableStyleId>
              </a:tblPr>
              <a:tblGrid>
                <a:gridCol w="1641865">
                  <a:extLst>
                    <a:ext uri="{9D8B030D-6E8A-4147-A177-3AD203B41FA5}">
                      <a16:colId xmlns:a16="http://schemas.microsoft.com/office/drawing/2014/main" val="20000"/>
                    </a:ext>
                  </a:extLst>
                </a:gridCol>
                <a:gridCol w="1824296">
                  <a:extLst>
                    <a:ext uri="{9D8B030D-6E8A-4147-A177-3AD203B41FA5}">
                      <a16:colId xmlns:a16="http://schemas.microsoft.com/office/drawing/2014/main" val="20001"/>
                    </a:ext>
                  </a:extLst>
                </a:gridCol>
                <a:gridCol w="1824296">
                  <a:extLst>
                    <a:ext uri="{9D8B030D-6E8A-4147-A177-3AD203B41FA5}">
                      <a16:colId xmlns:a16="http://schemas.microsoft.com/office/drawing/2014/main" val="20002"/>
                    </a:ext>
                  </a:extLst>
                </a:gridCol>
              </a:tblGrid>
              <a:tr h="1029942">
                <a:tc>
                  <a:txBody>
                    <a:bodyPr/>
                    <a:lstStyle/>
                    <a:p>
                      <a:endParaRPr lang="en-US" sz="2000" dirty="0"/>
                    </a:p>
                  </a:txBody>
                  <a:tcPr/>
                </a:tc>
                <a:tc>
                  <a:txBody>
                    <a:bodyPr/>
                    <a:lstStyle/>
                    <a:p>
                      <a:r>
                        <a:rPr lang="en-US" sz="2000" dirty="0"/>
                        <a:t>Disease Group </a:t>
                      </a:r>
                    </a:p>
                    <a:p>
                      <a:r>
                        <a:rPr lang="en-US" sz="2000" dirty="0" err="1"/>
                        <a:t>Avg</a:t>
                      </a:r>
                      <a:endParaRPr lang="en-US" sz="2000" dirty="0"/>
                    </a:p>
                  </a:txBody>
                  <a:tcPr/>
                </a:tc>
                <a:tc>
                  <a:txBody>
                    <a:bodyPr/>
                    <a:lstStyle/>
                    <a:p>
                      <a:r>
                        <a:rPr lang="en-US" sz="2000" dirty="0"/>
                        <a:t>Control Group </a:t>
                      </a:r>
                    </a:p>
                    <a:p>
                      <a:r>
                        <a:rPr lang="en-US" sz="2000" dirty="0" err="1"/>
                        <a:t>Avg</a:t>
                      </a:r>
                      <a:endParaRPr lang="en-US" sz="2000" dirty="0"/>
                    </a:p>
                  </a:txBody>
                  <a:tcPr/>
                </a:tc>
                <a:extLst>
                  <a:ext uri="{0D108BD9-81ED-4DB2-BD59-A6C34878D82A}">
                    <a16:rowId xmlns:a16="http://schemas.microsoft.com/office/drawing/2014/main" val="10000"/>
                  </a:ext>
                </a:extLst>
              </a:tr>
              <a:tr h="572976">
                <a:tc>
                  <a:txBody>
                    <a:bodyPr/>
                    <a:lstStyle/>
                    <a:p>
                      <a:pPr algn="ctr"/>
                      <a:r>
                        <a:rPr lang="en-US" sz="2400" dirty="0"/>
                        <a:t>SNP1=A</a:t>
                      </a:r>
                    </a:p>
                  </a:txBody>
                  <a:tcPr/>
                </a:tc>
                <a:tc>
                  <a:txBody>
                    <a:bodyPr/>
                    <a:lstStyle/>
                    <a:p>
                      <a:pPr algn="ctr"/>
                      <a:r>
                        <a:rPr lang="en-US" sz="2400" dirty="0"/>
                        <a:t>43%</a:t>
                      </a:r>
                    </a:p>
                  </a:txBody>
                  <a:tcPr/>
                </a:tc>
                <a:tc>
                  <a:txBody>
                    <a:bodyPr/>
                    <a:lstStyle/>
                    <a:p>
                      <a:pPr algn="ctr"/>
                      <a:r>
                        <a:rPr lang="en-US" sz="2400" dirty="0"/>
                        <a:t>…</a:t>
                      </a:r>
                    </a:p>
                  </a:txBody>
                  <a:tcPr/>
                </a:tc>
                <a:extLst>
                  <a:ext uri="{0D108BD9-81ED-4DB2-BD59-A6C34878D82A}">
                    <a16:rowId xmlns:a16="http://schemas.microsoft.com/office/drawing/2014/main" val="10001"/>
                  </a:ext>
                </a:extLst>
              </a:tr>
              <a:tr h="572976">
                <a:tc>
                  <a:txBody>
                    <a:bodyPr/>
                    <a:lstStyle/>
                    <a:p>
                      <a:pPr algn="ctr"/>
                      <a:r>
                        <a:rPr lang="en-US" sz="2400" dirty="0"/>
                        <a:t>SNP2=A</a:t>
                      </a:r>
                    </a:p>
                  </a:txBody>
                  <a:tcPr/>
                </a:tc>
                <a:tc>
                  <a:txBody>
                    <a:bodyPr/>
                    <a:lstStyle/>
                    <a:p>
                      <a:pPr algn="ctr"/>
                      <a:r>
                        <a:rPr lang="en-US" sz="2400" dirty="0"/>
                        <a:t>11%</a:t>
                      </a:r>
                    </a:p>
                  </a:txBody>
                  <a:tcPr/>
                </a:tc>
                <a:tc>
                  <a:txBody>
                    <a:bodyPr/>
                    <a:lstStyle/>
                    <a:p>
                      <a:pPr algn="ctr"/>
                      <a:r>
                        <a:rPr lang="en-US" sz="2400" dirty="0"/>
                        <a:t>…</a:t>
                      </a:r>
                    </a:p>
                  </a:txBody>
                  <a:tcPr/>
                </a:tc>
                <a:extLst>
                  <a:ext uri="{0D108BD9-81ED-4DB2-BD59-A6C34878D82A}">
                    <a16:rowId xmlns:a16="http://schemas.microsoft.com/office/drawing/2014/main" val="10002"/>
                  </a:ext>
                </a:extLst>
              </a:tr>
              <a:tr h="572976">
                <a:tc>
                  <a:txBody>
                    <a:bodyPr/>
                    <a:lstStyle/>
                    <a:p>
                      <a:pPr algn="ctr"/>
                      <a:r>
                        <a:rPr lang="en-US" sz="2400" dirty="0"/>
                        <a:t>SNP3=A</a:t>
                      </a:r>
                    </a:p>
                  </a:txBody>
                  <a:tcPr/>
                </a:tc>
                <a:tc>
                  <a:txBody>
                    <a:bodyPr/>
                    <a:lstStyle/>
                    <a:p>
                      <a:pPr algn="ctr"/>
                      <a:r>
                        <a:rPr lang="en-US" sz="2400" dirty="0"/>
                        <a:t>58%</a:t>
                      </a:r>
                    </a:p>
                  </a:txBody>
                  <a:tcPr/>
                </a:tc>
                <a:tc>
                  <a:txBody>
                    <a:bodyPr/>
                    <a:lstStyle/>
                    <a:p>
                      <a:pPr algn="ctr"/>
                      <a:r>
                        <a:rPr lang="en-US" sz="2400" dirty="0"/>
                        <a:t>…</a:t>
                      </a:r>
                    </a:p>
                  </a:txBody>
                  <a:tcPr/>
                </a:tc>
                <a:extLst>
                  <a:ext uri="{0D108BD9-81ED-4DB2-BD59-A6C34878D82A}">
                    <a16:rowId xmlns:a16="http://schemas.microsoft.com/office/drawing/2014/main" val="10003"/>
                  </a:ext>
                </a:extLst>
              </a:tr>
              <a:tr h="572976">
                <a:tc>
                  <a:txBody>
                    <a:bodyPr/>
                    <a:lstStyle/>
                    <a:p>
                      <a:pPr algn="ctr"/>
                      <a:r>
                        <a:rPr lang="en-US" sz="2400" dirty="0"/>
                        <a:t>SNP4=A</a:t>
                      </a:r>
                    </a:p>
                  </a:txBody>
                  <a:tcPr/>
                </a:tc>
                <a:tc>
                  <a:txBody>
                    <a:bodyPr/>
                    <a:lstStyle/>
                    <a:p>
                      <a:pPr algn="ctr"/>
                      <a:r>
                        <a:rPr lang="en-US" sz="2400" dirty="0"/>
                        <a:t>23%</a:t>
                      </a:r>
                    </a:p>
                  </a:txBody>
                  <a:tcPr/>
                </a:tc>
                <a:tc>
                  <a:txBody>
                    <a:bodyPr/>
                    <a:lstStyle/>
                    <a:p>
                      <a:pPr algn="ctr"/>
                      <a:r>
                        <a:rPr lang="en-US" sz="2400" dirty="0"/>
                        <a:t>…</a:t>
                      </a:r>
                    </a:p>
                  </a:txBody>
                  <a:tcPr/>
                </a:tc>
                <a:extLst>
                  <a:ext uri="{0D108BD9-81ED-4DB2-BD59-A6C34878D82A}">
                    <a16:rowId xmlns:a16="http://schemas.microsoft.com/office/drawing/2014/main" val="10004"/>
                  </a:ext>
                </a:extLst>
              </a:tr>
              <a:tr h="543847">
                <a:tc>
                  <a:txBody>
                    <a:bodyPr/>
                    <a:lstStyle/>
                    <a:p>
                      <a:pPr algn="ctr"/>
                      <a:r>
                        <a:rPr lang="en-US" sz="2400" dirty="0"/>
                        <a:t>…</a:t>
                      </a:r>
                    </a:p>
                  </a:txBody>
                  <a:tcPr/>
                </a:tc>
                <a:tc>
                  <a:txBody>
                    <a:bodyPr/>
                    <a:lstStyle/>
                    <a:p>
                      <a:pPr algn="ctr"/>
                      <a:endParaRPr lang="en-US" sz="2400"/>
                    </a:p>
                  </a:txBody>
                  <a:tcPr/>
                </a:tc>
                <a:tc>
                  <a:txBody>
                    <a:bodyPr/>
                    <a:lstStyle/>
                    <a:p>
                      <a:pPr algn="ctr"/>
                      <a:endParaRPr lang="en-US" sz="2400" dirty="0"/>
                    </a:p>
                  </a:txBody>
                  <a:tcPr/>
                </a:tc>
                <a:extLst>
                  <a:ext uri="{0D108BD9-81ED-4DB2-BD59-A6C34878D82A}">
                    <a16:rowId xmlns:a16="http://schemas.microsoft.com/office/drawing/2014/main" val="10005"/>
                  </a:ext>
                </a:extLst>
              </a:tr>
            </a:tbl>
          </a:graphicData>
        </a:graphic>
      </p:graphicFrame>
      <p:sp>
        <p:nvSpPr>
          <p:cNvPr id="18" name="TextBox 17" descr="Published Data&#10;">
            <a:extLst>
              <a:ext uri="{FF2B5EF4-FFF2-40B4-BE49-F238E27FC236}">
                <a16:creationId xmlns:a16="http://schemas.microsoft.com/office/drawing/2014/main" id="{120FA3A6-B32D-4206-B6A2-C869D611B3D0}"/>
              </a:ext>
            </a:extLst>
          </p:cNvPr>
          <p:cNvSpPr txBox="1"/>
          <p:nvPr/>
        </p:nvSpPr>
        <p:spPr>
          <a:xfrm>
            <a:off x="576942" y="1259531"/>
            <a:ext cx="3733800" cy="461665"/>
          </a:xfrm>
          <a:prstGeom prst="rect">
            <a:avLst/>
          </a:prstGeom>
          <a:noFill/>
        </p:spPr>
        <p:txBody>
          <a:bodyPr wrap="square" rtlCol="0">
            <a:spAutoFit/>
          </a:bodyPr>
          <a:lstStyle/>
          <a:p>
            <a:r>
              <a:rPr lang="en-US" sz="2400" b="1" dirty="0">
                <a:latin typeface="+mn-lt"/>
              </a:rPr>
              <a:t>Published Data</a:t>
            </a:r>
          </a:p>
        </p:txBody>
      </p:sp>
      <p:sp>
        <p:nvSpPr>
          <p:cNvPr id="2" name="Title 1"/>
          <p:cNvSpPr>
            <a:spLocks noGrp="1"/>
          </p:cNvSpPr>
          <p:nvPr>
            <p:ph type="ctrTitle"/>
          </p:nvPr>
        </p:nvSpPr>
        <p:spPr>
          <a:xfrm>
            <a:off x="576943" y="137160"/>
            <a:ext cx="11038114" cy="553998"/>
          </a:xfrm>
        </p:spPr>
        <p:txBody>
          <a:bodyPr/>
          <a:lstStyle/>
          <a:p>
            <a:r>
              <a:rPr lang="en-US">
                <a:latin typeface="+mn-lt"/>
              </a:rPr>
              <a:t>GWAS Privacy Issue</a:t>
            </a:r>
            <a:endParaRPr lang="en-US" dirty="0">
              <a:latin typeface="+mn-lt"/>
            </a:endParaRPr>
          </a:p>
        </p:txBody>
      </p:sp>
    </p:spTree>
    <p:extLst>
      <p:ext uri="{BB962C8B-B14F-4D97-AF65-F5344CB8AC3E}">
        <p14:creationId xmlns:p14="http://schemas.microsoft.com/office/powerpoint/2010/main" val="386613597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76943" y="137160"/>
            <a:ext cx="11038114" cy="553998"/>
          </a:xfrm>
        </p:spPr>
        <p:txBody>
          <a:bodyPr/>
          <a:lstStyle/>
          <a:p>
            <a:r>
              <a:rPr lang="en-US" dirty="0"/>
              <a:t>Main </a:t>
            </a:r>
            <a:r>
              <a:rPr lang="en-US" dirty="0" smtClean="0"/>
              <a:t>Challenges</a:t>
            </a:r>
            <a:endParaRPr lang="en-US" dirty="0"/>
          </a:p>
        </p:txBody>
      </p:sp>
      <p:sp>
        <p:nvSpPr>
          <p:cNvPr id="10" name="Text Placeholder 9">
            <a:extLst>
              <a:ext uri="{FF2B5EF4-FFF2-40B4-BE49-F238E27FC236}">
                <a16:creationId xmlns:a16="http://schemas.microsoft.com/office/drawing/2014/main" id="{A131E078-4526-43C7-AEA0-A6E4AFA308CA}"/>
              </a:ext>
            </a:extLst>
          </p:cNvPr>
          <p:cNvSpPr>
            <a:spLocks noGrp="1"/>
          </p:cNvSpPr>
          <p:nvPr>
            <p:ph type="body" sz="quarter" idx="14"/>
          </p:nvPr>
        </p:nvSpPr>
        <p:spPr/>
        <p:txBody>
          <a:bodyPr/>
          <a:lstStyle/>
          <a:p>
            <a:r>
              <a:rPr lang="en-US" sz="3600" b="1" i="1" dirty="0"/>
              <a:t>How to define privacy for sharing data?</a:t>
            </a:r>
          </a:p>
          <a:p>
            <a:endParaRPr lang="en-US" sz="3600" b="1" i="1" dirty="0"/>
          </a:p>
          <a:p>
            <a:r>
              <a:rPr lang="en-US" sz="3600" b="1" i="1" dirty="0"/>
              <a:t>How to publish/anonymize data to satisfy privacy while providing utility?</a:t>
            </a:r>
          </a:p>
        </p:txBody>
      </p:sp>
    </p:spTree>
    <p:extLst>
      <p:ext uri="{BB962C8B-B14F-4D97-AF65-F5344CB8AC3E}">
        <p14:creationId xmlns:p14="http://schemas.microsoft.com/office/powerpoint/2010/main" val="328688441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a:t>Attempts at Defining Privacy</a:t>
            </a:r>
          </a:p>
        </p:txBody>
      </p:sp>
      <p:sp>
        <p:nvSpPr>
          <p:cNvPr id="10" name="Text Placeholder 9">
            <a:extLst>
              <a:ext uri="{FF2B5EF4-FFF2-40B4-BE49-F238E27FC236}">
                <a16:creationId xmlns:a16="http://schemas.microsoft.com/office/drawing/2014/main" id="{DFDF5527-11DC-456F-9280-96D082FE4428}"/>
              </a:ext>
            </a:extLst>
          </p:cNvPr>
          <p:cNvSpPr>
            <a:spLocks noGrp="1"/>
          </p:cNvSpPr>
          <p:nvPr>
            <p:ph type="body" sz="quarter" idx="14"/>
          </p:nvPr>
        </p:nvSpPr>
        <p:spPr/>
        <p:txBody>
          <a:bodyPr/>
          <a:lstStyle/>
          <a:p>
            <a:r>
              <a:rPr lang="en-US" sz="3600" dirty="0"/>
              <a:t>Preventing the following disclosures</a:t>
            </a:r>
          </a:p>
          <a:p>
            <a:pPr lvl="1"/>
            <a:r>
              <a:rPr lang="en-US" sz="2800" dirty="0"/>
              <a:t>Identification disclosure</a:t>
            </a:r>
          </a:p>
          <a:p>
            <a:pPr lvl="1"/>
            <a:r>
              <a:rPr lang="en-US" sz="2800" dirty="0"/>
              <a:t>Attribute disclosure</a:t>
            </a:r>
          </a:p>
          <a:p>
            <a:pPr lvl="1"/>
            <a:r>
              <a:rPr lang="en-US" sz="2800" dirty="0"/>
              <a:t>Membership disclosure</a:t>
            </a:r>
          </a:p>
          <a:p>
            <a:pPr lvl="1"/>
            <a:endParaRPr lang="en-US" sz="2800" dirty="0"/>
          </a:p>
          <a:p>
            <a:r>
              <a:rPr lang="en-US" sz="3600" dirty="0"/>
              <a:t>Simulating an ideal world</a:t>
            </a:r>
          </a:p>
        </p:txBody>
      </p:sp>
    </p:spTree>
    <p:extLst>
      <p:ext uri="{BB962C8B-B14F-4D97-AF65-F5344CB8AC3E}">
        <p14:creationId xmlns:p14="http://schemas.microsoft.com/office/powerpoint/2010/main" val="13793288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76">
            <a:extLst>
              <a:ext uri="{FF2B5EF4-FFF2-40B4-BE49-F238E27FC236}">
                <a16:creationId xmlns:a16="http://schemas.microsoft.com/office/drawing/2014/main" id="{1285EF13-31A6-43EE-B5ED-D74D4FFB9218}"/>
              </a:ext>
            </a:extLst>
          </p:cNvPr>
          <p:cNvSpPr>
            <a:spLocks noChangeArrowheads="1"/>
          </p:cNvSpPr>
          <p:nvPr/>
        </p:nvSpPr>
        <p:spPr bwMode="auto">
          <a:xfrm>
            <a:off x="3486152" y="4734304"/>
            <a:ext cx="8128905" cy="2109216"/>
          </a:xfrm>
          <a:prstGeom prst="rect">
            <a:avLst/>
          </a:prstGeom>
          <a:noFill/>
          <a:ln w="9525">
            <a:noFill/>
            <a:miter lim="800000"/>
            <a:headEnd/>
            <a:tailEnd/>
          </a:ln>
          <a:effectLst/>
        </p:spPr>
        <p:txBody>
          <a:bodyPr/>
          <a:lstStyle/>
          <a:p>
            <a:pPr marL="469900" indent="-469900">
              <a:buClr>
                <a:schemeClr val="accent2"/>
              </a:buClr>
              <a:buFont typeface="Arial" panose="020B0604020202020204" pitchFamily="34" charset="0"/>
              <a:buChar char="•"/>
            </a:pPr>
            <a:r>
              <a:rPr lang="en-US" altLang="zh-CN" sz="2400" dirty="0">
                <a:latin typeface="+mn-lt"/>
                <a:ea typeface="SimSun" pitchFamily="2" charset="-122"/>
              </a:rPr>
              <a:t>k-Anonymity</a:t>
            </a:r>
          </a:p>
          <a:p>
            <a:pPr marL="908050" lvl="1" indent="-436563">
              <a:buClr>
                <a:schemeClr val="accent2"/>
              </a:buClr>
              <a:buFont typeface="Arial" panose="020B0604020202020204" pitchFamily="34" charset="0"/>
              <a:buChar char="•"/>
            </a:pPr>
            <a:r>
              <a:rPr lang="en-US" altLang="zh-CN" sz="2000" dirty="0">
                <a:latin typeface="+mn-lt"/>
                <a:ea typeface="SimSun" pitchFamily="2" charset="-122"/>
              </a:rPr>
              <a:t>Attributes are separated into Quasi-identifiers (QIDs) and Sensitive Attributes (SAs)</a:t>
            </a:r>
          </a:p>
          <a:p>
            <a:pPr marL="908050" lvl="1" indent="-436563">
              <a:buClr>
                <a:schemeClr val="accent2"/>
              </a:buClr>
              <a:buFont typeface="Arial" panose="020B0604020202020204" pitchFamily="34" charset="0"/>
              <a:buChar char="•"/>
            </a:pPr>
            <a:r>
              <a:rPr lang="en-US" altLang="zh-CN" sz="2000" dirty="0">
                <a:latin typeface="+mn-lt"/>
                <a:ea typeface="SimSun" pitchFamily="2" charset="-122"/>
              </a:rPr>
              <a:t>Each record is indistinguishable from  </a:t>
            </a:r>
            <a:r>
              <a:rPr lang="en-US" altLang="zh-CN" sz="2000" dirty="0">
                <a:latin typeface="+mn-lt"/>
                <a:ea typeface="SimSun" pitchFamily="2" charset="-122"/>
                <a:sym typeface="Symbol"/>
              </a:rPr>
              <a:t> </a:t>
            </a:r>
            <a:r>
              <a:rPr lang="en-US" altLang="zh-CN" sz="2000" dirty="0">
                <a:latin typeface="+mn-lt"/>
                <a:ea typeface="SimSun" pitchFamily="2" charset="-122"/>
              </a:rPr>
              <a:t>k-1 other records when only “quasi-identifiers” are considered</a:t>
            </a:r>
          </a:p>
          <a:p>
            <a:pPr marL="908050" lvl="1" indent="-436563">
              <a:buClr>
                <a:schemeClr val="accent2"/>
              </a:buClr>
              <a:buFont typeface="Arial" panose="020B0604020202020204" pitchFamily="34" charset="0"/>
              <a:buChar char="•"/>
            </a:pPr>
            <a:r>
              <a:rPr lang="en-US" altLang="zh-CN" sz="2000" dirty="0">
                <a:latin typeface="+mn-lt"/>
                <a:ea typeface="SimSun" pitchFamily="2" charset="-122"/>
              </a:rPr>
              <a:t>These k records form an equivalence class</a:t>
            </a:r>
          </a:p>
        </p:txBody>
      </p:sp>
      <p:graphicFrame>
        <p:nvGraphicFramePr>
          <p:cNvPr id="15" name="Group 48">
            <a:extLst>
              <a:ext uri="{FF2B5EF4-FFF2-40B4-BE49-F238E27FC236}">
                <a16:creationId xmlns:a16="http://schemas.microsoft.com/office/drawing/2014/main" id="{A6B32128-A9D5-4C64-AC85-65459627FFD9}"/>
              </a:ext>
            </a:extLst>
          </p:cNvPr>
          <p:cNvGraphicFramePr>
            <a:graphicFrameLocks noGrp="1"/>
          </p:cNvGraphicFramePr>
          <p:nvPr>
            <p:extLst>
              <p:ext uri="{D42A27DB-BD31-4B8C-83A1-F6EECF244321}">
                <p14:modId xmlns:p14="http://schemas.microsoft.com/office/powerpoint/2010/main" val="529099263"/>
              </p:ext>
            </p:extLst>
          </p:nvPr>
        </p:nvGraphicFramePr>
        <p:xfrm>
          <a:off x="6096000" y="1824737"/>
          <a:ext cx="4604658" cy="2751580"/>
        </p:xfrm>
        <a:graphic>
          <a:graphicData uri="http://schemas.openxmlformats.org/drawingml/2006/table">
            <a:tbl>
              <a:tblPr firstRow="1"/>
              <a:tblGrid>
                <a:gridCol w="1033699">
                  <a:extLst>
                    <a:ext uri="{9D8B030D-6E8A-4147-A177-3AD203B41FA5}">
                      <a16:colId xmlns:a16="http://schemas.microsoft.com/office/drawing/2014/main" val="20000"/>
                    </a:ext>
                  </a:extLst>
                </a:gridCol>
                <a:gridCol w="939726">
                  <a:extLst>
                    <a:ext uri="{9D8B030D-6E8A-4147-A177-3AD203B41FA5}">
                      <a16:colId xmlns:a16="http://schemas.microsoft.com/office/drawing/2014/main" val="20001"/>
                    </a:ext>
                  </a:extLst>
                </a:gridCol>
                <a:gridCol w="657808">
                  <a:extLst>
                    <a:ext uri="{9D8B030D-6E8A-4147-A177-3AD203B41FA5}">
                      <a16:colId xmlns:a16="http://schemas.microsoft.com/office/drawing/2014/main" val="20002"/>
                    </a:ext>
                  </a:extLst>
                </a:gridCol>
                <a:gridCol w="1973425">
                  <a:extLst>
                    <a:ext uri="{9D8B030D-6E8A-4147-A177-3AD203B41FA5}">
                      <a16:colId xmlns:a16="http://schemas.microsoft.com/office/drawing/2014/main" val="20003"/>
                    </a:ext>
                  </a:extLst>
                </a:gridCol>
              </a:tblGrid>
              <a:tr h="377746">
                <a:tc gridSpan="3">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0" i="0" u="none" strike="noStrike" cap="none" normalizeH="0" baseline="0" dirty="0">
                          <a:ln>
                            <a:noFill/>
                          </a:ln>
                          <a:solidFill>
                            <a:schemeClr val="tx1"/>
                          </a:solidFill>
                          <a:effectLst/>
                          <a:latin typeface="+mn-lt"/>
                          <a:ea typeface="SimSun" pitchFamily="2" charset="-122"/>
                        </a:rPr>
                        <a:t>Q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0" i="0" u="none" strike="noStrike" cap="none" normalizeH="0" baseline="0" dirty="0">
                          <a:ln>
                            <a:noFill/>
                          </a:ln>
                          <a:solidFill>
                            <a:schemeClr val="tx1"/>
                          </a:solidFill>
                          <a:effectLst/>
                          <a:latin typeface="+mn-lt"/>
                          <a:ea typeface="SimSun" pitchFamily="2" charset="-122"/>
                        </a:rPr>
                        <a:t>S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77746">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0" i="0" u="none" strike="noStrike" cap="none" normalizeH="0" baseline="0" dirty="0" err="1">
                          <a:ln>
                            <a:noFill/>
                          </a:ln>
                          <a:solidFill>
                            <a:schemeClr val="tx1"/>
                          </a:solidFill>
                          <a:effectLst/>
                          <a:latin typeface="+mn-lt"/>
                          <a:ea typeface="SimSun" pitchFamily="2" charset="-122"/>
                        </a:rPr>
                        <a:t>Zipcode</a:t>
                      </a:r>
                      <a:endParaRPr kumimoji="0" lang="en-US" altLang="zh-CN" sz="1300" b="0" i="0" u="none" strike="noStrike" cap="none" normalizeH="0" baseline="0" dirty="0">
                        <a:ln>
                          <a:noFill/>
                        </a:ln>
                        <a:solidFill>
                          <a:schemeClr val="tx1"/>
                        </a:solidFill>
                        <a:effectLst/>
                        <a:latin typeface="+mn-lt"/>
                        <a:ea typeface="SimSun"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0" i="0" u="none" strike="noStrike" cap="none" normalizeH="0" baseline="0" dirty="0">
                          <a:ln>
                            <a:noFill/>
                          </a:ln>
                          <a:solidFill>
                            <a:schemeClr val="tx1"/>
                          </a:solidFill>
                          <a:effectLst/>
                          <a:latin typeface="+mn-lt"/>
                          <a:ea typeface="SimSun" pitchFamily="2" charset="-122"/>
                        </a:rPr>
                        <a:t>Ag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0" i="0" u="none" strike="noStrike" cap="none" normalizeH="0" baseline="0" dirty="0">
                          <a:ln>
                            <a:noFill/>
                          </a:ln>
                          <a:solidFill>
                            <a:schemeClr val="tx1"/>
                          </a:solidFill>
                          <a:effectLst/>
                          <a:latin typeface="+mn-lt"/>
                          <a:ea typeface="SimSun" pitchFamily="2" charset="-122"/>
                        </a:rPr>
                        <a:t>Ge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0" i="0" u="none" strike="noStrike" cap="none" normalizeH="0" baseline="0" dirty="0">
                          <a:ln>
                            <a:noFill/>
                          </a:ln>
                          <a:solidFill>
                            <a:schemeClr val="tx1"/>
                          </a:solidFill>
                          <a:effectLst/>
                          <a:latin typeface="+mn-lt"/>
                          <a:ea typeface="SimSun" pitchFamily="2" charset="-122"/>
                        </a:rPr>
                        <a:t>Dise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98044">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1" i="1" u="none" strike="noStrike" cap="none" normalizeH="0" baseline="0" dirty="0">
                          <a:ln>
                            <a:noFill/>
                          </a:ln>
                          <a:solidFill>
                            <a:schemeClr val="accent6"/>
                          </a:solidFill>
                          <a:effectLst/>
                          <a:latin typeface="+mn-lt"/>
                          <a:ea typeface="SimSun" pitchFamily="2" charset="-122"/>
                        </a:rPr>
                        <a:t>476**</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1" i="1" u="none" strike="noStrike" cap="none" normalizeH="0" baseline="0" dirty="0">
                          <a:ln>
                            <a:noFill/>
                          </a:ln>
                          <a:solidFill>
                            <a:schemeClr val="accent6"/>
                          </a:solidFill>
                          <a:effectLst/>
                          <a:latin typeface="+mn-lt"/>
                          <a:ea typeface="SimSun" pitchFamily="2" charset="-122"/>
                        </a:rPr>
                        <a:t>476**</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1" i="1" u="none" strike="noStrike" cap="none" normalizeH="0" baseline="0" dirty="0">
                          <a:ln>
                            <a:noFill/>
                          </a:ln>
                          <a:solidFill>
                            <a:schemeClr val="accent6"/>
                          </a:solidFill>
                          <a:effectLst/>
                          <a:latin typeface="+mn-lt"/>
                          <a:ea typeface="SimSun" pitchFamily="2" charset="-122"/>
                        </a:rPr>
                        <a:t>47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1" i="1" u="none" strike="noStrike" cap="none" normalizeH="0" baseline="0" dirty="0">
                          <a:ln>
                            <a:noFill/>
                          </a:ln>
                          <a:solidFill>
                            <a:schemeClr val="accent6"/>
                          </a:solidFill>
                          <a:effectLst/>
                          <a:latin typeface="+mn-lt"/>
                          <a:ea typeface="SimSun" pitchFamily="2" charset="-122"/>
                        </a:rPr>
                        <a:t>2*</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1" i="1" u="none" strike="noStrike" cap="none" normalizeH="0" baseline="0" dirty="0">
                          <a:ln>
                            <a:noFill/>
                          </a:ln>
                          <a:solidFill>
                            <a:schemeClr val="accent6"/>
                          </a:solidFill>
                          <a:effectLst/>
                          <a:latin typeface="+mn-lt"/>
                          <a:ea typeface="SimSun" pitchFamily="2" charset="-122"/>
                        </a:rPr>
                        <a:t>2*</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1" i="1" u="none" strike="noStrike" cap="none" normalizeH="0" baseline="0" dirty="0">
                          <a:ln>
                            <a:noFill/>
                          </a:ln>
                          <a:solidFill>
                            <a:schemeClr val="accent6"/>
                          </a:solidFill>
                          <a:effectLst/>
                          <a:latin typeface="+mn-lt"/>
                          <a:ea typeface="SimSun"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1" i="1" u="none" strike="noStrike" cap="none" normalizeH="0" baseline="0" dirty="0">
                          <a:ln>
                            <a:noFill/>
                          </a:ln>
                          <a:solidFill>
                            <a:schemeClr val="accent6"/>
                          </a:solidFill>
                          <a:effectLst/>
                          <a:latin typeface="+mn-lt"/>
                          <a:ea typeface="SimSun" pitchFamily="2" charset="-122"/>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1" i="1" u="none" strike="noStrike" cap="none" normalizeH="0" baseline="0" dirty="0">
                          <a:ln>
                            <a:noFill/>
                          </a:ln>
                          <a:solidFill>
                            <a:schemeClr val="accent6"/>
                          </a:solidFill>
                          <a:effectLst/>
                          <a:latin typeface="+mn-lt"/>
                          <a:ea typeface="SimSun" pitchFamily="2" charset="-122"/>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1" i="1" u="none" strike="noStrike" cap="none" normalizeH="0" baseline="0" dirty="0">
                          <a:ln>
                            <a:noFill/>
                          </a:ln>
                          <a:solidFill>
                            <a:schemeClr val="accent6"/>
                          </a:solidFill>
                          <a:effectLst/>
                          <a:latin typeface="+mn-lt"/>
                          <a:ea typeface="SimSun"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0" i="0" u="none" strike="noStrike" cap="none" normalizeH="0" baseline="0" dirty="0">
                          <a:ln>
                            <a:noFill/>
                          </a:ln>
                          <a:solidFill>
                            <a:schemeClr val="tx1"/>
                          </a:solidFill>
                          <a:effectLst/>
                          <a:latin typeface="+mn-lt"/>
                          <a:ea typeface="SimSun" pitchFamily="2" charset="-122"/>
                        </a:rPr>
                        <a:t>Ovarian Cancer</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0" i="0" u="none" strike="noStrike" cap="none" normalizeH="0" baseline="0" dirty="0">
                          <a:ln>
                            <a:noFill/>
                          </a:ln>
                          <a:solidFill>
                            <a:schemeClr val="tx1"/>
                          </a:solidFill>
                          <a:effectLst/>
                          <a:latin typeface="+mn-lt"/>
                          <a:ea typeface="SimSun" pitchFamily="2" charset="-122"/>
                        </a:rPr>
                        <a:t>Ovarian Cancer</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0" i="0" u="none" strike="noStrike" cap="none" normalizeH="0" baseline="0" dirty="0">
                          <a:ln>
                            <a:noFill/>
                          </a:ln>
                          <a:solidFill>
                            <a:schemeClr val="tx1"/>
                          </a:solidFill>
                          <a:effectLst/>
                          <a:latin typeface="+mn-lt"/>
                          <a:ea typeface="SimSun" pitchFamily="2" charset="-122"/>
                        </a:rPr>
                        <a:t>Prostate 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998044">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1" i="1" u="none" strike="noStrike" cap="none" normalizeH="0" baseline="0">
                          <a:ln>
                            <a:noFill/>
                          </a:ln>
                          <a:solidFill>
                            <a:schemeClr val="accent6"/>
                          </a:solidFill>
                          <a:effectLst/>
                          <a:latin typeface="+mn-lt"/>
                          <a:ea typeface="SimSun" pitchFamily="2" charset="-122"/>
                        </a:rPr>
                        <a:t>4790*</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1" i="1" u="none" strike="noStrike" cap="none" normalizeH="0" baseline="0">
                          <a:ln>
                            <a:noFill/>
                          </a:ln>
                          <a:solidFill>
                            <a:schemeClr val="accent6"/>
                          </a:solidFill>
                          <a:effectLst/>
                          <a:latin typeface="+mn-lt"/>
                          <a:ea typeface="SimSun" pitchFamily="2" charset="-122"/>
                        </a:rPr>
                        <a:t>4790*</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1" i="1" u="none" strike="noStrike" cap="none" normalizeH="0" baseline="0">
                          <a:ln>
                            <a:noFill/>
                          </a:ln>
                          <a:solidFill>
                            <a:schemeClr val="accent6"/>
                          </a:solidFill>
                          <a:effectLst/>
                          <a:latin typeface="+mn-lt"/>
                          <a:ea typeface="SimSun" pitchFamily="2" charset="-122"/>
                        </a:rPr>
                        <a:t>479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1" i="1" u="none" strike="noStrike" cap="none" normalizeH="0" baseline="0" dirty="0">
                          <a:ln>
                            <a:noFill/>
                          </a:ln>
                          <a:solidFill>
                            <a:schemeClr val="accent6"/>
                          </a:solidFill>
                          <a:effectLst/>
                          <a:latin typeface="+mn-lt"/>
                          <a:ea typeface="SimSun" pitchFamily="2" charset="-122"/>
                        </a:rPr>
                        <a:t>[43,52]</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1" i="1" u="none" strike="noStrike" cap="none" normalizeH="0" baseline="0" dirty="0">
                          <a:ln>
                            <a:noFill/>
                          </a:ln>
                          <a:solidFill>
                            <a:schemeClr val="accent6"/>
                          </a:solidFill>
                          <a:effectLst/>
                          <a:latin typeface="+mn-lt"/>
                          <a:ea typeface="SimSun" pitchFamily="2" charset="-122"/>
                        </a:rPr>
                        <a:t>[43,52]</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1" i="1" u="none" strike="noStrike" cap="none" normalizeH="0" baseline="0" dirty="0">
                          <a:ln>
                            <a:noFill/>
                          </a:ln>
                          <a:solidFill>
                            <a:schemeClr val="accent6"/>
                          </a:solidFill>
                          <a:effectLst/>
                          <a:latin typeface="+mn-lt"/>
                          <a:ea typeface="SimSun" pitchFamily="2" charset="-122"/>
                        </a:rPr>
                        <a:t>[43,5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1" i="1" u="none" strike="noStrike" cap="none" normalizeH="0" baseline="0" dirty="0">
                          <a:ln>
                            <a:noFill/>
                          </a:ln>
                          <a:solidFill>
                            <a:schemeClr val="accent6"/>
                          </a:solidFill>
                          <a:effectLst/>
                          <a:latin typeface="+mn-lt"/>
                          <a:ea typeface="SimSun" pitchFamily="2" charset="-122"/>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1" i="1" u="none" strike="noStrike" cap="none" normalizeH="0" baseline="0" dirty="0">
                          <a:ln>
                            <a:noFill/>
                          </a:ln>
                          <a:solidFill>
                            <a:schemeClr val="accent6"/>
                          </a:solidFill>
                          <a:effectLst/>
                          <a:latin typeface="+mn-lt"/>
                          <a:ea typeface="SimSun" pitchFamily="2" charset="-122"/>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1" i="1" u="none" strike="noStrike" cap="none" normalizeH="0" baseline="0" dirty="0">
                          <a:ln>
                            <a:noFill/>
                          </a:ln>
                          <a:solidFill>
                            <a:schemeClr val="accent6"/>
                          </a:solidFill>
                          <a:effectLst/>
                          <a:latin typeface="+mn-lt"/>
                          <a:ea typeface="SimSun"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0" i="0" u="none" strike="noStrike" cap="none" normalizeH="0" baseline="0" dirty="0">
                          <a:ln>
                            <a:noFill/>
                          </a:ln>
                          <a:solidFill>
                            <a:schemeClr val="tx1"/>
                          </a:solidFill>
                          <a:effectLst/>
                          <a:latin typeface="+mn-lt"/>
                          <a:ea typeface="SimSun" pitchFamily="2" charset="-122"/>
                        </a:rPr>
                        <a:t>Flu</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0" i="0" u="none" strike="noStrike" cap="none" normalizeH="0" baseline="0" dirty="0">
                          <a:ln>
                            <a:noFill/>
                          </a:ln>
                          <a:solidFill>
                            <a:schemeClr val="tx1"/>
                          </a:solidFill>
                          <a:effectLst/>
                          <a:latin typeface="+mn-lt"/>
                          <a:ea typeface="SimSun" pitchFamily="2" charset="-122"/>
                        </a:rPr>
                        <a:t>Heart Disease</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300" b="0" i="0" u="none" strike="noStrike" cap="none" normalizeH="0" baseline="0" dirty="0">
                          <a:ln>
                            <a:noFill/>
                          </a:ln>
                          <a:solidFill>
                            <a:schemeClr val="tx1"/>
                          </a:solidFill>
                          <a:effectLst/>
                          <a:latin typeface="+mn-lt"/>
                          <a:ea typeface="SimSun" pitchFamily="2" charset="-122"/>
                        </a:rPr>
                        <a:t>Heart Dise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7" name="Rectangle 75">
            <a:extLst>
              <a:ext uri="{FF2B5EF4-FFF2-40B4-BE49-F238E27FC236}">
                <a16:creationId xmlns:a16="http://schemas.microsoft.com/office/drawing/2014/main" id="{55F07358-5FDA-4AC4-91B7-0B4598690275}"/>
              </a:ext>
            </a:extLst>
          </p:cNvPr>
          <p:cNvSpPr>
            <a:spLocks noChangeArrowheads="1"/>
          </p:cNvSpPr>
          <p:nvPr/>
        </p:nvSpPr>
        <p:spPr bwMode="auto">
          <a:xfrm>
            <a:off x="6096000" y="1092200"/>
            <a:ext cx="3472543" cy="640080"/>
          </a:xfrm>
          <a:prstGeom prst="rect">
            <a:avLst/>
          </a:prstGeom>
          <a:noFill/>
          <a:ln w="9525">
            <a:noFill/>
            <a:miter lim="800000"/>
            <a:headEnd/>
            <a:tailEnd/>
          </a:ln>
          <a:effectLst/>
        </p:spPr>
        <p:txBody>
          <a:bodyPr/>
          <a:lstStyle/>
          <a:p>
            <a:pPr marL="469900" indent="-469900" algn="ctr" eaLnBrk="1" hangingPunct="1">
              <a:spcBef>
                <a:spcPct val="20000"/>
              </a:spcBef>
              <a:buClr>
                <a:schemeClr val="accent2"/>
              </a:buClr>
              <a:buFont typeface="Wingdings" pitchFamily="2" charset="2"/>
              <a:buNone/>
            </a:pPr>
            <a:r>
              <a:rPr lang="en-US" altLang="zh-CN" b="1" i="0" dirty="0">
                <a:latin typeface="+mn-lt"/>
                <a:ea typeface="SimSun" pitchFamily="2" charset="-122"/>
              </a:rPr>
              <a:t>A 3-Anonymous Table</a:t>
            </a:r>
          </a:p>
        </p:txBody>
      </p:sp>
      <p:graphicFrame>
        <p:nvGraphicFramePr>
          <p:cNvPr id="14" name="Group 3">
            <a:extLst>
              <a:ext uri="{FF2B5EF4-FFF2-40B4-BE49-F238E27FC236}">
                <a16:creationId xmlns:a16="http://schemas.microsoft.com/office/drawing/2014/main" id="{19C3AB47-7DA9-4BDB-8ADA-EEDFE2634F4D}"/>
              </a:ext>
            </a:extLst>
          </p:cNvPr>
          <p:cNvGraphicFramePr>
            <a:graphicFrameLocks/>
          </p:cNvGraphicFramePr>
          <p:nvPr>
            <p:extLst>
              <p:ext uri="{D42A27DB-BD31-4B8C-83A1-F6EECF244321}">
                <p14:modId xmlns:p14="http://schemas.microsoft.com/office/powerpoint/2010/main" val="1440322595"/>
              </p:ext>
            </p:extLst>
          </p:nvPr>
        </p:nvGraphicFramePr>
        <p:xfrm>
          <a:off x="881742" y="1770886"/>
          <a:ext cx="4604658" cy="2824734"/>
        </p:xfrm>
        <a:graphic>
          <a:graphicData uri="http://schemas.openxmlformats.org/drawingml/2006/table">
            <a:tbl>
              <a:tblPr firstRow="1"/>
              <a:tblGrid>
                <a:gridCol w="1202327">
                  <a:extLst>
                    <a:ext uri="{9D8B030D-6E8A-4147-A177-3AD203B41FA5}">
                      <a16:colId xmlns:a16="http://schemas.microsoft.com/office/drawing/2014/main" val="20000"/>
                    </a:ext>
                  </a:extLst>
                </a:gridCol>
                <a:gridCol w="680041">
                  <a:extLst>
                    <a:ext uri="{9D8B030D-6E8A-4147-A177-3AD203B41FA5}">
                      <a16:colId xmlns:a16="http://schemas.microsoft.com/office/drawing/2014/main" val="20001"/>
                    </a:ext>
                  </a:extLst>
                </a:gridCol>
                <a:gridCol w="680039">
                  <a:extLst>
                    <a:ext uri="{9D8B030D-6E8A-4147-A177-3AD203B41FA5}">
                      <a16:colId xmlns:a16="http://schemas.microsoft.com/office/drawing/2014/main" val="20002"/>
                    </a:ext>
                  </a:extLst>
                </a:gridCol>
                <a:gridCol w="2042251">
                  <a:extLst>
                    <a:ext uri="{9D8B030D-6E8A-4147-A177-3AD203B41FA5}">
                      <a16:colId xmlns:a16="http://schemas.microsoft.com/office/drawing/2014/main" val="20003"/>
                    </a:ext>
                  </a:extLst>
                </a:gridCol>
              </a:tblGrid>
              <a:tr h="348996">
                <a:tc gridSpan="3">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dirty="0">
                          <a:ln>
                            <a:noFill/>
                          </a:ln>
                          <a:solidFill>
                            <a:schemeClr val="tx1"/>
                          </a:solidFill>
                          <a:effectLst/>
                          <a:latin typeface="+mn-lt"/>
                          <a:ea typeface="SimSun" pitchFamily="2" charset="-122"/>
                        </a:rPr>
                        <a:t>Q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dirty="0">
                          <a:ln>
                            <a:noFill/>
                          </a:ln>
                          <a:solidFill>
                            <a:schemeClr val="tx1"/>
                          </a:solidFill>
                          <a:effectLst/>
                          <a:latin typeface="+mn-lt"/>
                          <a:ea typeface="SimSun" pitchFamily="2" charset="-122"/>
                        </a:rPr>
                        <a:t>S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48996">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a:ln>
                            <a:noFill/>
                          </a:ln>
                          <a:solidFill>
                            <a:schemeClr val="tx1"/>
                          </a:solidFill>
                          <a:effectLst/>
                          <a:latin typeface="+mn-lt"/>
                          <a:ea typeface="SimSun" pitchFamily="2" charset="-122"/>
                        </a:rPr>
                        <a:t>Zipcod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a:ln>
                            <a:noFill/>
                          </a:ln>
                          <a:solidFill>
                            <a:schemeClr val="tx1"/>
                          </a:solidFill>
                          <a:effectLst/>
                          <a:latin typeface="+mn-lt"/>
                          <a:ea typeface="SimSun" pitchFamily="2" charset="-122"/>
                        </a:rPr>
                        <a:t>Ag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dirty="0">
                          <a:ln>
                            <a:noFill/>
                          </a:ln>
                          <a:solidFill>
                            <a:schemeClr val="tx1"/>
                          </a:solidFill>
                          <a:effectLst/>
                          <a:latin typeface="+mn-lt"/>
                          <a:ea typeface="SimSun" pitchFamily="2" charset="-122"/>
                        </a:rPr>
                        <a:t>Ge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dirty="0">
                          <a:ln>
                            <a:noFill/>
                          </a:ln>
                          <a:solidFill>
                            <a:schemeClr val="tx1"/>
                          </a:solidFill>
                          <a:effectLst/>
                          <a:latin typeface="+mn-lt"/>
                          <a:ea typeface="SimSun" pitchFamily="2" charset="-122"/>
                        </a:rPr>
                        <a:t>Dise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48996">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dirty="0">
                          <a:ln>
                            <a:noFill/>
                          </a:ln>
                          <a:solidFill>
                            <a:schemeClr val="tx1"/>
                          </a:solidFill>
                          <a:effectLst/>
                          <a:latin typeface="+mn-lt"/>
                          <a:ea typeface="SimSun" pitchFamily="2" charset="-122"/>
                        </a:rPr>
                        <a:t>4767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a:ln>
                            <a:noFill/>
                          </a:ln>
                          <a:solidFill>
                            <a:schemeClr val="tx1"/>
                          </a:solidFill>
                          <a:effectLst/>
                          <a:latin typeface="+mn-lt"/>
                          <a:ea typeface="SimSun" pitchFamily="2" charset="-122"/>
                        </a:rPr>
                        <a:t>2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a:ln>
                            <a:noFill/>
                          </a:ln>
                          <a:solidFill>
                            <a:schemeClr val="tx1"/>
                          </a:solidFill>
                          <a:effectLst/>
                          <a:latin typeface="+mn-lt"/>
                          <a:ea typeface="SimSun"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a:ln>
                            <a:noFill/>
                          </a:ln>
                          <a:solidFill>
                            <a:schemeClr val="tx1"/>
                          </a:solidFill>
                          <a:effectLst/>
                          <a:latin typeface="+mn-lt"/>
                          <a:ea typeface="SimSun" pitchFamily="2" charset="-122"/>
                        </a:rPr>
                        <a:t>Ovarian 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48996">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a:ln>
                            <a:noFill/>
                          </a:ln>
                          <a:solidFill>
                            <a:schemeClr val="tx1"/>
                          </a:solidFill>
                          <a:effectLst/>
                          <a:latin typeface="+mn-lt"/>
                          <a:ea typeface="SimSun" pitchFamily="2" charset="-122"/>
                        </a:rPr>
                        <a:t>4760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dirty="0">
                          <a:ln>
                            <a:noFill/>
                          </a:ln>
                          <a:solidFill>
                            <a:schemeClr val="tx1"/>
                          </a:solidFill>
                          <a:effectLst/>
                          <a:latin typeface="+mn-lt"/>
                          <a:ea typeface="SimSun" pitchFamily="2" charset="-122"/>
                        </a:rPr>
                        <a:t>2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a:ln>
                            <a:noFill/>
                          </a:ln>
                          <a:solidFill>
                            <a:schemeClr val="tx1"/>
                          </a:solidFill>
                          <a:effectLst/>
                          <a:latin typeface="+mn-lt"/>
                          <a:ea typeface="SimSun"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dirty="0">
                          <a:ln>
                            <a:noFill/>
                          </a:ln>
                          <a:solidFill>
                            <a:schemeClr val="tx1"/>
                          </a:solidFill>
                          <a:effectLst/>
                          <a:latin typeface="+mn-lt"/>
                          <a:ea typeface="SimSun" pitchFamily="2" charset="-122"/>
                        </a:rPr>
                        <a:t>Ovarian 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81762">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a:ln>
                            <a:noFill/>
                          </a:ln>
                          <a:solidFill>
                            <a:schemeClr val="tx1"/>
                          </a:solidFill>
                          <a:effectLst/>
                          <a:latin typeface="+mn-lt"/>
                          <a:ea typeface="SimSun" pitchFamily="2" charset="-122"/>
                        </a:rPr>
                        <a:t>4767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a:ln>
                            <a:noFill/>
                          </a:ln>
                          <a:solidFill>
                            <a:schemeClr val="tx1"/>
                          </a:solidFill>
                          <a:effectLst/>
                          <a:latin typeface="+mn-lt"/>
                          <a:ea typeface="SimSun" pitchFamily="2" charset="-122"/>
                        </a:rPr>
                        <a:t>2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a:ln>
                            <a:noFill/>
                          </a:ln>
                          <a:solidFill>
                            <a:schemeClr val="tx1"/>
                          </a:solidFill>
                          <a:effectLst/>
                          <a:latin typeface="+mn-lt"/>
                          <a:ea typeface="SimSun" pitchFamily="2" charset="-122"/>
                        </a:rPr>
                        <a:t>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dirty="0">
                          <a:ln>
                            <a:noFill/>
                          </a:ln>
                          <a:solidFill>
                            <a:schemeClr val="tx1"/>
                          </a:solidFill>
                          <a:effectLst/>
                          <a:latin typeface="+mn-lt"/>
                          <a:ea typeface="SimSun" pitchFamily="2" charset="-122"/>
                        </a:rPr>
                        <a:t>Prostate 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48996">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a:ln>
                            <a:noFill/>
                          </a:ln>
                          <a:solidFill>
                            <a:schemeClr val="tx1"/>
                          </a:solidFill>
                          <a:effectLst/>
                          <a:latin typeface="+mn-lt"/>
                          <a:ea typeface="SimSun" pitchFamily="2" charset="-122"/>
                        </a:rPr>
                        <a:t>4790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a:ln>
                            <a:noFill/>
                          </a:ln>
                          <a:solidFill>
                            <a:schemeClr val="tx1"/>
                          </a:solidFill>
                          <a:effectLst/>
                          <a:latin typeface="+mn-lt"/>
                          <a:ea typeface="SimSun" pitchFamily="2" charset="-122"/>
                        </a:rPr>
                        <a:t>4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a:ln>
                            <a:noFill/>
                          </a:ln>
                          <a:solidFill>
                            <a:schemeClr val="tx1"/>
                          </a:solidFill>
                          <a:effectLst/>
                          <a:latin typeface="+mn-lt"/>
                          <a:ea typeface="SimSun" pitchFamily="2" charset="-122"/>
                        </a:rPr>
                        <a:t>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dirty="0">
                          <a:ln>
                            <a:noFill/>
                          </a:ln>
                          <a:solidFill>
                            <a:schemeClr val="tx1"/>
                          </a:solidFill>
                          <a:effectLst/>
                          <a:latin typeface="+mn-lt"/>
                          <a:ea typeface="SimSun" pitchFamily="2" charset="-122"/>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48996">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a:ln>
                            <a:noFill/>
                          </a:ln>
                          <a:solidFill>
                            <a:schemeClr val="tx1"/>
                          </a:solidFill>
                          <a:effectLst/>
                          <a:latin typeface="+mn-lt"/>
                          <a:ea typeface="SimSun" pitchFamily="2" charset="-122"/>
                        </a:rPr>
                        <a:t>4790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a:ln>
                            <a:noFill/>
                          </a:ln>
                          <a:solidFill>
                            <a:schemeClr val="tx1"/>
                          </a:solidFill>
                          <a:effectLst/>
                          <a:latin typeface="+mn-lt"/>
                          <a:ea typeface="SimSun" pitchFamily="2" charset="-122"/>
                        </a:rPr>
                        <a:t>5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a:ln>
                            <a:noFill/>
                          </a:ln>
                          <a:solidFill>
                            <a:schemeClr val="tx1"/>
                          </a:solidFill>
                          <a:effectLst/>
                          <a:latin typeface="+mn-lt"/>
                          <a:ea typeface="SimSun"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a:ln>
                            <a:noFill/>
                          </a:ln>
                          <a:solidFill>
                            <a:schemeClr val="tx1"/>
                          </a:solidFill>
                          <a:effectLst/>
                          <a:latin typeface="+mn-lt"/>
                          <a:ea typeface="SimSun" pitchFamily="2" charset="-122"/>
                        </a:rPr>
                        <a:t>Heart Dise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48996">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a:ln>
                            <a:noFill/>
                          </a:ln>
                          <a:solidFill>
                            <a:schemeClr val="tx1"/>
                          </a:solidFill>
                          <a:effectLst/>
                          <a:latin typeface="+mn-lt"/>
                          <a:ea typeface="SimSun" pitchFamily="2" charset="-122"/>
                        </a:rPr>
                        <a:t>4790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a:ln>
                            <a:noFill/>
                          </a:ln>
                          <a:solidFill>
                            <a:schemeClr val="tx1"/>
                          </a:solidFill>
                          <a:effectLst/>
                          <a:latin typeface="+mn-lt"/>
                          <a:ea typeface="SimSun" pitchFamily="2" charset="-122"/>
                        </a:rPr>
                        <a:t>4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a:ln>
                            <a:noFill/>
                          </a:ln>
                          <a:solidFill>
                            <a:schemeClr val="tx1"/>
                          </a:solidFill>
                          <a:effectLst/>
                          <a:latin typeface="+mn-lt"/>
                          <a:ea typeface="SimSun" pitchFamily="2" charset="-122"/>
                        </a:rPr>
                        <a:t>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dirty="0">
                          <a:ln>
                            <a:noFill/>
                          </a:ln>
                          <a:solidFill>
                            <a:schemeClr val="tx1"/>
                          </a:solidFill>
                          <a:effectLst/>
                          <a:latin typeface="+mn-lt"/>
                          <a:ea typeface="SimSun" pitchFamily="2" charset="-122"/>
                        </a:rPr>
                        <a:t>Heart Dise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16" name="Rectangle 74">
            <a:extLst>
              <a:ext uri="{FF2B5EF4-FFF2-40B4-BE49-F238E27FC236}">
                <a16:creationId xmlns:a16="http://schemas.microsoft.com/office/drawing/2014/main" id="{7968062D-3BC8-4332-8067-285CB40103B3}"/>
              </a:ext>
            </a:extLst>
          </p:cNvPr>
          <p:cNvSpPr>
            <a:spLocks noChangeArrowheads="1"/>
          </p:cNvSpPr>
          <p:nvPr/>
        </p:nvSpPr>
        <p:spPr bwMode="auto">
          <a:xfrm>
            <a:off x="881742" y="1092200"/>
            <a:ext cx="3200400" cy="381000"/>
          </a:xfrm>
          <a:prstGeom prst="rect">
            <a:avLst/>
          </a:prstGeom>
          <a:noFill/>
          <a:ln w="9525">
            <a:noFill/>
            <a:miter lim="800000"/>
            <a:headEnd/>
            <a:tailEnd/>
          </a:ln>
          <a:effectLst/>
        </p:spPr>
        <p:txBody>
          <a:bodyPr/>
          <a:lstStyle/>
          <a:p>
            <a:pPr marL="469900" indent="-469900" algn="ctr" eaLnBrk="1" hangingPunct="1">
              <a:spcBef>
                <a:spcPct val="20000"/>
              </a:spcBef>
              <a:buClr>
                <a:schemeClr val="accent2"/>
              </a:buClr>
              <a:buFont typeface="Wingdings" pitchFamily="2" charset="2"/>
              <a:buNone/>
            </a:pPr>
            <a:r>
              <a:rPr lang="en-US" altLang="zh-CN" b="1" i="0" dirty="0">
                <a:latin typeface="+mn-lt"/>
                <a:ea typeface="SimSun" pitchFamily="2" charset="-122"/>
              </a:rPr>
              <a:t>The Microdata</a:t>
            </a:r>
          </a:p>
        </p:txBody>
      </p:sp>
      <p:sp>
        <p:nvSpPr>
          <p:cNvPr id="201730" name="Rectangle 2"/>
          <p:cNvSpPr>
            <a:spLocks noGrp="1" noChangeArrowheads="1"/>
          </p:cNvSpPr>
          <p:nvPr>
            <p:ph type="ctrTitle"/>
          </p:nvPr>
        </p:nvSpPr>
        <p:spPr/>
        <p:txBody>
          <a:bodyPr/>
          <a:lstStyle/>
          <a:p>
            <a:r>
              <a:rPr lang="en-US" altLang="zh-CN"/>
              <a:t>k-Anonymity [Sweeney, Samarati ]</a:t>
            </a:r>
            <a:endParaRPr lang="en-US" altLang="zh-CN" dirty="0"/>
          </a:p>
        </p:txBody>
      </p:sp>
    </p:spTree>
    <p:extLst>
      <p:ext uri="{BB962C8B-B14F-4D97-AF65-F5344CB8AC3E}">
        <p14:creationId xmlns:p14="http://schemas.microsoft.com/office/powerpoint/2010/main" val="199709949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Line 11" descr="line point from female to dot">
            <a:extLst>
              <a:ext uri="{FF2B5EF4-FFF2-40B4-BE49-F238E27FC236}">
                <a16:creationId xmlns:a16="http://schemas.microsoft.com/office/drawing/2014/main" id="{06C45407-24C9-43A7-B7CB-4FF91C2E59F2}"/>
              </a:ext>
            </a:extLst>
          </p:cNvPr>
          <p:cNvSpPr>
            <a:spLocks noChangeShapeType="1"/>
          </p:cNvSpPr>
          <p:nvPr/>
        </p:nvSpPr>
        <p:spPr bwMode="auto">
          <a:xfrm flipH="1" flipV="1">
            <a:off x="9537474" y="4338979"/>
            <a:ext cx="499090" cy="7487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latin typeface="+mn-lt"/>
            </a:endParaRPr>
          </a:p>
        </p:txBody>
      </p:sp>
      <p:sp>
        <p:nvSpPr>
          <p:cNvPr id="48" name="Text Box 7">
            <a:extLst>
              <a:ext uri="{FF2B5EF4-FFF2-40B4-BE49-F238E27FC236}">
                <a16:creationId xmlns:a16="http://schemas.microsoft.com/office/drawing/2014/main" id="{BF09C14A-C511-4510-9DCE-444E685E45DD}"/>
              </a:ext>
            </a:extLst>
          </p:cNvPr>
          <p:cNvSpPr txBox="1">
            <a:spLocks noChangeArrowheads="1"/>
          </p:cNvSpPr>
          <p:nvPr/>
        </p:nvSpPr>
        <p:spPr bwMode="auto">
          <a:xfrm>
            <a:off x="9687199" y="5087735"/>
            <a:ext cx="904601" cy="41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i="1">
                <a:solidFill>
                  <a:schemeClr val="tx1"/>
                </a:solidFill>
                <a:latin typeface="Verdana" pitchFamily="34" charset="0"/>
              </a:defRPr>
            </a:lvl1pPr>
            <a:lvl2pPr marL="742950" indent="-285750">
              <a:defRPr b="1" i="1">
                <a:solidFill>
                  <a:schemeClr val="tx1"/>
                </a:solidFill>
                <a:latin typeface="Verdana" pitchFamily="34" charset="0"/>
              </a:defRPr>
            </a:lvl2pPr>
            <a:lvl3pPr marL="1143000" indent="-228600">
              <a:defRPr b="1" i="1">
                <a:solidFill>
                  <a:schemeClr val="tx1"/>
                </a:solidFill>
                <a:latin typeface="Verdana" pitchFamily="34" charset="0"/>
              </a:defRPr>
            </a:lvl3pPr>
            <a:lvl4pPr marL="1600200" indent="-228600">
              <a:defRPr b="1" i="1">
                <a:solidFill>
                  <a:schemeClr val="tx1"/>
                </a:solidFill>
                <a:latin typeface="Verdana" pitchFamily="34" charset="0"/>
              </a:defRPr>
            </a:lvl4pPr>
            <a:lvl5pPr marL="2057400" indent="-228600">
              <a:defRPr b="1" i="1">
                <a:solidFill>
                  <a:schemeClr val="tx1"/>
                </a:solidFill>
                <a:latin typeface="Verdana" pitchFamily="34" charset="0"/>
              </a:defRPr>
            </a:lvl5pPr>
            <a:lvl6pPr marL="2514600" indent="-228600" eaLnBrk="0" fontAlgn="base" hangingPunct="0">
              <a:spcBef>
                <a:spcPct val="0"/>
              </a:spcBef>
              <a:spcAft>
                <a:spcPct val="0"/>
              </a:spcAft>
              <a:defRPr b="1" i="1">
                <a:solidFill>
                  <a:schemeClr val="tx1"/>
                </a:solidFill>
                <a:latin typeface="Verdana" pitchFamily="34" charset="0"/>
              </a:defRPr>
            </a:lvl6pPr>
            <a:lvl7pPr marL="2971800" indent="-228600" eaLnBrk="0" fontAlgn="base" hangingPunct="0">
              <a:spcBef>
                <a:spcPct val="0"/>
              </a:spcBef>
              <a:spcAft>
                <a:spcPct val="0"/>
              </a:spcAft>
              <a:defRPr b="1" i="1">
                <a:solidFill>
                  <a:schemeClr val="tx1"/>
                </a:solidFill>
                <a:latin typeface="Verdana" pitchFamily="34" charset="0"/>
              </a:defRPr>
            </a:lvl7pPr>
            <a:lvl8pPr marL="3429000" indent="-228600" eaLnBrk="0" fontAlgn="base" hangingPunct="0">
              <a:spcBef>
                <a:spcPct val="0"/>
              </a:spcBef>
              <a:spcAft>
                <a:spcPct val="0"/>
              </a:spcAft>
              <a:defRPr b="1" i="1">
                <a:solidFill>
                  <a:schemeClr val="tx1"/>
                </a:solidFill>
                <a:latin typeface="Verdana" pitchFamily="34" charset="0"/>
              </a:defRPr>
            </a:lvl8pPr>
            <a:lvl9pPr marL="3886200" indent="-228600" eaLnBrk="0" fontAlgn="base" hangingPunct="0">
              <a:spcBef>
                <a:spcPct val="0"/>
              </a:spcBef>
              <a:spcAft>
                <a:spcPct val="0"/>
              </a:spcAft>
              <a:defRPr b="1" i="1">
                <a:solidFill>
                  <a:schemeClr val="tx1"/>
                </a:solidFill>
                <a:latin typeface="Verdana" pitchFamily="34" charset="0"/>
              </a:defRPr>
            </a:lvl9pPr>
          </a:lstStyle>
          <a:p>
            <a:pPr eaLnBrk="1" hangingPunct="1"/>
            <a:r>
              <a:rPr lang="en-US" altLang="zh-CN" sz="1200" b="0" i="0" dirty="0">
                <a:latin typeface="+mn-lt"/>
                <a:ea typeface="宋体" pitchFamily="2" charset="-122"/>
              </a:rPr>
              <a:t>Female</a:t>
            </a:r>
          </a:p>
        </p:txBody>
      </p:sp>
      <p:sp>
        <p:nvSpPr>
          <p:cNvPr id="45" name="Line 10" descr="line point from male to dot">
            <a:extLst>
              <a:ext uri="{FF2B5EF4-FFF2-40B4-BE49-F238E27FC236}">
                <a16:creationId xmlns:a16="http://schemas.microsoft.com/office/drawing/2014/main" id="{DE440F9C-599D-43AE-A622-CB998402466D}"/>
              </a:ext>
            </a:extLst>
          </p:cNvPr>
          <p:cNvSpPr>
            <a:spLocks noChangeShapeType="1"/>
          </p:cNvSpPr>
          <p:nvPr/>
        </p:nvSpPr>
        <p:spPr bwMode="auto">
          <a:xfrm flipV="1">
            <a:off x="8838748" y="4338979"/>
            <a:ext cx="499090" cy="74875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latin typeface="+mn-lt"/>
            </a:endParaRPr>
          </a:p>
        </p:txBody>
      </p:sp>
      <p:sp>
        <p:nvSpPr>
          <p:cNvPr id="47" name="Text Box 6">
            <a:extLst>
              <a:ext uri="{FF2B5EF4-FFF2-40B4-BE49-F238E27FC236}">
                <a16:creationId xmlns:a16="http://schemas.microsoft.com/office/drawing/2014/main" id="{6FF9778E-CDE7-4A31-9936-2CB078E66AAF}"/>
              </a:ext>
            </a:extLst>
          </p:cNvPr>
          <p:cNvSpPr txBox="1">
            <a:spLocks noChangeArrowheads="1"/>
          </p:cNvSpPr>
          <p:nvPr/>
        </p:nvSpPr>
        <p:spPr bwMode="auto">
          <a:xfrm>
            <a:off x="8368770" y="5095534"/>
            <a:ext cx="671692" cy="41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i="1">
                <a:solidFill>
                  <a:schemeClr val="tx1"/>
                </a:solidFill>
                <a:latin typeface="Verdana" pitchFamily="34" charset="0"/>
              </a:defRPr>
            </a:lvl1pPr>
            <a:lvl2pPr marL="742950" indent="-285750">
              <a:defRPr b="1" i="1">
                <a:solidFill>
                  <a:schemeClr val="tx1"/>
                </a:solidFill>
                <a:latin typeface="Verdana" pitchFamily="34" charset="0"/>
              </a:defRPr>
            </a:lvl2pPr>
            <a:lvl3pPr marL="1143000" indent="-228600">
              <a:defRPr b="1" i="1">
                <a:solidFill>
                  <a:schemeClr val="tx1"/>
                </a:solidFill>
                <a:latin typeface="Verdana" pitchFamily="34" charset="0"/>
              </a:defRPr>
            </a:lvl3pPr>
            <a:lvl4pPr marL="1600200" indent="-228600">
              <a:defRPr b="1" i="1">
                <a:solidFill>
                  <a:schemeClr val="tx1"/>
                </a:solidFill>
                <a:latin typeface="Verdana" pitchFamily="34" charset="0"/>
              </a:defRPr>
            </a:lvl4pPr>
            <a:lvl5pPr marL="2057400" indent="-228600">
              <a:defRPr b="1" i="1">
                <a:solidFill>
                  <a:schemeClr val="tx1"/>
                </a:solidFill>
                <a:latin typeface="Verdana" pitchFamily="34" charset="0"/>
              </a:defRPr>
            </a:lvl5pPr>
            <a:lvl6pPr marL="2514600" indent="-228600" eaLnBrk="0" fontAlgn="base" hangingPunct="0">
              <a:spcBef>
                <a:spcPct val="0"/>
              </a:spcBef>
              <a:spcAft>
                <a:spcPct val="0"/>
              </a:spcAft>
              <a:defRPr b="1" i="1">
                <a:solidFill>
                  <a:schemeClr val="tx1"/>
                </a:solidFill>
                <a:latin typeface="Verdana" pitchFamily="34" charset="0"/>
              </a:defRPr>
            </a:lvl6pPr>
            <a:lvl7pPr marL="2971800" indent="-228600" eaLnBrk="0" fontAlgn="base" hangingPunct="0">
              <a:spcBef>
                <a:spcPct val="0"/>
              </a:spcBef>
              <a:spcAft>
                <a:spcPct val="0"/>
              </a:spcAft>
              <a:defRPr b="1" i="1">
                <a:solidFill>
                  <a:schemeClr val="tx1"/>
                </a:solidFill>
                <a:latin typeface="Verdana" pitchFamily="34" charset="0"/>
              </a:defRPr>
            </a:lvl7pPr>
            <a:lvl8pPr marL="3429000" indent="-228600" eaLnBrk="0" fontAlgn="base" hangingPunct="0">
              <a:spcBef>
                <a:spcPct val="0"/>
              </a:spcBef>
              <a:spcAft>
                <a:spcPct val="0"/>
              </a:spcAft>
              <a:defRPr b="1" i="1">
                <a:solidFill>
                  <a:schemeClr val="tx1"/>
                </a:solidFill>
                <a:latin typeface="Verdana" pitchFamily="34" charset="0"/>
              </a:defRPr>
            </a:lvl8pPr>
            <a:lvl9pPr marL="3886200" indent="-228600" eaLnBrk="0" fontAlgn="base" hangingPunct="0">
              <a:spcBef>
                <a:spcPct val="0"/>
              </a:spcBef>
              <a:spcAft>
                <a:spcPct val="0"/>
              </a:spcAft>
              <a:defRPr b="1" i="1">
                <a:solidFill>
                  <a:schemeClr val="tx1"/>
                </a:solidFill>
                <a:latin typeface="Verdana" pitchFamily="34" charset="0"/>
              </a:defRPr>
            </a:lvl9pPr>
          </a:lstStyle>
          <a:p>
            <a:pPr eaLnBrk="1" hangingPunct="1"/>
            <a:r>
              <a:rPr lang="en-US" altLang="zh-CN" sz="1200" b="0" i="0" dirty="0">
                <a:latin typeface="+mn-lt"/>
                <a:ea typeface="宋体" pitchFamily="2" charset="-122"/>
              </a:rPr>
              <a:t>Male</a:t>
            </a:r>
          </a:p>
        </p:txBody>
      </p:sp>
      <p:sp>
        <p:nvSpPr>
          <p:cNvPr id="44" name="Text Box 9">
            <a:extLst>
              <a:ext uri="{FF2B5EF4-FFF2-40B4-BE49-F238E27FC236}">
                <a16:creationId xmlns:a16="http://schemas.microsoft.com/office/drawing/2014/main" id="{90433A26-5A7C-45CB-91CD-9D93B6CC783C}"/>
              </a:ext>
            </a:extLst>
          </p:cNvPr>
          <p:cNvSpPr txBox="1">
            <a:spLocks noChangeArrowheads="1"/>
          </p:cNvSpPr>
          <p:nvPr/>
        </p:nvSpPr>
        <p:spPr bwMode="auto">
          <a:xfrm>
            <a:off x="8820031" y="3964602"/>
            <a:ext cx="775669" cy="421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i="1">
                <a:solidFill>
                  <a:schemeClr val="tx1"/>
                </a:solidFill>
                <a:latin typeface="Verdana" pitchFamily="34" charset="0"/>
              </a:defRPr>
            </a:lvl1pPr>
            <a:lvl2pPr marL="742950" indent="-285750">
              <a:defRPr b="1" i="1">
                <a:solidFill>
                  <a:schemeClr val="tx1"/>
                </a:solidFill>
                <a:latin typeface="Verdana" pitchFamily="34" charset="0"/>
              </a:defRPr>
            </a:lvl2pPr>
            <a:lvl3pPr marL="1143000" indent="-228600">
              <a:defRPr b="1" i="1">
                <a:solidFill>
                  <a:schemeClr val="tx1"/>
                </a:solidFill>
                <a:latin typeface="Verdana" pitchFamily="34" charset="0"/>
              </a:defRPr>
            </a:lvl3pPr>
            <a:lvl4pPr marL="1600200" indent="-228600">
              <a:defRPr b="1" i="1">
                <a:solidFill>
                  <a:schemeClr val="tx1"/>
                </a:solidFill>
                <a:latin typeface="Verdana" pitchFamily="34" charset="0"/>
              </a:defRPr>
            </a:lvl4pPr>
            <a:lvl5pPr marL="2057400" indent="-228600">
              <a:defRPr b="1" i="1">
                <a:solidFill>
                  <a:schemeClr val="tx1"/>
                </a:solidFill>
                <a:latin typeface="Verdana" pitchFamily="34" charset="0"/>
              </a:defRPr>
            </a:lvl5pPr>
            <a:lvl6pPr marL="2514600" indent="-228600" eaLnBrk="0" fontAlgn="base" hangingPunct="0">
              <a:spcBef>
                <a:spcPct val="0"/>
              </a:spcBef>
              <a:spcAft>
                <a:spcPct val="0"/>
              </a:spcAft>
              <a:defRPr b="1" i="1">
                <a:solidFill>
                  <a:schemeClr val="tx1"/>
                </a:solidFill>
                <a:latin typeface="Verdana" pitchFamily="34" charset="0"/>
              </a:defRPr>
            </a:lvl6pPr>
            <a:lvl7pPr marL="2971800" indent="-228600" eaLnBrk="0" fontAlgn="base" hangingPunct="0">
              <a:spcBef>
                <a:spcPct val="0"/>
              </a:spcBef>
              <a:spcAft>
                <a:spcPct val="0"/>
              </a:spcAft>
              <a:defRPr b="1" i="1">
                <a:solidFill>
                  <a:schemeClr val="tx1"/>
                </a:solidFill>
                <a:latin typeface="Verdana" pitchFamily="34" charset="0"/>
              </a:defRPr>
            </a:lvl7pPr>
            <a:lvl8pPr marL="3429000" indent="-228600" eaLnBrk="0" fontAlgn="base" hangingPunct="0">
              <a:spcBef>
                <a:spcPct val="0"/>
              </a:spcBef>
              <a:spcAft>
                <a:spcPct val="0"/>
              </a:spcAft>
              <a:defRPr b="1" i="1">
                <a:solidFill>
                  <a:schemeClr val="tx1"/>
                </a:solidFill>
                <a:latin typeface="Verdana" pitchFamily="34" charset="0"/>
              </a:defRPr>
            </a:lvl8pPr>
            <a:lvl9pPr marL="3886200" indent="-228600" eaLnBrk="0" fontAlgn="base" hangingPunct="0">
              <a:spcBef>
                <a:spcPct val="0"/>
              </a:spcBef>
              <a:spcAft>
                <a:spcPct val="0"/>
              </a:spcAft>
              <a:defRPr b="1" i="1">
                <a:solidFill>
                  <a:schemeClr val="tx1"/>
                </a:solidFill>
                <a:latin typeface="Verdana" pitchFamily="34" charset="0"/>
              </a:defRPr>
            </a:lvl9pPr>
          </a:lstStyle>
          <a:p>
            <a:pPr algn="ctr" eaLnBrk="1" hangingPunct="1"/>
            <a:r>
              <a:rPr lang="en-US" altLang="zh-CN" sz="1200" b="0" i="0" dirty="0">
                <a:latin typeface="+mn-lt"/>
                <a:ea typeface="宋体" pitchFamily="2" charset="-122"/>
              </a:rPr>
              <a:t>         *</a:t>
            </a:r>
          </a:p>
        </p:txBody>
      </p:sp>
      <p:sp>
        <p:nvSpPr>
          <p:cNvPr id="69" name="Text Box 32">
            <a:extLst>
              <a:ext uri="{FF2B5EF4-FFF2-40B4-BE49-F238E27FC236}">
                <a16:creationId xmlns:a16="http://schemas.microsoft.com/office/drawing/2014/main" id="{799C1953-1701-4316-9178-FB9E3DF9BCAA}"/>
              </a:ext>
            </a:extLst>
          </p:cNvPr>
          <p:cNvSpPr txBox="1">
            <a:spLocks noChangeArrowheads="1"/>
          </p:cNvSpPr>
          <p:nvPr/>
        </p:nvSpPr>
        <p:spPr bwMode="auto">
          <a:xfrm>
            <a:off x="8468588" y="5697826"/>
            <a:ext cx="1996359" cy="512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i="1">
                <a:solidFill>
                  <a:schemeClr val="tx1"/>
                </a:solidFill>
                <a:latin typeface="Verdana" pitchFamily="34" charset="0"/>
              </a:defRPr>
            </a:lvl1pPr>
            <a:lvl2pPr marL="742950" indent="-285750">
              <a:defRPr b="1" i="1">
                <a:solidFill>
                  <a:schemeClr val="tx1"/>
                </a:solidFill>
                <a:latin typeface="Verdana" pitchFamily="34" charset="0"/>
              </a:defRPr>
            </a:lvl2pPr>
            <a:lvl3pPr marL="1143000" indent="-228600">
              <a:defRPr b="1" i="1">
                <a:solidFill>
                  <a:schemeClr val="tx1"/>
                </a:solidFill>
                <a:latin typeface="Verdana" pitchFamily="34" charset="0"/>
              </a:defRPr>
            </a:lvl3pPr>
            <a:lvl4pPr marL="1600200" indent="-228600">
              <a:defRPr b="1" i="1">
                <a:solidFill>
                  <a:schemeClr val="tx1"/>
                </a:solidFill>
                <a:latin typeface="Verdana" pitchFamily="34" charset="0"/>
              </a:defRPr>
            </a:lvl4pPr>
            <a:lvl5pPr marL="2057400" indent="-228600">
              <a:defRPr b="1" i="1">
                <a:solidFill>
                  <a:schemeClr val="tx1"/>
                </a:solidFill>
                <a:latin typeface="Verdana" pitchFamily="34" charset="0"/>
              </a:defRPr>
            </a:lvl5pPr>
            <a:lvl6pPr marL="2514600" indent="-228600" eaLnBrk="0" fontAlgn="base" hangingPunct="0">
              <a:spcBef>
                <a:spcPct val="0"/>
              </a:spcBef>
              <a:spcAft>
                <a:spcPct val="0"/>
              </a:spcAft>
              <a:defRPr b="1" i="1">
                <a:solidFill>
                  <a:schemeClr val="tx1"/>
                </a:solidFill>
                <a:latin typeface="Verdana" pitchFamily="34" charset="0"/>
              </a:defRPr>
            </a:lvl6pPr>
            <a:lvl7pPr marL="2971800" indent="-228600" eaLnBrk="0" fontAlgn="base" hangingPunct="0">
              <a:spcBef>
                <a:spcPct val="0"/>
              </a:spcBef>
              <a:spcAft>
                <a:spcPct val="0"/>
              </a:spcAft>
              <a:defRPr b="1" i="1">
                <a:solidFill>
                  <a:schemeClr val="tx1"/>
                </a:solidFill>
                <a:latin typeface="Verdana" pitchFamily="34" charset="0"/>
              </a:defRPr>
            </a:lvl7pPr>
            <a:lvl8pPr marL="3429000" indent="-228600" eaLnBrk="0" fontAlgn="base" hangingPunct="0">
              <a:spcBef>
                <a:spcPct val="0"/>
              </a:spcBef>
              <a:spcAft>
                <a:spcPct val="0"/>
              </a:spcAft>
              <a:defRPr b="1" i="1">
                <a:solidFill>
                  <a:schemeClr val="tx1"/>
                </a:solidFill>
                <a:latin typeface="Verdana" pitchFamily="34" charset="0"/>
              </a:defRPr>
            </a:lvl8pPr>
            <a:lvl9pPr marL="3886200" indent="-228600" eaLnBrk="0" fontAlgn="base" hangingPunct="0">
              <a:spcBef>
                <a:spcPct val="0"/>
              </a:spcBef>
              <a:spcAft>
                <a:spcPct val="0"/>
              </a:spcAft>
              <a:defRPr b="1" i="1">
                <a:solidFill>
                  <a:schemeClr val="tx1"/>
                </a:solidFill>
                <a:latin typeface="Verdana" pitchFamily="34" charset="0"/>
              </a:defRPr>
            </a:lvl9pPr>
          </a:lstStyle>
          <a:p>
            <a:pPr algn="ctr">
              <a:spcBef>
                <a:spcPct val="50000"/>
              </a:spcBef>
            </a:pPr>
            <a:r>
              <a:rPr lang="en-US" altLang="zh-CN" sz="1600" b="0" i="0">
                <a:latin typeface="+mn-lt"/>
                <a:ea typeface="宋体" pitchFamily="2" charset="-122"/>
              </a:rPr>
              <a:t>Sex</a:t>
            </a:r>
          </a:p>
        </p:txBody>
      </p:sp>
      <p:sp>
        <p:nvSpPr>
          <p:cNvPr id="61" name="Line 24" descr="line point from 27 to 2 dot">
            <a:extLst>
              <a:ext uri="{FF2B5EF4-FFF2-40B4-BE49-F238E27FC236}">
                <a16:creationId xmlns:a16="http://schemas.microsoft.com/office/drawing/2014/main" id="{20913AB9-A3E4-4499-B976-81CBEA19F061}"/>
              </a:ext>
            </a:extLst>
          </p:cNvPr>
          <p:cNvSpPr>
            <a:spLocks noChangeShapeType="1"/>
          </p:cNvSpPr>
          <p:nvPr/>
        </p:nvSpPr>
        <p:spPr bwMode="auto">
          <a:xfrm flipH="1" flipV="1">
            <a:off x="6395287" y="4005695"/>
            <a:ext cx="754873" cy="104428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dirty="0">
              <a:latin typeface="+mn-lt"/>
            </a:endParaRPr>
          </a:p>
        </p:txBody>
      </p:sp>
      <p:sp>
        <p:nvSpPr>
          <p:cNvPr id="65" name="Text Box 28">
            <a:extLst>
              <a:ext uri="{FF2B5EF4-FFF2-40B4-BE49-F238E27FC236}">
                <a16:creationId xmlns:a16="http://schemas.microsoft.com/office/drawing/2014/main" id="{5BDDA7CC-A9EA-446F-BD20-15C5785686C9}"/>
              </a:ext>
            </a:extLst>
          </p:cNvPr>
          <p:cNvSpPr txBox="1">
            <a:spLocks noChangeArrowheads="1"/>
          </p:cNvSpPr>
          <p:nvPr/>
        </p:nvSpPr>
        <p:spPr bwMode="auto">
          <a:xfrm>
            <a:off x="6992115" y="5107999"/>
            <a:ext cx="461658" cy="418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i="1">
                <a:solidFill>
                  <a:schemeClr val="tx1"/>
                </a:solidFill>
                <a:latin typeface="Verdana" pitchFamily="34" charset="0"/>
              </a:defRPr>
            </a:lvl1pPr>
            <a:lvl2pPr marL="742950" indent="-285750">
              <a:defRPr b="1" i="1">
                <a:solidFill>
                  <a:schemeClr val="tx1"/>
                </a:solidFill>
                <a:latin typeface="Verdana" pitchFamily="34" charset="0"/>
              </a:defRPr>
            </a:lvl2pPr>
            <a:lvl3pPr marL="1143000" indent="-228600">
              <a:defRPr b="1" i="1">
                <a:solidFill>
                  <a:schemeClr val="tx1"/>
                </a:solidFill>
                <a:latin typeface="Verdana" pitchFamily="34" charset="0"/>
              </a:defRPr>
            </a:lvl3pPr>
            <a:lvl4pPr marL="1600200" indent="-228600">
              <a:defRPr b="1" i="1">
                <a:solidFill>
                  <a:schemeClr val="tx1"/>
                </a:solidFill>
                <a:latin typeface="Verdana" pitchFamily="34" charset="0"/>
              </a:defRPr>
            </a:lvl4pPr>
            <a:lvl5pPr marL="2057400" indent="-228600">
              <a:defRPr b="1" i="1">
                <a:solidFill>
                  <a:schemeClr val="tx1"/>
                </a:solidFill>
                <a:latin typeface="Verdana" pitchFamily="34" charset="0"/>
              </a:defRPr>
            </a:lvl5pPr>
            <a:lvl6pPr marL="2514600" indent="-228600" eaLnBrk="0" fontAlgn="base" hangingPunct="0">
              <a:spcBef>
                <a:spcPct val="0"/>
              </a:spcBef>
              <a:spcAft>
                <a:spcPct val="0"/>
              </a:spcAft>
              <a:defRPr b="1" i="1">
                <a:solidFill>
                  <a:schemeClr val="tx1"/>
                </a:solidFill>
                <a:latin typeface="Verdana" pitchFamily="34" charset="0"/>
              </a:defRPr>
            </a:lvl6pPr>
            <a:lvl7pPr marL="2971800" indent="-228600" eaLnBrk="0" fontAlgn="base" hangingPunct="0">
              <a:spcBef>
                <a:spcPct val="0"/>
              </a:spcBef>
              <a:spcAft>
                <a:spcPct val="0"/>
              </a:spcAft>
              <a:defRPr b="1" i="1">
                <a:solidFill>
                  <a:schemeClr val="tx1"/>
                </a:solidFill>
                <a:latin typeface="Verdana" pitchFamily="34" charset="0"/>
              </a:defRPr>
            </a:lvl7pPr>
            <a:lvl8pPr marL="3429000" indent="-228600" eaLnBrk="0" fontAlgn="base" hangingPunct="0">
              <a:spcBef>
                <a:spcPct val="0"/>
              </a:spcBef>
              <a:spcAft>
                <a:spcPct val="0"/>
              </a:spcAft>
              <a:defRPr b="1" i="1">
                <a:solidFill>
                  <a:schemeClr val="tx1"/>
                </a:solidFill>
                <a:latin typeface="Verdana" pitchFamily="34" charset="0"/>
              </a:defRPr>
            </a:lvl8pPr>
            <a:lvl9pPr marL="3886200" indent="-228600" eaLnBrk="0" fontAlgn="base" hangingPunct="0">
              <a:spcBef>
                <a:spcPct val="0"/>
              </a:spcBef>
              <a:spcAft>
                <a:spcPct val="0"/>
              </a:spcAft>
              <a:defRPr b="1" i="1">
                <a:solidFill>
                  <a:schemeClr val="tx1"/>
                </a:solidFill>
                <a:latin typeface="Verdana" pitchFamily="34" charset="0"/>
              </a:defRPr>
            </a:lvl9pPr>
          </a:lstStyle>
          <a:p>
            <a:pPr eaLnBrk="1" hangingPunct="1"/>
            <a:r>
              <a:rPr lang="en-US" altLang="zh-CN" sz="1200" b="0" i="0">
                <a:latin typeface="+mn-lt"/>
                <a:ea typeface="宋体" pitchFamily="2" charset="-122"/>
              </a:rPr>
              <a:t>27</a:t>
            </a:r>
          </a:p>
        </p:txBody>
      </p:sp>
      <p:sp>
        <p:nvSpPr>
          <p:cNvPr id="62" name="Line 25" descr="line point from 22 to 2 dot">
            <a:extLst>
              <a:ext uri="{FF2B5EF4-FFF2-40B4-BE49-F238E27FC236}">
                <a16:creationId xmlns:a16="http://schemas.microsoft.com/office/drawing/2014/main" id="{4534B48F-B541-4F1F-A96F-D9717A39E38C}"/>
              </a:ext>
            </a:extLst>
          </p:cNvPr>
          <p:cNvSpPr>
            <a:spLocks noChangeShapeType="1"/>
          </p:cNvSpPr>
          <p:nvPr/>
        </p:nvSpPr>
        <p:spPr bwMode="auto">
          <a:xfrm flipV="1">
            <a:off x="6251798" y="3967018"/>
            <a:ext cx="33273" cy="108296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dirty="0">
              <a:latin typeface="+mn-lt"/>
            </a:endParaRPr>
          </a:p>
        </p:txBody>
      </p:sp>
      <p:sp>
        <p:nvSpPr>
          <p:cNvPr id="66" name="Text Box 29">
            <a:extLst>
              <a:ext uri="{FF2B5EF4-FFF2-40B4-BE49-F238E27FC236}">
                <a16:creationId xmlns:a16="http://schemas.microsoft.com/office/drawing/2014/main" id="{73BE6D2B-1488-462A-8775-9EEE374EB68A}"/>
              </a:ext>
            </a:extLst>
          </p:cNvPr>
          <p:cNvSpPr txBox="1">
            <a:spLocks noChangeArrowheads="1"/>
          </p:cNvSpPr>
          <p:nvPr/>
        </p:nvSpPr>
        <p:spPr bwMode="auto">
          <a:xfrm>
            <a:off x="6066720" y="5107999"/>
            <a:ext cx="461658" cy="418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i="1">
                <a:solidFill>
                  <a:schemeClr val="tx1"/>
                </a:solidFill>
                <a:latin typeface="Verdana" pitchFamily="34" charset="0"/>
              </a:defRPr>
            </a:lvl1pPr>
            <a:lvl2pPr marL="742950" indent="-285750">
              <a:defRPr b="1" i="1">
                <a:solidFill>
                  <a:schemeClr val="tx1"/>
                </a:solidFill>
                <a:latin typeface="Verdana" pitchFamily="34" charset="0"/>
              </a:defRPr>
            </a:lvl2pPr>
            <a:lvl3pPr marL="1143000" indent="-228600">
              <a:defRPr b="1" i="1">
                <a:solidFill>
                  <a:schemeClr val="tx1"/>
                </a:solidFill>
                <a:latin typeface="Verdana" pitchFamily="34" charset="0"/>
              </a:defRPr>
            </a:lvl3pPr>
            <a:lvl4pPr marL="1600200" indent="-228600">
              <a:defRPr b="1" i="1">
                <a:solidFill>
                  <a:schemeClr val="tx1"/>
                </a:solidFill>
                <a:latin typeface="Verdana" pitchFamily="34" charset="0"/>
              </a:defRPr>
            </a:lvl4pPr>
            <a:lvl5pPr marL="2057400" indent="-228600">
              <a:defRPr b="1" i="1">
                <a:solidFill>
                  <a:schemeClr val="tx1"/>
                </a:solidFill>
                <a:latin typeface="Verdana" pitchFamily="34" charset="0"/>
              </a:defRPr>
            </a:lvl5pPr>
            <a:lvl6pPr marL="2514600" indent="-228600" eaLnBrk="0" fontAlgn="base" hangingPunct="0">
              <a:spcBef>
                <a:spcPct val="0"/>
              </a:spcBef>
              <a:spcAft>
                <a:spcPct val="0"/>
              </a:spcAft>
              <a:defRPr b="1" i="1">
                <a:solidFill>
                  <a:schemeClr val="tx1"/>
                </a:solidFill>
                <a:latin typeface="Verdana" pitchFamily="34" charset="0"/>
              </a:defRPr>
            </a:lvl6pPr>
            <a:lvl7pPr marL="2971800" indent="-228600" eaLnBrk="0" fontAlgn="base" hangingPunct="0">
              <a:spcBef>
                <a:spcPct val="0"/>
              </a:spcBef>
              <a:spcAft>
                <a:spcPct val="0"/>
              </a:spcAft>
              <a:defRPr b="1" i="1">
                <a:solidFill>
                  <a:schemeClr val="tx1"/>
                </a:solidFill>
                <a:latin typeface="Verdana" pitchFamily="34" charset="0"/>
              </a:defRPr>
            </a:lvl7pPr>
            <a:lvl8pPr marL="3429000" indent="-228600" eaLnBrk="0" fontAlgn="base" hangingPunct="0">
              <a:spcBef>
                <a:spcPct val="0"/>
              </a:spcBef>
              <a:spcAft>
                <a:spcPct val="0"/>
              </a:spcAft>
              <a:defRPr b="1" i="1">
                <a:solidFill>
                  <a:schemeClr val="tx1"/>
                </a:solidFill>
                <a:latin typeface="Verdana" pitchFamily="34" charset="0"/>
              </a:defRPr>
            </a:lvl8pPr>
            <a:lvl9pPr marL="3886200" indent="-228600" eaLnBrk="0" fontAlgn="base" hangingPunct="0">
              <a:spcBef>
                <a:spcPct val="0"/>
              </a:spcBef>
              <a:spcAft>
                <a:spcPct val="0"/>
              </a:spcAft>
              <a:defRPr b="1" i="1">
                <a:solidFill>
                  <a:schemeClr val="tx1"/>
                </a:solidFill>
                <a:latin typeface="Verdana" pitchFamily="34" charset="0"/>
              </a:defRPr>
            </a:lvl9pPr>
          </a:lstStyle>
          <a:p>
            <a:pPr eaLnBrk="1" hangingPunct="1"/>
            <a:r>
              <a:rPr lang="en-US" altLang="zh-CN" sz="1200" b="0" i="0">
                <a:latin typeface="+mn-lt"/>
                <a:ea typeface="宋体" pitchFamily="2" charset="-122"/>
              </a:rPr>
              <a:t>22</a:t>
            </a:r>
          </a:p>
        </p:txBody>
      </p:sp>
      <p:sp>
        <p:nvSpPr>
          <p:cNvPr id="60" name="Line 23" descr="line point from 29 to 2 dot">
            <a:extLst>
              <a:ext uri="{FF2B5EF4-FFF2-40B4-BE49-F238E27FC236}">
                <a16:creationId xmlns:a16="http://schemas.microsoft.com/office/drawing/2014/main" id="{3AD0D941-73FC-455D-B0E7-1025EE3042F7}"/>
              </a:ext>
            </a:extLst>
          </p:cNvPr>
          <p:cNvSpPr>
            <a:spLocks noChangeShapeType="1"/>
          </p:cNvSpPr>
          <p:nvPr/>
        </p:nvSpPr>
        <p:spPr bwMode="auto">
          <a:xfrm flipV="1">
            <a:off x="5453255" y="4005695"/>
            <a:ext cx="742395" cy="104428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latin typeface="+mn-lt"/>
            </a:endParaRPr>
          </a:p>
        </p:txBody>
      </p:sp>
      <p:sp>
        <p:nvSpPr>
          <p:cNvPr id="64" name="Text Box 27">
            <a:extLst>
              <a:ext uri="{FF2B5EF4-FFF2-40B4-BE49-F238E27FC236}">
                <a16:creationId xmlns:a16="http://schemas.microsoft.com/office/drawing/2014/main" id="{36F11735-5749-4C2B-9A62-D77C7CC237E8}"/>
              </a:ext>
            </a:extLst>
          </p:cNvPr>
          <p:cNvSpPr txBox="1">
            <a:spLocks noChangeArrowheads="1"/>
          </p:cNvSpPr>
          <p:nvPr/>
        </p:nvSpPr>
        <p:spPr bwMode="auto">
          <a:xfrm>
            <a:off x="5168358" y="5095912"/>
            <a:ext cx="461658" cy="418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i="1">
                <a:solidFill>
                  <a:schemeClr val="tx1"/>
                </a:solidFill>
                <a:latin typeface="Verdana" pitchFamily="34" charset="0"/>
              </a:defRPr>
            </a:lvl1pPr>
            <a:lvl2pPr marL="742950" indent="-285750">
              <a:defRPr b="1" i="1">
                <a:solidFill>
                  <a:schemeClr val="tx1"/>
                </a:solidFill>
                <a:latin typeface="Verdana" pitchFamily="34" charset="0"/>
              </a:defRPr>
            </a:lvl2pPr>
            <a:lvl3pPr marL="1143000" indent="-228600">
              <a:defRPr b="1" i="1">
                <a:solidFill>
                  <a:schemeClr val="tx1"/>
                </a:solidFill>
                <a:latin typeface="Verdana" pitchFamily="34" charset="0"/>
              </a:defRPr>
            </a:lvl3pPr>
            <a:lvl4pPr marL="1600200" indent="-228600">
              <a:defRPr b="1" i="1">
                <a:solidFill>
                  <a:schemeClr val="tx1"/>
                </a:solidFill>
                <a:latin typeface="Verdana" pitchFamily="34" charset="0"/>
              </a:defRPr>
            </a:lvl4pPr>
            <a:lvl5pPr marL="2057400" indent="-228600">
              <a:defRPr b="1" i="1">
                <a:solidFill>
                  <a:schemeClr val="tx1"/>
                </a:solidFill>
                <a:latin typeface="Verdana" pitchFamily="34" charset="0"/>
              </a:defRPr>
            </a:lvl5pPr>
            <a:lvl6pPr marL="2514600" indent="-228600" eaLnBrk="0" fontAlgn="base" hangingPunct="0">
              <a:spcBef>
                <a:spcPct val="0"/>
              </a:spcBef>
              <a:spcAft>
                <a:spcPct val="0"/>
              </a:spcAft>
              <a:defRPr b="1" i="1">
                <a:solidFill>
                  <a:schemeClr val="tx1"/>
                </a:solidFill>
                <a:latin typeface="Verdana" pitchFamily="34" charset="0"/>
              </a:defRPr>
            </a:lvl6pPr>
            <a:lvl7pPr marL="2971800" indent="-228600" eaLnBrk="0" fontAlgn="base" hangingPunct="0">
              <a:spcBef>
                <a:spcPct val="0"/>
              </a:spcBef>
              <a:spcAft>
                <a:spcPct val="0"/>
              </a:spcAft>
              <a:defRPr b="1" i="1">
                <a:solidFill>
                  <a:schemeClr val="tx1"/>
                </a:solidFill>
                <a:latin typeface="Verdana" pitchFamily="34" charset="0"/>
              </a:defRPr>
            </a:lvl7pPr>
            <a:lvl8pPr marL="3429000" indent="-228600" eaLnBrk="0" fontAlgn="base" hangingPunct="0">
              <a:spcBef>
                <a:spcPct val="0"/>
              </a:spcBef>
              <a:spcAft>
                <a:spcPct val="0"/>
              </a:spcAft>
              <a:defRPr b="1" i="1">
                <a:solidFill>
                  <a:schemeClr val="tx1"/>
                </a:solidFill>
                <a:latin typeface="Verdana" pitchFamily="34" charset="0"/>
              </a:defRPr>
            </a:lvl8pPr>
            <a:lvl9pPr marL="3886200" indent="-228600" eaLnBrk="0" fontAlgn="base" hangingPunct="0">
              <a:spcBef>
                <a:spcPct val="0"/>
              </a:spcBef>
              <a:spcAft>
                <a:spcPct val="0"/>
              </a:spcAft>
              <a:defRPr b="1" i="1">
                <a:solidFill>
                  <a:schemeClr val="tx1"/>
                </a:solidFill>
                <a:latin typeface="Verdana" pitchFamily="34" charset="0"/>
              </a:defRPr>
            </a:lvl9pPr>
          </a:lstStyle>
          <a:p>
            <a:pPr eaLnBrk="1" hangingPunct="1"/>
            <a:r>
              <a:rPr lang="en-US" altLang="zh-CN" sz="1200" b="0" i="0">
                <a:latin typeface="+mn-lt"/>
                <a:ea typeface="宋体" pitchFamily="2" charset="-122"/>
              </a:rPr>
              <a:t>29</a:t>
            </a:r>
          </a:p>
        </p:txBody>
      </p:sp>
      <p:sp>
        <p:nvSpPr>
          <p:cNvPr id="59" name="Text Box 22">
            <a:extLst>
              <a:ext uri="{FF2B5EF4-FFF2-40B4-BE49-F238E27FC236}">
                <a16:creationId xmlns:a16="http://schemas.microsoft.com/office/drawing/2014/main" id="{4C6C1C76-1FD5-4727-A29B-BAC3CDC86EF3}"/>
              </a:ext>
            </a:extLst>
          </p:cNvPr>
          <p:cNvSpPr txBox="1">
            <a:spLocks noChangeArrowheads="1"/>
          </p:cNvSpPr>
          <p:nvPr/>
        </p:nvSpPr>
        <p:spPr bwMode="auto">
          <a:xfrm>
            <a:off x="5630016" y="3657600"/>
            <a:ext cx="879645" cy="420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i="1">
                <a:solidFill>
                  <a:schemeClr val="tx1"/>
                </a:solidFill>
                <a:latin typeface="Verdana" pitchFamily="34" charset="0"/>
              </a:defRPr>
            </a:lvl1pPr>
            <a:lvl2pPr marL="742950" indent="-285750">
              <a:defRPr b="1" i="1">
                <a:solidFill>
                  <a:schemeClr val="tx1"/>
                </a:solidFill>
                <a:latin typeface="Verdana" pitchFamily="34" charset="0"/>
              </a:defRPr>
            </a:lvl2pPr>
            <a:lvl3pPr marL="1143000" indent="-228600">
              <a:defRPr b="1" i="1">
                <a:solidFill>
                  <a:schemeClr val="tx1"/>
                </a:solidFill>
                <a:latin typeface="Verdana" pitchFamily="34" charset="0"/>
              </a:defRPr>
            </a:lvl3pPr>
            <a:lvl4pPr marL="1600200" indent="-228600">
              <a:defRPr b="1" i="1">
                <a:solidFill>
                  <a:schemeClr val="tx1"/>
                </a:solidFill>
                <a:latin typeface="Verdana" pitchFamily="34" charset="0"/>
              </a:defRPr>
            </a:lvl4pPr>
            <a:lvl5pPr marL="2057400" indent="-228600">
              <a:defRPr b="1" i="1">
                <a:solidFill>
                  <a:schemeClr val="tx1"/>
                </a:solidFill>
                <a:latin typeface="Verdana" pitchFamily="34" charset="0"/>
              </a:defRPr>
            </a:lvl5pPr>
            <a:lvl6pPr marL="2514600" indent="-228600" eaLnBrk="0" fontAlgn="base" hangingPunct="0">
              <a:spcBef>
                <a:spcPct val="0"/>
              </a:spcBef>
              <a:spcAft>
                <a:spcPct val="0"/>
              </a:spcAft>
              <a:defRPr b="1" i="1">
                <a:solidFill>
                  <a:schemeClr val="tx1"/>
                </a:solidFill>
                <a:latin typeface="Verdana" pitchFamily="34" charset="0"/>
              </a:defRPr>
            </a:lvl6pPr>
            <a:lvl7pPr marL="2971800" indent="-228600" eaLnBrk="0" fontAlgn="base" hangingPunct="0">
              <a:spcBef>
                <a:spcPct val="0"/>
              </a:spcBef>
              <a:spcAft>
                <a:spcPct val="0"/>
              </a:spcAft>
              <a:defRPr b="1" i="1">
                <a:solidFill>
                  <a:schemeClr val="tx1"/>
                </a:solidFill>
                <a:latin typeface="Verdana" pitchFamily="34" charset="0"/>
              </a:defRPr>
            </a:lvl7pPr>
            <a:lvl8pPr marL="3429000" indent="-228600" eaLnBrk="0" fontAlgn="base" hangingPunct="0">
              <a:spcBef>
                <a:spcPct val="0"/>
              </a:spcBef>
              <a:spcAft>
                <a:spcPct val="0"/>
              </a:spcAft>
              <a:defRPr b="1" i="1">
                <a:solidFill>
                  <a:schemeClr val="tx1"/>
                </a:solidFill>
                <a:latin typeface="Verdana" pitchFamily="34" charset="0"/>
              </a:defRPr>
            </a:lvl8pPr>
            <a:lvl9pPr marL="3886200" indent="-228600" eaLnBrk="0" fontAlgn="base" hangingPunct="0">
              <a:spcBef>
                <a:spcPct val="0"/>
              </a:spcBef>
              <a:spcAft>
                <a:spcPct val="0"/>
              </a:spcAft>
              <a:defRPr b="1" i="1">
                <a:solidFill>
                  <a:schemeClr val="tx1"/>
                </a:solidFill>
                <a:latin typeface="Verdana" pitchFamily="34" charset="0"/>
              </a:defRPr>
            </a:lvl9pPr>
          </a:lstStyle>
          <a:p>
            <a:pPr algn="ctr" eaLnBrk="1" hangingPunct="1"/>
            <a:r>
              <a:rPr lang="en-US" altLang="zh-CN" sz="1200" b="0" i="0">
                <a:latin typeface="+mn-lt"/>
                <a:ea typeface="宋体" pitchFamily="2" charset="-122"/>
              </a:rPr>
              <a:t>         2*</a:t>
            </a:r>
          </a:p>
        </p:txBody>
      </p:sp>
      <p:sp>
        <p:nvSpPr>
          <p:cNvPr id="68" name="Text Box 31">
            <a:extLst>
              <a:ext uri="{FF2B5EF4-FFF2-40B4-BE49-F238E27FC236}">
                <a16:creationId xmlns:a16="http://schemas.microsoft.com/office/drawing/2014/main" id="{92ADA4E7-9D50-4BC3-BEDA-E6FA2FC3A376}"/>
              </a:ext>
            </a:extLst>
          </p:cNvPr>
          <p:cNvSpPr txBox="1">
            <a:spLocks noChangeArrowheads="1"/>
          </p:cNvSpPr>
          <p:nvPr/>
        </p:nvSpPr>
        <p:spPr bwMode="auto">
          <a:xfrm>
            <a:off x="5274414" y="5697826"/>
            <a:ext cx="1996359" cy="512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i="1">
                <a:solidFill>
                  <a:schemeClr val="tx1"/>
                </a:solidFill>
                <a:latin typeface="Verdana" pitchFamily="34" charset="0"/>
              </a:defRPr>
            </a:lvl1pPr>
            <a:lvl2pPr marL="742950" indent="-285750">
              <a:defRPr b="1" i="1">
                <a:solidFill>
                  <a:schemeClr val="tx1"/>
                </a:solidFill>
                <a:latin typeface="Verdana" pitchFamily="34" charset="0"/>
              </a:defRPr>
            </a:lvl2pPr>
            <a:lvl3pPr marL="1143000" indent="-228600">
              <a:defRPr b="1" i="1">
                <a:solidFill>
                  <a:schemeClr val="tx1"/>
                </a:solidFill>
                <a:latin typeface="Verdana" pitchFamily="34" charset="0"/>
              </a:defRPr>
            </a:lvl3pPr>
            <a:lvl4pPr marL="1600200" indent="-228600">
              <a:defRPr b="1" i="1">
                <a:solidFill>
                  <a:schemeClr val="tx1"/>
                </a:solidFill>
                <a:latin typeface="Verdana" pitchFamily="34" charset="0"/>
              </a:defRPr>
            </a:lvl4pPr>
            <a:lvl5pPr marL="2057400" indent="-228600">
              <a:defRPr b="1" i="1">
                <a:solidFill>
                  <a:schemeClr val="tx1"/>
                </a:solidFill>
                <a:latin typeface="Verdana" pitchFamily="34" charset="0"/>
              </a:defRPr>
            </a:lvl5pPr>
            <a:lvl6pPr marL="2514600" indent="-228600" eaLnBrk="0" fontAlgn="base" hangingPunct="0">
              <a:spcBef>
                <a:spcPct val="0"/>
              </a:spcBef>
              <a:spcAft>
                <a:spcPct val="0"/>
              </a:spcAft>
              <a:defRPr b="1" i="1">
                <a:solidFill>
                  <a:schemeClr val="tx1"/>
                </a:solidFill>
                <a:latin typeface="Verdana" pitchFamily="34" charset="0"/>
              </a:defRPr>
            </a:lvl6pPr>
            <a:lvl7pPr marL="2971800" indent="-228600" eaLnBrk="0" fontAlgn="base" hangingPunct="0">
              <a:spcBef>
                <a:spcPct val="0"/>
              </a:spcBef>
              <a:spcAft>
                <a:spcPct val="0"/>
              </a:spcAft>
              <a:defRPr b="1" i="1">
                <a:solidFill>
                  <a:schemeClr val="tx1"/>
                </a:solidFill>
                <a:latin typeface="Verdana" pitchFamily="34" charset="0"/>
              </a:defRPr>
            </a:lvl7pPr>
            <a:lvl8pPr marL="3429000" indent="-228600" eaLnBrk="0" fontAlgn="base" hangingPunct="0">
              <a:spcBef>
                <a:spcPct val="0"/>
              </a:spcBef>
              <a:spcAft>
                <a:spcPct val="0"/>
              </a:spcAft>
              <a:defRPr b="1" i="1">
                <a:solidFill>
                  <a:schemeClr val="tx1"/>
                </a:solidFill>
                <a:latin typeface="Verdana" pitchFamily="34" charset="0"/>
              </a:defRPr>
            </a:lvl8pPr>
            <a:lvl9pPr marL="3886200" indent="-228600" eaLnBrk="0" fontAlgn="base" hangingPunct="0">
              <a:spcBef>
                <a:spcPct val="0"/>
              </a:spcBef>
              <a:spcAft>
                <a:spcPct val="0"/>
              </a:spcAft>
              <a:defRPr b="1" i="1">
                <a:solidFill>
                  <a:schemeClr val="tx1"/>
                </a:solidFill>
                <a:latin typeface="Verdana" pitchFamily="34" charset="0"/>
              </a:defRPr>
            </a:lvl9pPr>
          </a:lstStyle>
          <a:p>
            <a:pPr algn="ctr">
              <a:spcBef>
                <a:spcPct val="50000"/>
              </a:spcBef>
            </a:pPr>
            <a:r>
              <a:rPr lang="en-US" altLang="zh-CN" sz="1600" b="0" i="0">
                <a:latin typeface="+mn-lt"/>
                <a:ea typeface="宋体" pitchFamily="2" charset="-122"/>
              </a:rPr>
              <a:t>Age</a:t>
            </a:r>
          </a:p>
        </p:txBody>
      </p:sp>
      <p:sp>
        <p:nvSpPr>
          <p:cNvPr id="52" name="Line 15" descr="Line pointing from 47678 to 476**">
            <a:extLst>
              <a:ext uri="{FF2B5EF4-FFF2-40B4-BE49-F238E27FC236}">
                <a16:creationId xmlns:a16="http://schemas.microsoft.com/office/drawing/2014/main" id="{30E28139-82D6-4235-A0B2-7AC34A7B53BA}"/>
              </a:ext>
            </a:extLst>
          </p:cNvPr>
          <p:cNvSpPr>
            <a:spLocks noChangeShapeType="1"/>
          </p:cNvSpPr>
          <p:nvPr/>
        </p:nvSpPr>
        <p:spPr bwMode="auto">
          <a:xfrm flipH="1" flipV="1">
            <a:off x="3022272" y="4005695"/>
            <a:ext cx="754874" cy="104428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latin typeface="+mn-lt"/>
            </a:endParaRPr>
          </a:p>
        </p:txBody>
      </p:sp>
      <p:sp>
        <p:nvSpPr>
          <p:cNvPr id="56" name="Text Box 19">
            <a:extLst>
              <a:ext uri="{FF2B5EF4-FFF2-40B4-BE49-F238E27FC236}">
                <a16:creationId xmlns:a16="http://schemas.microsoft.com/office/drawing/2014/main" id="{96300188-85A2-4E04-A4D5-CCC2DB0BA837}"/>
              </a:ext>
            </a:extLst>
          </p:cNvPr>
          <p:cNvSpPr txBox="1">
            <a:spLocks noChangeArrowheads="1"/>
          </p:cNvSpPr>
          <p:nvPr/>
        </p:nvSpPr>
        <p:spPr bwMode="auto">
          <a:xfrm>
            <a:off x="3404908" y="5107999"/>
            <a:ext cx="792306" cy="418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i="1">
                <a:solidFill>
                  <a:schemeClr val="tx1"/>
                </a:solidFill>
                <a:latin typeface="Verdana" pitchFamily="34" charset="0"/>
              </a:defRPr>
            </a:lvl1pPr>
            <a:lvl2pPr marL="742950" indent="-285750">
              <a:defRPr b="1" i="1">
                <a:solidFill>
                  <a:schemeClr val="tx1"/>
                </a:solidFill>
                <a:latin typeface="Verdana" pitchFamily="34" charset="0"/>
              </a:defRPr>
            </a:lvl2pPr>
            <a:lvl3pPr marL="1143000" indent="-228600">
              <a:defRPr b="1" i="1">
                <a:solidFill>
                  <a:schemeClr val="tx1"/>
                </a:solidFill>
                <a:latin typeface="Verdana" pitchFamily="34" charset="0"/>
              </a:defRPr>
            </a:lvl3pPr>
            <a:lvl4pPr marL="1600200" indent="-228600">
              <a:defRPr b="1" i="1">
                <a:solidFill>
                  <a:schemeClr val="tx1"/>
                </a:solidFill>
                <a:latin typeface="Verdana" pitchFamily="34" charset="0"/>
              </a:defRPr>
            </a:lvl4pPr>
            <a:lvl5pPr marL="2057400" indent="-228600">
              <a:defRPr b="1" i="1">
                <a:solidFill>
                  <a:schemeClr val="tx1"/>
                </a:solidFill>
                <a:latin typeface="Verdana" pitchFamily="34" charset="0"/>
              </a:defRPr>
            </a:lvl5pPr>
            <a:lvl6pPr marL="2514600" indent="-228600" eaLnBrk="0" fontAlgn="base" hangingPunct="0">
              <a:spcBef>
                <a:spcPct val="0"/>
              </a:spcBef>
              <a:spcAft>
                <a:spcPct val="0"/>
              </a:spcAft>
              <a:defRPr b="1" i="1">
                <a:solidFill>
                  <a:schemeClr val="tx1"/>
                </a:solidFill>
                <a:latin typeface="Verdana" pitchFamily="34" charset="0"/>
              </a:defRPr>
            </a:lvl6pPr>
            <a:lvl7pPr marL="2971800" indent="-228600" eaLnBrk="0" fontAlgn="base" hangingPunct="0">
              <a:spcBef>
                <a:spcPct val="0"/>
              </a:spcBef>
              <a:spcAft>
                <a:spcPct val="0"/>
              </a:spcAft>
              <a:defRPr b="1" i="1">
                <a:solidFill>
                  <a:schemeClr val="tx1"/>
                </a:solidFill>
                <a:latin typeface="Verdana" pitchFamily="34" charset="0"/>
              </a:defRPr>
            </a:lvl7pPr>
            <a:lvl8pPr marL="3429000" indent="-228600" eaLnBrk="0" fontAlgn="base" hangingPunct="0">
              <a:spcBef>
                <a:spcPct val="0"/>
              </a:spcBef>
              <a:spcAft>
                <a:spcPct val="0"/>
              </a:spcAft>
              <a:defRPr b="1" i="1">
                <a:solidFill>
                  <a:schemeClr val="tx1"/>
                </a:solidFill>
                <a:latin typeface="Verdana" pitchFamily="34" charset="0"/>
              </a:defRPr>
            </a:lvl8pPr>
            <a:lvl9pPr marL="3886200" indent="-228600" eaLnBrk="0" fontAlgn="base" hangingPunct="0">
              <a:spcBef>
                <a:spcPct val="0"/>
              </a:spcBef>
              <a:spcAft>
                <a:spcPct val="0"/>
              </a:spcAft>
              <a:defRPr b="1" i="1">
                <a:solidFill>
                  <a:schemeClr val="tx1"/>
                </a:solidFill>
                <a:latin typeface="Verdana" pitchFamily="34" charset="0"/>
              </a:defRPr>
            </a:lvl9pPr>
          </a:lstStyle>
          <a:p>
            <a:pPr eaLnBrk="1" hangingPunct="1"/>
            <a:r>
              <a:rPr lang="en-US" altLang="zh-CN" sz="1200" b="0" i="0" dirty="0">
                <a:latin typeface="+mn-lt"/>
                <a:ea typeface="宋体" pitchFamily="2" charset="-122"/>
              </a:rPr>
              <a:t>47678</a:t>
            </a:r>
          </a:p>
        </p:txBody>
      </p:sp>
      <p:sp>
        <p:nvSpPr>
          <p:cNvPr id="53" name="Line 16" descr="Line pointing from 47602 to 476**">
            <a:extLst>
              <a:ext uri="{FF2B5EF4-FFF2-40B4-BE49-F238E27FC236}">
                <a16:creationId xmlns:a16="http://schemas.microsoft.com/office/drawing/2014/main" id="{DD4B9ADC-1FF2-4938-8BBD-FD98A7503FC4}"/>
              </a:ext>
            </a:extLst>
          </p:cNvPr>
          <p:cNvSpPr>
            <a:spLocks noChangeShapeType="1"/>
          </p:cNvSpPr>
          <p:nvPr/>
        </p:nvSpPr>
        <p:spPr bwMode="auto">
          <a:xfrm flipV="1">
            <a:off x="2878783" y="3967018"/>
            <a:ext cx="33273" cy="108296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latin typeface="+mn-lt"/>
            </a:endParaRPr>
          </a:p>
        </p:txBody>
      </p:sp>
      <p:sp>
        <p:nvSpPr>
          <p:cNvPr id="57" name="Text Box 20">
            <a:extLst>
              <a:ext uri="{FF2B5EF4-FFF2-40B4-BE49-F238E27FC236}">
                <a16:creationId xmlns:a16="http://schemas.microsoft.com/office/drawing/2014/main" id="{5AE79805-8213-4D04-A8FF-00D37019F218}"/>
              </a:ext>
            </a:extLst>
          </p:cNvPr>
          <p:cNvSpPr txBox="1">
            <a:spLocks noChangeArrowheads="1"/>
          </p:cNvSpPr>
          <p:nvPr/>
        </p:nvSpPr>
        <p:spPr bwMode="auto">
          <a:xfrm>
            <a:off x="2479512" y="5107999"/>
            <a:ext cx="792306" cy="418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i="1">
                <a:solidFill>
                  <a:schemeClr val="tx1"/>
                </a:solidFill>
                <a:latin typeface="Verdana" pitchFamily="34" charset="0"/>
              </a:defRPr>
            </a:lvl1pPr>
            <a:lvl2pPr marL="742950" indent="-285750">
              <a:defRPr b="1" i="1">
                <a:solidFill>
                  <a:schemeClr val="tx1"/>
                </a:solidFill>
                <a:latin typeface="Verdana" pitchFamily="34" charset="0"/>
              </a:defRPr>
            </a:lvl2pPr>
            <a:lvl3pPr marL="1143000" indent="-228600">
              <a:defRPr b="1" i="1">
                <a:solidFill>
                  <a:schemeClr val="tx1"/>
                </a:solidFill>
                <a:latin typeface="Verdana" pitchFamily="34" charset="0"/>
              </a:defRPr>
            </a:lvl3pPr>
            <a:lvl4pPr marL="1600200" indent="-228600">
              <a:defRPr b="1" i="1">
                <a:solidFill>
                  <a:schemeClr val="tx1"/>
                </a:solidFill>
                <a:latin typeface="Verdana" pitchFamily="34" charset="0"/>
              </a:defRPr>
            </a:lvl4pPr>
            <a:lvl5pPr marL="2057400" indent="-228600">
              <a:defRPr b="1" i="1">
                <a:solidFill>
                  <a:schemeClr val="tx1"/>
                </a:solidFill>
                <a:latin typeface="Verdana" pitchFamily="34" charset="0"/>
              </a:defRPr>
            </a:lvl5pPr>
            <a:lvl6pPr marL="2514600" indent="-228600" eaLnBrk="0" fontAlgn="base" hangingPunct="0">
              <a:spcBef>
                <a:spcPct val="0"/>
              </a:spcBef>
              <a:spcAft>
                <a:spcPct val="0"/>
              </a:spcAft>
              <a:defRPr b="1" i="1">
                <a:solidFill>
                  <a:schemeClr val="tx1"/>
                </a:solidFill>
                <a:latin typeface="Verdana" pitchFamily="34" charset="0"/>
              </a:defRPr>
            </a:lvl6pPr>
            <a:lvl7pPr marL="2971800" indent="-228600" eaLnBrk="0" fontAlgn="base" hangingPunct="0">
              <a:spcBef>
                <a:spcPct val="0"/>
              </a:spcBef>
              <a:spcAft>
                <a:spcPct val="0"/>
              </a:spcAft>
              <a:defRPr b="1" i="1">
                <a:solidFill>
                  <a:schemeClr val="tx1"/>
                </a:solidFill>
                <a:latin typeface="Verdana" pitchFamily="34" charset="0"/>
              </a:defRPr>
            </a:lvl7pPr>
            <a:lvl8pPr marL="3429000" indent="-228600" eaLnBrk="0" fontAlgn="base" hangingPunct="0">
              <a:spcBef>
                <a:spcPct val="0"/>
              </a:spcBef>
              <a:spcAft>
                <a:spcPct val="0"/>
              </a:spcAft>
              <a:defRPr b="1" i="1">
                <a:solidFill>
                  <a:schemeClr val="tx1"/>
                </a:solidFill>
                <a:latin typeface="Verdana" pitchFamily="34" charset="0"/>
              </a:defRPr>
            </a:lvl8pPr>
            <a:lvl9pPr marL="3886200" indent="-228600" eaLnBrk="0" fontAlgn="base" hangingPunct="0">
              <a:spcBef>
                <a:spcPct val="0"/>
              </a:spcBef>
              <a:spcAft>
                <a:spcPct val="0"/>
              </a:spcAft>
              <a:defRPr b="1" i="1">
                <a:solidFill>
                  <a:schemeClr val="tx1"/>
                </a:solidFill>
                <a:latin typeface="Verdana" pitchFamily="34" charset="0"/>
              </a:defRPr>
            </a:lvl9pPr>
          </a:lstStyle>
          <a:p>
            <a:pPr eaLnBrk="1" hangingPunct="1"/>
            <a:r>
              <a:rPr lang="en-US" altLang="zh-CN" sz="1200" b="0" i="0">
                <a:latin typeface="+mn-lt"/>
                <a:ea typeface="宋体" pitchFamily="2" charset="-122"/>
              </a:rPr>
              <a:t>47602</a:t>
            </a:r>
          </a:p>
        </p:txBody>
      </p:sp>
      <p:sp>
        <p:nvSpPr>
          <p:cNvPr id="51" name="Line 14" descr="Line pointing from 47677 to 476**">
            <a:extLst>
              <a:ext uri="{FF2B5EF4-FFF2-40B4-BE49-F238E27FC236}">
                <a16:creationId xmlns:a16="http://schemas.microsoft.com/office/drawing/2014/main" id="{2FA8B3C0-AD08-4D5F-94D9-906A23D4A239}"/>
              </a:ext>
            </a:extLst>
          </p:cNvPr>
          <p:cNvSpPr>
            <a:spLocks noChangeShapeType="1"/>
          </p:cNvSpPr>
          <p:nvPr/>
        </p:nvSpPr>
        <p:spPr bwMode="auto">
          <a:xfrm flipV="1">
            <a:off x="2080240" y="4005695"/>
            <a:ext cx="742397" cy="104428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latin typeface="+mn-lt"/>
            </a:endParaRPr>
          </a:p>
        </p:txBody>
      </p:sp>
      <p:sp>
        <p:nvSpPr>
          <p:cNvPr id="55" name="Text Box 18">
            <a:extLst>
              <a:ext uri="{FF2B5EF4-FFF2-40B4-BE49-F238E27FC236}">
                <a16:creationId xmlns:a16="http://schemas.microsoft.com/office/drawing/2014/main" id="{9AE57C32-2E32-4965-9F76-85E6D11451F1}"/>
              </a:ext>
            </a:extLst>
          </p:cNvPr>
          <p:cNvSpPr txBox="1">
            <a:spLocks noChangeArrowheads="1"/>
          </p:cNvSpPr>
          <p:nvPr/>
        </p:nvSpPr>
        <p:spPr bwMode="auto">
          <a:xfrm>
            <a:off x="1581150" y="5095912"/>
            <a:ext cx="761112" cy="420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i="1">
                <a:solidFill>
                  <a:schemeClr val="tx1"/>
                </a:solidFill>
                <a:latin typeface="Verdana" pitchFamily="34" charset="0"/>
              </a:defRPr>
            </a:lvl1pPr>
            <a:lvl2pPr marL="742950" indent="-285750">
              <a:defRPr b="1" i="1">
                <a:solidFill>
                  <a:schemeClr val="tx1"/>
                </a:solidFill>
                <a:latin typeface="Verdana" pitchFamily="34" charset="0"/>
              </a:defRPr>
            </a:lvl2pPr>
            <a:lvl3pPr marL="1143000" indent="-228600">
              <a:defRPr b="1" i="1">
                <a:solidFill>
                  <a:schemeClr val="tx1"/>
                </a:solidFill>
                <a:latin typeface="Verdana" pitchFamily="34" charset="0"/>
              </a:defRPr>
            </a:lvl3pPr>
            <a:lvl4pPr marL="1600200" indent="-228600">
              <a:defRPr b="1" i="1">
                <a:solidFill>
                  <a:schemeClr val="tx1"/>
                </a:solidFill>
                <a:latin typeface="Verdana" pitchFamily="34" charset="0"/>
              </a:defRPr>
            </a:lvl4pPr>
            <a:lvl5pPr marL="2057400" indent="-228600">
              <a:defRPr b="1" i="1">
                <a:solidFill>
                  <a:schemeClr val="tx1"/>
                </a:solidFill>
                <a:latin typeface="Verdana" pitchFamily="34" charset="0"/>
              </a:defRPr>
            </a:lvl5pPr>
            <a:lvl6pPr marL="2514600" indent="-228600" eaLnBrk="0" fontAlgn="base" hangingPunct="0">
              <a:spcBef>
                <a:spcPct val="0"/>
              </a:spcBef>
              <a:spcAft>
                <a:spcPct val="0"/>
              </a:spcAft>
              <a:defRPr b="1" i="1">
                <a:solidFill>
                  <a:schemeClr val="tx1"/>
                </a:solidFill>
                <a:latin typeface="Verdana" pitchFamily="34" charset="0"/>
              </a:defRPr>
            </a:lvl6pPr>
            <a:lvl7pPr marL="2971800" indent="-228600" eaLnBrk="0" fontAlgn="base" hangingPunct="0">
              <a:spcBef>
                <a:spcPct val="0"/>
              </a:spcBef>
              <a:spcAft>
                <a:spcPct val="0"/>
              </a:spcAft>
              <a:defRPr b="1" i="1">
                <a:solidFill>
                  <a:schemeClr val="tx1"/>
                </a:solidFill>
                <a:latin typeface="Verdana" pitchFamily="34" charset="0"/>
              </a:defRPr>
            </a:lvl7pPr>
            <a:lvl8pPr marL="3429000" indent="-228600" eaLnBrk="0" fontAlgn="base" hangingPunct="0">
              <a:spcBef>
                <a:spcPct val="0"/>
              </a:spcBef>
              <a:spcAft>
                <a:spcPct val="0"/>
              </a:spcAft>
              <a:defRPr b="1" i="1">
                <a:solidFill>
                  <a:schemeClr val="tx1"/>
                </a:solidFill>
                <a:latin typeface="Verdana" pitchFamily="34" charset="0"/>
              </a:defRPr>
            </a:lvl8pPr>
            <a:lvl9pPr marL="3886200" indent="-228600" eaLnBrk="0" fontAlgn="base" hangingPunct="0">
              <a:spcBef>
                <a:spcPct val="0"/>
              </a:spcBef>
              <a:spcAft>
                <a:spcPct val="0"/>
              </a:spcAft>
              <a:defRPr b="1" i="1">
                <a:solidFill>
                  <a:schemeClr val="tx1"/>
                </a:solidFill>
                <a:latin typeface="Verdana" pitchFamily="34" charset="0"/>
              </a:defRPr>
            </a:lvl9pPr>
          </a:lstStyle>
          <a:p>
            <a:pPr eaLnBrk="1" hangingPunct="1"/>
            <a:r>
              <a:rPr lang="en-US" altLang="zh-CN" sz="1200" b="0" i="0">
                <a:latin typeface="+mn-lt"/>
                <a:ea typeface="宋体" pitchFamily="2" charset="-122"/>
              </a:rPr>
              <a:t>47677</a:t>
            </a:r>
          </a:p>
        </p:txBody>
      </p:sp>
      <p:sp>
        <p:nvSpPr>
          <p:cNvPr id="50" name="Text Box 13">
            <a:extLst>
              <a:ext uri="{FF2B5EF4-FFF2-40B4-BE49-F238E27FC236}">
                <a16:creationId xmlns:a16="http://schemas.microsoft.com/office/drawing/2014/main" id="{2735B2F7-5A1A-4753-B76E-980D76675B9A}"/>
              </a:ext>
            </a:extLst>
          </p:cNvPr>
          <p:cNvSpPr txBox="1">
            <a:spLocks noChangeArrowheads="1"/>
          </p:cNvSpPr>
          <p:nvPr/>
        </p:nvSpPr>
        <p:spPr bwMode="auto">
          <a:xfrm>
            <a:off x="2109353" y="3657600"/>
            <a:ext cx="1172861" cy="420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i="1">
                <a:solidFill>
                  <a:schemeClr val="tx1"/>
                </a:solidFill>
                <a:latin typeface="Verdana" pitchFamily="34" charset="0"/>
              </a:defRPr>
            </a:lvl1pPr>
            <a:lvl2pPr marL="742950" indent="-285750">
              <a:defRPr b="1" i="1">
                <a:solidFill>
                  <a:schemeClr val="tx1"/>
                </a:solidFill>
                <a:latin typeface="Verdana" pitchFamily="34" charset="0"/>
              </a:defRPr>
            </a:lvl2pPr>
            <a:lvl3pPr marL="1143000" indent="-228600">
              <a:defRPr b="1" i="1">
                <a:solidFill>
                  <a:schemeClr val="tx1"/>
                </a:solidFill>
                <a:latin typeface="Verdana" pitchFamily="34" charset="0"/>
              </a:defRPr>
            </a:lvl3pPr>
            <a:lvl4pPr marL="1600200" indent="-228600">
              <a:defRPr b="1" i="1">
                <a:solidFill>
                  <a:schemeClr val="tx1"/>
                </a:solidFill>
                <a:latin typeface="Verdana" pitchFamily="34" charset="0"/>
              </a:defRPr>
            </a:lvl4pPr>
            <a:lvl5pPr marL="2057400" indent="-228600">
              <a:defRPr b="1" i="1">
                <a:solidFill>
                  <a:schemeClr val="tx1"/>
                </a:solidFill>
                <a:latin typeface="Verdana" pitchFamily="34" charset="0"/>
              </a:defRPr>
            </a:lvl5pPr>
            <a:lvl6pPr marL="2514600" indent="-228600" eaLnBrk="0" fontAlgn="base" hangingPunct="0">
              <a:spcBef>
                <a:spcPct val="0"/>
              </a:spcBef>
              <a:spcAft>
                <a:spcPct val="0"/>
              </a:spcAft>
              <a:defRPr b="1" i="1">
                <a:solidFill>
                  <a:schemeClr val="tx1"/>
                </a:solidFill>
                <a:latin typeface="Verdana" pitchFamily="34" charset="0"/>
              </a:defRPr>
            </a:lvl6pPr>
            <a:lvl7pPr marL="2971800" indent="-228600" eaLnBrk="0" fontAlgn="base" hangingPunct="0">
              <a:spcBef>
                <a:spcPct val="0"/>
              </a:spcBef>
              <a:spcAft>
                <a:spcPct val="0"/>
              </a:spcAft>
              <a:defRPr b="1" i="1">
                <a:solidFill>
                  <a:schemeClr val="tx1"/>
                </a:solidFill>
                <a:latin typeface="Verdana" pitchFamily="34" charset="0"/>
              </a:defRPr>
            </a:lvl7pPr>
            <a:lvl8pPr marL="3429000" indent="-228600" eaLnBrk="0" fontAlgn="base" hangingPunct="0">
              <a:spcBef>
                <a:spcPct val="0"/>
              </a:spcBef>
              <a:spcAft>
                <a:spcPct val="0"/>
              </a:spcAft>
              <a:defRPr b="1" i="1">
                <a:solidFill>
                  <a:schemeClr val="tx1"/>
                </a:solidFill>
                <a:latin typeface="Verdana" pitchFamily="34" charset="0"/>
              </a:defRPr>
            </a:lvl8pPr>
            <a:lvl9pPr marL="3886200" indent="-228600" eaLnBrk="0" fontAlgn="base" hangingPunct="0">
              <a:spcBef>
                <a:spcPct val="0"/>
              </a:spcBef>
              <a:spcAft>
                <a:spcPct val="0"/>
              </a:spcAft>
              <a:defRPr b="1" i="1">
                <a:solidFill>
                  <a:schemeClr val="tx1"/>
                </a:solidFill>
                <a:latin typeface="Verdana" pitchFamily="34" charset="0"/>
              </a:defRPr>
            </a:lvl9pPr>
          </a:lstStyle>
          <a:p>
            <a:pPr algn="ctr" eaLnBrk="1" hangingPunct="1"/>
            <a:r>
              <a:rPr lang="en-US" altLang="zh-CN" sz="1200" b="0" i="0">
                <a:latin typeface="+mn-lt"/>
                <a:ea typeface="宋体" pitchFamily="2" charset="-122"/>
              </a:rPr>
              <a:t>         476**</a:t>
            </a:r>
          </a:p>
        </p:txBody>
      </p:sp>
      <p:sp>
        <p:nvSpPr>
          <p:cNvPr id="67" name="Text Box 30">
            <a:extLst>
              <a:ext uri="{FF2B5EF4-FFF2-40B4-BE49-F238E27FC236}">
                <a16:creationId xmlns:a16="http://schemas.microsoft.com/office/drawing/2014/main" id="{E3CE713B-C3F5-4F8B-A0E9-AC7C2F12D7F7}"/>
              </a:ext>
            </a:extLst>
          </p:cNvPr>
          <p:cNvSpPr txBox="1">
            <a:spLocks noChangeArrowheads="1"/>
          </p:cNvSpPr>
          <p:nvPr/>
        </p:nvSpPr>
        <p:spPr bwMode="auto">
          <a:xfrm>
            <a:off x="1880604" y="5697826"/>
            <a:ext cx="1996359" cy="512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i="1">
                <a:solidFill>
                  <a:schemeClr val="tx1"/>
                </a:solidFill>
                <a:latin typeface="Verdana" pitchFamily="34" charset="0"/>
              </a:defRPr>
            </a:lvl1pPr>
            <a:lvl2pPr marL="742950" indent="-285750">
              <a:defRPr b="1" i="1">
                <a:solidFill>
                  <a:schemeClr val="tx1"/>
                </a:solidFill>
                <a:latin typeface="Verdana" pitchFamily="34" charset="0"/>
              </a:defRPr>
            </a:lvl2pPr>
            <a:lvl3pPr marL="1143000" indent="-228600">
              <a:defRPr b="1" i="1">
                <a:solidFill>
                  <a:schemeClr val="tx1"/>
                </a:solidFill>
                <a:latin typeface="Verdana" pitchFamily="34" charset="0"/>
              </a:defRPr>
            </a:lvl3pPr>
            <a:lvl4pPr marL="1600200" indent="-228600">
              <a:defRPr b="1" i="1">
                <a:solidFill>
                  <a:schemeClr val="tx1"/>
                </a:solidFill>
                <a:latin typeface="Verdana" pitchFamily="34" charset="0"/>
              </a:defRPr>
            </a:lvl4pPr>
            <a:lvl5pPr marL="2057400" indent="-228600">
              <a:defRPr b="1" i="1">
                <a:solidFill>
                  <a:schemeClr val="tx1"/>
                </a:solidFill>
                <a:latin typeface="Verdana" pitchFamily="34" charset="0"/>
              </a:defRPr>
            </a:lvl5pPr>
            <a:lvl6pPr marL="2514600" indent="-228600" eaLnBrk="0" fontAlgn="base" hangingPunct="0">
              <a:spcBef>
                <a:spcPct val="0"/>
              </a:spcBef>
              <a:spcAft>
                <a:spcPct val="0"/>
              </a:spcAft>
              <a:defRPr b="1" i="1">
                <a:solidFill>
                  <a:schemeClr val="tx1"/>
                </a:solidFill>
                <a:latin typeface="Verdana" pitchFamily="34" charset="0"/>
              </a:defRPr>
            </a:lvl6pPr>
            <a:lvl7pPr marL="2971800" indent="-228600" eaLnBrk="0" fontAlgn="base" hangingPunct="0">
              <a:spcBef>
                <a:spcPct val="0"/>
              </a:spcBef>
              <a:spcAft>
                <a:spcPct val="0"/>
              </a:spcAft>
              <a:defRPr b="1" i="1">
                <a:solidFill>
                  <a:schemeClr val="tx1"/>
                </a:solidFill>
                <a:latin typeface="Verdana" pitchFamily="34" charset="0"/>
              </a:defRPr>
            </a:lvl7pPr>
            <a:lvl8pPr marL="3429000" indent="-228600" eaLnBrk="0" fontAlgn="base" hangingPunct="0">
              <a:spcBef>
                <a:spcPct val="0"/>
              </a:spcBef>
              <a:spcAft>
                <a:spcPct val="0"/>
              </a:spcAft>
              <a:defRPr b="1" i="1">
                <a:solidFill>
                  <a:schemeClr val="tx1"/>
                </a:solidFill>
                <a:latin typeface="Verdana" pitchFamily="34" charset="0"/>
              </a:defRPr>
            </a:lvl8pPr>
            <a:lvl9pPr marL="3886200" indent="-228600" eaLnBrk="0" fontAlgn="base" hangingPunct="0">
              <a:spcBef>
                <a:spcPct val="0"/>
              </a:spcBef>
              <a:spcAft>
                <a:spcPct val="0"/>
              </a:spcAft>
              <a:defRPr b="1" i="1">
                <a:solidFill>
                  <a:schemeClr val="tx1"/>
                </a:solidFill>
                <a:latin typeface="Verdana" pitchFamily="34" charset="0"/>
              </a:defRPr>
            </a:lvl9pPr>
          </a:lstStyle>
          <a:p>
            <a:pPr algn="ctr">
              <a:spcBef>
                <a:spcPct val="50000"/>
              </a:spcBef>
            </a:pPr>
            <a:r>
              <a:rPr lang="en-US" altLang="zh-CN" sz="1600" b="0" i="0" dirty="0" err="1">
                <a:latin typeface="+mn-lt"/>
                <a:ea typeface="宋体" pitchFamily="2" charset="-122"/>
              </a:rPr>
              <a:t>Zipcode</a:t>
            </a:r>
            <a:endParaRPr lang="en-US" altLang="zh-CN" sz="1600" b="0" i="0" dirty="0">
              <a:latin typeface="+mn-lt"/>
              <a:ea typeface="宋体" pitchFamily="2" charset="-122"/>
            </a:endParaRPr>
          </a:p>
        </p:txBody>
      </p:sp>
      <p:sp>
        <p:nvSpPr>
          <p:cNvPr id="40" name="Rectangle 3">
            <a:extLst>
              <a:ext uri="{FF2B5EF4-FFF2-40B4-BE49-F238E27FC236}">
                <a16:creationId xmlns:a16="http://schemas.microsoft.com/office/drawing/2014/main" id="{08558E35-6EF7-418B-96B2-7D62FDEAC390}"/>
              </a:ext>
            </a:extLst>
          </p:cNvPr>
          <p:cNvSpPr>
            <a:spLocks noChangeArrowheads="1"/>
          </p:cNvSpPr>
          <p:nvPr/>
        </p:nvSpPr>
        <p:spPr bwMode="auto">
          <a:xfrm>
            <a:off x="1600200" y="1409700"/>
            <a:ext cx="8424862" cy="2056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b="1" i="1">
                <a:solidFill>
                  <a:schemeClr val="tx1"/>
                </a:solidFill>
                <a:latin typeface="Verdana" pitchFamily="34" charset="0"/>
              </a:defRPr>
            </a:lvl1pPr>
            <a:lvl2pPr marL="908050" indent="-436563">
              <a:defRPr b="1" i="1">
                <a:solidFill>
                  <a:schemeClr val="tx1"/>
                </a:solidFill>
                <a:latin typeface="Verdana" pitchFamily="34" charset="0"/>
              </a:defRPr>
            </a:lvl2pPr>
            <a:lvl3pPr marL="1143000" indent="-228600">
              <a:defRPr b="1" i="1">
                <a:solidFill>
                  <a:schemeClr val="tx1"/>
                </a:solidFill>
                <a:latin typeface="Verdana" pitchFamily="34" charset="0"/>
              </a:defRPr>
            </a:lvl3pPr>
            <a:lvl4pPr marL="1600200" indent="-228600">
              <a:defRPr b="1" i="1">
                <a:solidFill>
                  <a:schemeClr val="tx1"/>
                </a:solidFill>
                <a:latin typeface="Verdana" pitchFamily="34" charset="0"/>
              </a:defRPr>
            </a:lvl4pPr>
            <a:lvl5pPr marL="2057400" indent="-228600">
              <a:defRPr b="1" i="1">
                <a:solidFill>
                  <a:schemeClr val="tx1"/>
                </a:solidFill>
                <a:latin typeface="Verdana" pitchFamily="34" charset="0"/>
              </a:defRPr>
            </a:lvl5pPr>
            <a:lvl6pPr marL="2514600" indent="-228600" eaLnBrk="0" fontAlgn="base" hangingPunct="0">
              <a:spcBef>
                <a:spcPct val="0"/>
              </a:spcBef>
              <a:spcAft>
                <a:spcPct val="0"/>
              </a:spcAft>
              <a:defRPr b="1" i="1">
                <a:solidFill>
                  <a:schemeClr val="tx1"/>
                </a:solidFill>
                <a:latin typeface="Verdana" pitchFamily="34" charset="0"/>
              </a:defRPr>
            </a:lvl6pPr>
            <a:lvl7pPr marL="2971800" indent="-228600" eaLnBrk="0" fontAlgn="base" hangingPunct="0">
              <a:spcBef>
                <a:spcPct val="0"/>
              </a:spcBef>
              <a:spcAft>
                <a:spcPct val="0"/>
              </a:spcAft>
              <a:defRPr b="1" i="1">
                <a:solidFill>
                  <a:schemeClr val="tx1"/>
                </a:solidFill>
                <a:latin typeface="Verdana" pitchFamily="34" charset="0"/>
              </a:defRPr>
            </a:lvl7pPr>
            <a:lvl8pPr marL="3429000" indent="-228600" eaLnBrk="0" fontAlgn="base" hangingPunct="0">
              <a:spcBef>
                <a:spcPct val="0"/>
              </a:spcBef>
              <a:spcAft>
                <a:spcPct val="0"/>
              </a:spcAft>
              <a:defRPr b="1" i="1">
                <a:solidFill>
                  <a:schemeClr val="tx1"/>
                </a:solidFill>
                <a:latin typeface="Verdana" pitchFamily="34" charset="0"/>
              </a:defRPr>
            </a:lvl8pPr>
            <a:lvl9pPr marL="3886200" indent="-228600" eaLnBrk="0" fontAlgn="base" hangingPunct="0">
              <a:spcBef>
                <a:spcPct val="0"/>
              </a:spcBef>
              <a:spcAft>
                <a:spcPct val="0"/>
              </a:spcAft>
              <a:defRPr b="1" i="1">
                <a:solidFill>
                  <a:schemeClr val="tx1"/>
                </a:solidFill>
                <a:latin typeface="Verdana" pitchFamily="34" charset="0"/>
              </a:defRPr>
            </a:lvl9pPr>
          </a:lstStyle>
          <a:p>
            <a:pPr eaLnBrk="1" hangingPunct="1">
              <a:spcBef>
                <a:spcPct val="20000"/>
              </a:spcBef>
              <a:buClr>
                <a:schemeClr val="accent2"/>
              </a:buClr>
              <a:buFont typeface="Wingdings" pitchFamily="2" charset="2"/>
              <a:buChar char="o"/>
            </a:pPr>
            <a:r>
              <a:rPr lang="en-US" altLang="zh-CN" sz="2000" b="0" dirty="0">
                <a:latin typeface="+mn-lt"/>
                <a:ea typeface="宋体" pitchFamily="2" charset="-122"/>
              </a:rPr>
              <a:t>k</a:t>
            </a:r>
            <a:r>
              <a:rPr lang="en-US" altLang="zh-CN" sz="2000" b="0" i="0" dirty="0">
                <a:latin typeface="+mn-lt"/>
                <a:ea typeface="宋体" pitchFamily="2" charset="-122"/>
              </a:rPr>
              <a:t>-Anonymity</a:t>
            </a:r>
          </a:p>
          <a:p>
            <a:pPr lvl="1" eaLnBrk="1" hangingPunct="1">
              <a:spcBef>
                <a:spcPct val="20000"/>
              </a:spcBef>
              <a:buClr>
                <a:schemeClr val="accent2"/>
              </a:buClr>
              <a:buFont typeface="Wingdings" pitchFamily="2" charset="2"/>
              <a:buChar char="n"/>
            </a:pPr>
            <a:r>
              <a:rPr lang="en-US" altLang="zh-CN" sz="1600" b="0" i="0" dirty="0">
                <a:latin typeface="+mn-lt"/>
                <a:ea typeface="宋体" pitchFamily="2" charset="-122"/>
              </a:rPr>
              <a:t>Each record is indistinguishable from at least </a:t>
            </a:r>
            <a:r>
              <a:rPr lang="en-US" altLang="zh-CN" sz="1600" b="0" dirty="0">
                <a:latin typeface="+mn-lt"/>
                <a:ea typeface="宋体" pitchFamily="2" charset="-122"/>
              </a:rPr>
              <a:t>k-1</a:t>
            </a:r>
            <a:r>
              <a:rPr lang="en-US" altLang="zh-CN" sz="1600" b="0" i="0" dirty="0">
                <a:latin typeface="+mn-lt"/>
                <a:ea typeface="宋体" pitchFamily="2" charset="-122"/>
              </a:rPr>
              <a:t> other records</a:t>
            </a:r>
          </a:p>
          <a:p>
            <a:pPr lvl="1" eaLnBrk="1" hangingPunct="1">
              <a:spcBef>
                <a:spcPct val="20000"/>
              </a:spcBef>
              <a:buClr>
                <a:schemeClr val="accent2"/>
              </a:buClr>
              <a:buFont typeface="Wingdings" pitchFamily="2" charset="2"/>
              <a:buChar char="n"/>
            </a:pPr>
            <a:r>
              <a:rPr lang="en-US" altLang="zh-CN" sz="1600" b="0" i="0" dirty="0">
                <a:latin typeface="+mn-lt"/>
                <a:ea typeface="宋体" pitchFamily="2" charset="-122"/>
              </a:rPr>
              <a:t>These </a:t>
            </a:r>
            <a:r>
              <a:rPr lang="en-US" altLang="zh-CN" sz="1600" b="0" dirty="0">
                <a:latin typeface="+mn-lt"/>
                <a:ea typeface="宋体" pitchFamily="2" charset="-122"/>
              </a:rPr>
              <a:t>k</a:t>
            </a:r>
            <a:r>
              <a:rPr lang="en-US" altLang="zh-CN" sz="1600" b="0" i="0" dirty="0">
                <a:latin typeface="+mn-lt"/>
                <a:ea typeface="宋体" pitchFamily="2" charset="-122"/>
              </a:rPr>
              <a:t> records form an </a:t>
            </a:r>
            <a:r>
              <a:rPr lang="en-US" altLang="zh-CN" sz="1600" b="0" dirty="0">
                <a:latin typeface="+mn-lt"/>
                <a:ea typeface="宋体" pitchFamily="2" charset="-122"/>
              </a:rPr>
              <a:t>equivalent class</a:t>
            </a:r>
            <a:endParaRPr lang="en-US" altLang="zh-CN" sz="1600" b="0" i="0" dirty="0">
              <a:latin typeface="+mn-lt"/>
              <a:ea typeface="宋体" pitchFamily="2" charset="-122"/>
            </a:endParaRPr>
          </a:p>
          <a:p>
            <a:pPr lvl="1" eaLnBrk="1" hangingPunct="1">
              <a:spcBef>
                <a:spcPct val="20000"/>
              </a:spcBef>
              <a:buClr>
                <a:schemeClr val="accent2"/>
              </a:buClr>
              <a:buFont typeface="Wingdings" pitchFamily="2" charset="2"/>
              <a:buChar char="n"/>
            </a:pPr>
            <a:r>
              <a:rPr lang="en-US" altLang="zh-CN" sz="1400" b="0" dirty="0">
                <a:latin typeface="+mn-lt"/>
                <a:ea typeface="宋体" pitchFamily="2" charset="-122"/>
              </a:rPr>
              <a:t>k</a:t>
            </a:r>
            <a:r>
              <a:rPr lang="en-US" altLang="zh-CN" sz="1400" b="0" i="0" dirty="0">
                <a:latin typeface="+mn-lt"/>
                <a:ea typeface="宋体" pitchFamily="2" charset="-122"/>
              </a:rPr>
              <a:t>-Anonymity ensures that linking cannot be performed with confidence &gt; 1/k. </a:t>
            </a:r>
          </a:p>
          <a:p>
            <a:pPr eaLnBrk="1" hangingPunct="1">
              <a:spcBef>
                <a:spcPct val="20000"/>
              </a:spcBef>
              <a:buClr>
                <a:schemeClr val="accent2"/>
              </a:buClr>
              <a:buFont typeface="Wingdings" pitchFamily="2" charset="2"/>
              <a:buChar char="o"/>
            </a:pPr>
            <a:endParaRPr lang="en-US" altLang="zh-CN" sz="800" b="0" i="0" dirty="0">
              <a:latin typeface="+mn-lt"/>
              <a:ea typeface="宋体" pitchFamily="2" charset="-122"/>
            </a:endParaRPr>
          </a:p>
          <a:p>
            <a:pPr eaLnBrk="1" hangingPunct="1">
              <a:spcBef>
                <a:spcPct val="20000"/>
              </a:spcBef>
              <a:buClr>
                <a:schemeClr val="accent2"/>
              </a:buClr>
              <a:buFont typeface="Wingdings" pitchFamily="2" charset="2"/>
              <a:buChar char="o"/>
            </a:pPr>
            <a:r>
              <a:rPr lang="en-US" altLang="zh-CN" sz="2000" b="0" i="0" dirty="0">
                <a:latin typeface="+mn-lt"/>
                <a:ea typeface="宋体" pitchFamily="2" charset="-122"/>
              </a:rPr>
              <a:t>Generalization</a:t>
            </a:r>
          </a:p>
          <a:p>
            <a:pPr lvl="1" eaLnBrk="1" hangingPunct="1">
              <a:spcBef>
                <a:spcPct val="20000"/>
              </a:spcBef>
              <a:buClr>
                <a:schemeClr val="accent2"/>
              </a:buClr>
              <a:buFont typeface="Wingdings" pitchFamily="2" charset="2"/>
              <a:buChar char="n"/>
            </a:pPr>
            <a:r>
              <a:rPr lang="en-US" altLang="zh-CN" sz="1600" b="0" i="0" dirty="0">
                <a:latin typeface="+mn-lt"/>
                <a:ea typeface="宋体" pitchFamily="2" charset="-122"/>
              </a:rPr>
              <a:t>Replace with less-specific but semantically-consistent values</a:t>
            </a:r>
          </a:p>
        </p:txBody>
      </p:sp>
      <p:sp>
        <p:nvSpPr>
          <p:cNvPr id="13315" name="Rectangle 2"/>
          <p:cNvSpPr>
            <a:spLocks noGrp="1" noChangeArrowheads="1"/>
          </p:cNvSpPr>
          <p:nvPr>
            <p:ph type="ctrTitle"/>
          </p:nvPr>
        </p:nvSpPr>
        <p:spPr/>
        <p:txBody>
          <a:bodyPr/>
          <a:lstStyle/>
          <a:p>
            <a:r>
              <a:rPr lang="en-US" altLang="zh-CN"/>
              <a:t>k-Anonymity &amp; Generalization</a:t>
            </a:r>
          </a:p>
        </p:txBody>
      </p:sp>
    </p:spTree>
    <p:extLst>
      <p:ext uri="{BB962C8B-B14F-4D97-AF65-F5344CB8AC3E}">
        <p14:creationId xmlns:p14="http://schemas.microsoft.com/office/powerpoint/2010/main" val="74159276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ctrTitle"/>
          </p:nvPr>
        </p:nvSpPr>
        <p:spPr/>
        <p:txBody>
          <a:bodyPr/>
          <a:lstStyle/>
          <a:p>
            <a:r>
              <a:rPr lang="en-US" altLang="en-US"/>
              <a:t>Data Publishing Methods</a:t>
            </a:r>
          </a:p>
        </p:txBody>
      </p:sp>
      <p:sp>
        <p:nvSpPr>
          <p:cNvPr id="9" name="Text Placeholder 8">
            <a:extLst>
              <a:ext uri="{FF2B5EF4-FFF2-40B4-BE49-F238E27FC236}">
                <a16:creationId xmlns:a16="http://schemas.microsoft.com/office/drawing/2014/main" id="{7C0B4B13-DD67-49D5-A1A0-9159BA3A24CE}"/>
              </a:ext>
            </a:extLst>
          </p:cNvPr>
          <p:cNvSpPr>
            <a:spLocks noGrp="1"/>
          </p:cNvSpPr>
          <p:nvPr>
            <p:ph type="body" sz="quarter" idx="14"/>
          </p:nvPr>
        </p:nvSpPr>
        <p:spPr>
          <a:xfrm>
            <a:off x="572786" y="1219200"/>
            <a:ext cx="11038115" cy="4876800"/>
          </a:xfrm>
        </p:spPr>
        <p:txBody>
          <a:bodyPr/>
          <a:lstStyle/>
          <a:p>
            <a:pPr>
              <a:spcBef>
                <a:spcPts val="600"/>
              </a:spcBef>
              <a:buFont typeface="Arial" pitchFamily="34" charset="0"/>
              <a:buChar char="•"/>
              <a:defRPr/>
            </a:pPr>
            <a:r>
              <a:rPr lang="en-US" sz="2800" dirty="0"/>
              <a:t>Generalization</a:t>
            </a:r>
          </a:p>
          <a:p>
            <a:pPr lvl="1">
              <a:spcBef>
                <a:spcPts val="600"/>
              </a:spcBef>
              <a:buFont typeface="Arial" pitchFamily="34" charset="0"/>
              <a:buChar char="–"/>
              <a:defRPr/>
            </a:pPr>
            <a:r>
              <a:rPr lang="en-US" sz="2000" dirty="0"/>
              <a:t>Make data less precise</a:t>
            </a:r>
          </a:p>
          <a:p>
            <a:pPr>
              <a:spcBef>
                <a:spcPts val="600"/>
              </a:spcBef>
              <a:buFont typeface="Arial" pitchFamily="34" charset="0"/>
              <a:buChar char="•"/>
              <a:defRPr/>
            </a:pPr>
            <a:r>
              <a:rPr lang="en-US" sz="2800" dirty="0" smtClean="0"/>
              <a:t>Suppression</a:t>
            </a:r>
            <a:endParaRPr lang="en-US" sz="2800" dirty="0"/>
          </a:p>
          <a:p>
            <a:pPr lvl="1">
              <a:spcBef>
                <a:spcPts val="600"/>
              </a:spcBef>
              <a:buFont typeface="Arial" pitchFamily="34" charset="0"/>
              <a:buChar char="–"/>
              <a:defRPr/>
            </a:pPr>
            <a:r>
              <a:rPr lang="en-US" sz="2000" dirty="0"/>
              <a:t>Remove certain data</a:t>
            </a:r>
          </a:p>
          <a:p>
            <a:pPr>
              <a:spcBef>
                <a:spcPts val="600"/>
              </a:spcBef>
              <a:buFont typeface="Arial" pitchFamily="34" charset="0"/>
              <a:buChar char="•"/>
              <a:defRPr/>
            </a:pPr>
            <a:r>
              <a:rPr lang="en-US" sz="2800" dirty="0" smtClean="0"/>
              <a:t>Segmentation</a:t>
            </a:r>
            <a:endParaRPr lang="en-US" sz="2800" dirty="0"/>
          </a:p>
          <a:p>
            <a:pPr lvl="1">
              <a:spcBef>
                <a:spcPts val="600"/>
              </a:spcBef>
              <a:buFont typeface="Arial" pitchFamily="34" charset="0"/>
              <a:buChar char="–"/>
              <a:defRPr/>
            </a:pPr>
            <a:r>
              <a:rPr lang="en-US" sz="2000" dirty="0"/>
              <a:t>Divide data up before publishing</a:t>
            </a:r>
          </a:p>
          <a:p>
            <a:pPr>
              <a:spcBef>
                <a:spcPts val="600"/>
              </a:spcBef>
              <a:buFont typeface="Arial" pitchFamily="34" charset="0"/>
              <a:buChar char="•"/>
              <a:defRPr/>
            </a:pPr>
            <a:r>
              <a:rPr lang="en-US" sz="2800" dirty="0"/>
              <a:t>Perturbation</a:t>
            </a:r>
          </a:p>
          <a:p>
            <a:pPr lvl="1">
              <a:spcBef>
                <a:spcPts val="600"/>
              </a:spcBef>
              <a:buFont typeface="Arial" pitchFamily="34" charset="0"/>
              <a:buChar char="–"/>
              <a:defRPr/>
            </a:pPr>
            <a:r>
              <a:rPr lang="en-US" sz="2000" dirty="0"/>
              <a:t>Add noise/errors</a:t>
            </a:r>
          </a:p>
          <a:p>
            <a:pPr>
              <a:spcBef>
                <a:spcPts val="600"/>
              </a:spcBef>
              <a:buFont typeface="Arial" pitchFamily="34" charset="0"/>
              <a:buChar char="•"/>
              <a:defRPr/>
            </a:pPr>
            <a:r>
              <a:rPr lang="en-US" sz="2800" dirty="0" smtClean="0"/>
              <a:t>Data synthesis</a:t>
            </a:r>
            <a:endParaRPr lang="en-US" sz="2800" dirty="0"/>
          </a:p>
          <a:p>
            <a:pPr lvl="1">
              <a:spcBef>
                <a:spcPts val="600"/>
              </a:spcBef>
              <a:buFont typeface="Arial" pitchFamily="34" charset="0"/>
              <a:buChar char="–"/>
              <a:defRPr/>
            </a:pPr>
            <a:r>
              <a:rPr lang="en-US" sz="2000" dirty="0" smtClean="0"/>
              <a:t>Synthesize </a:t>
            </a:r>
            <a:r>
              <a:rPr lang="en-US" sz="2000" dirty="0"/>
              <a:t>similar data</a:t>
            </a:r>
          </a:p>
          <a:p>
            <a:pPr>
              <a:spcBef>
                <a:spcPts val="600"/>
              </a:spcBef>
              <a:buFont typeface="Arial" pitchFamily="34" charset="0"/>
              <a:buChar char="•"/>
              <a:defRPr/>
            </a:pPr>
            <a:r>
              <a:rPr lang="en-US" sz="2800" dirty="0" smtClean="0"/>
              <a:t>???</a:t>
            </a:r>
            <a:endParaRPr lang="en-US" sz="2800" dirty="0"/>
          </a:p>
        </p:txBody>
      </p:sp>
    </p:spTree>
    <p:extLst>
      <p:ext uri="{BB962C8B-B14F-4D97-AF65-F5344CB8AC3E}">
        <p14:creationId xmlns:p14="http://schemas.microsoft.com/office/powerpoint/2010/main" val="229549624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 name="AutoShape 83" descr="Highlight around the following rows:&#10;Zipcode&#10;476**&#10;Age&#10;3*&#10;Disease&#10;Heart Disease&#10;Zipcode&#10;476**&#10;Age&#10;3*&#10;Disease&#10;Cancer&#10;Zipcode&#10;476**&#10;Age&#10;3*&#10;Disease&#10;Cancer">
            <a:extLst>
              <a:ext uri="{FF2B5EF4-FFF2-40B4-BE49-F238E27FC236}">
                <a16:creationId xmlns:a16="http://schemas.microsoft.com/office/drawing/2014/main" id="{6492BC6E-C7AC-4A2D-9834-8A3E47D77822}"/>
              </a:ext>
            </a:extLst>
          </p:cNvPr>
          <p:cNvSpPr>
            <a:spLocks noChangeArrowheads="1"/>
          </p:cNvSpPr>
          <p:nvPr/>
        </p:nvSpPr>
        <p:spPr bwMode="auto">
          <a:xfrm>
            <a:off x="6659563" y="5391150"/>
            <a:ext cx="2865437" cy="762000"/>
          </a:xfrm>
          <a:prstGeom prst="roundRect">
            <a:avLst>
              <a:gd name="adj" fmla="val 16667"/>
            </a:avLst>
          </a:prstGeom>
          <a:noFill/>
          <a:ln w="28575" algn="ctr">
            <a:solidFill>
              <a:schemeClr val="accent1"/>
            </a:solidFill>
            <a:round/>
            <a:headEnd/>
            <a:tailEnd/>
          </a:ln>
          <a:effectLst/>
        </p:spPr>
        <p:txBody>
          <a:bodyPr wrap="none" anchor="ctr"/>
          <a:lstStyle/>
          <a:p>
            <a:endParaRPr lang="en-US">
              <a:latin typeface="+mn-lt"/>
            </a:endParaRPr>
          </a:p>
        </p:txBody>
      </p:sp>
      <p:sp>
        <p:nvSpPr>
          <p:cNvPr id="34" name="Line 81" descr="Arrow point from the record &quot;Carl&quot; to the row:&#10;&#10;Zipcode&#10;476**&#10;Age&#10;3*&#10;Disease&#10;Cancer">
            <a:extLst>
              <a:ext uri="{FF2B5EF4-FFF2-40B4-BE49-F238E27FC236}">
                <a16:creationId xmlns:a16="http://schemas.microsoft.com/office/drawing/2014/main" id="{2F0724D6-772D-44B1-A084-761C49AE1B46}"/>
              </a:ext>
            </a:extLst>
          </p:cNvPr>
          <p:cNvSpPr>
            <a:spLocks noChangeShapeType="1"/>
          </p:cNvSpPr>
          <p:nvPr/>
        </p:nvSpPr>
        <p:spPr bwMode="auto">
          <a:xfrm>
            <a:off x="5661025" y="5907088"/>
            <a:ext cx="990600" cy="152400"/>
          </a:xfrm>
          <a:prstGeom prst="line">
            <a:avLst/>
          </a:prstGeom>
          <a:noFill/>
          <a:ln w="19050">
            <a:solidFill>
              <a:schemeClr val="accent1"/>
            </a:solidFill>
            <a:round/>
            <a:headEnd/>
            <a:tailEnd type="triangle" w="lg" len="lg"/>
          </a:ln>
          <a:effectLst/>
        </p:spPr>
        <p:txBody>
          <a:bodyPr wrap="none" anchor="ctr"/>
          <a:lstStyle/>
          <a:p>
            <a:endParaRPr lang="en-US">
              <a:latin typeface="+mn-lt"/>
            </a:endParaRPr>
          </a:p>
        </p:txBody>
      </p:sp>
      <p:sp>
        <p:nvSpPr>
          <p:cNvPr id="33" name="Line 80" descr="Arrow point from the record &quot;Carl&quot; to the row:&#10;&#10;Zipcode&#10;476**&#10;Age&#10;3*&#10;Disease&#10;Cancer">
            <a:extLst>
              <a:ext uri="{FF2B5EF4-FFF2-40B4-BE49-F238E27FC236}">
                <a16:creationId xmlns:a16="http://schemas.microsoft.com/office/drawing/2014/main" id="{D19EBE65-7923-4339-98C0-646C774D3B6B}"/>
              </a:ext>
            </a:extLst>
          </p:cNvPr>
          <p:cNvSpPr>
            <a:spLocks noChangeShapeType="1"/>
          </p:cNvSpPr>
          <p:nvPr/>
        </p:nvSpPr>
        <p:spPr bwMode="auto">
          <a:xfrm flipV="1">
            <a:off x="5661025" y="5830888"/>
            <a:ext cx="990600" cy="76200"/>
          </a:xfrm>
          <a:prstGeom prst="line">
            <a:avLst/>
          </a:prstGeom>
          <a:noFill/>
          <a:ln w="19050">
            <a:solidFill>
              <a:schemeClr val="accent1"/>
            </a:solidFill>
            <a:round/>
            <a:headEnd/>
            <a:tailEnd type="triangle" w="lg" len="lg"/>
          </a:ln>
          <a:effectLst/>
        </p:spPr>
        <p:txBody>
          <a:bodyPr wrap="none" anchor="ctr"/>
          <a:lstStyle/>
          <a:p>
            <a:endParaRPr lang="en-US">
              <a:latin typeface="+mn-lt"/>
            </a:endParaRPr>
          </a:p>
        </p:txBody>
      </p:sp>
      <p:sp>
        <p:nvSpPr>
          <p:cNvPr id="32" name="Line 79" descr="Arrow point from the record &quot;Carl&quot; to the row:&#10;&#10;Zipcode&#10;476**&#10;Age&#10;3*&#10;Disease&#10;Heart Disease">
            <a:extLst>
              <a:ext uri="{FF2B5EF4-FFF2-40B4-BE49-F238E27FC236}">
                <a16:creationId xmlns:a16="http://schemas.microsoft.com/office/drawing/2014/main" id="{13217739-F2E8-414A-B477-4B9DAC52CED7}"/>
              </a:ext>
            </a:extLst>
          </p:cNvPr>
          <p:cNvSpPr>
            <a:spLocks noChangeShapeType="1"/>
          </p:cNvSpPr>
          <p:nvPr/>
        </p:nvSpPr>
        <p:spPr bwMode="auto">
          <a:xfrm flipV="1">
            <a:off x="5661025" y="5619750"/>
            <a:ext cx="990600" cy="287338"/>
          </a:xfrm>
          <a:prstGeom prst="line">
            <a:avLst/>
          </a:prstGeom>
          <a:noFill/>
          <a:ln w="19050">
            <a:solidFill>
              <a:schemeClr val="accent1"/>
            </a:solidFill>
            <a:round/>
            <a:headEnd/>
            <a:tailEnd type="triangle" w="lg" len="lg"/>
          </a:ln>
          <a:effectLst/>
        </p:spPr>
        <p:txBody>
          <a:bodyPr wrap="none" anchor="ctr"/>
          <a:lstStyle/>
          <a:p>
            <a:endParaRPr lang="en-US">
              <a:latin typeface="+mn-lt"/>
            </a:endParaRPr>
          </a:p>
        </p:txBody>
      </p:sp>
      <p:graphicFrame>
        <p:nvGraphicFramePr>
          <p:cNvPr id="28" name="Group 63">
            <a:extLst>
              <a:ext uri="{FF2B5EF4-FFF2-40B4-BE49-F238E27FC236}">
                <a16:creationId xmlns:a16="http://schemas.microsoft.com/office/drawing/2014/main" id="{A5C1D4E3-5F1B-4D13-8095-44F4DB113DCE}"/>
              </a:ext>
            </a:extLst>
          </p:cNvPr>
          <p:cNvGraphicFramePr>
            <a:graphicFrameLocks noGrp="1"/>
          </p:cNvGraphicFramePr>
          <p:nvPr>
            <p:extLst>
              <p:ext uri="{D42A27DB-BD31-4B8C-83A1-F6EECF244321}">
                <p14:modId xmlns:p14="http://schemas.microsoft.com/office/powerpoint/2010/main" val="821479451"/>
              </p:ext>
            </p:extLst>
          </p:nvPr>
        </p:nvGraphicFramePr>
        <p:xfrm>
          <a:off x="3451225" y="5543550"/>
          <a:ext cx="2209800" cy="975360"/>
        </p:xfrm>
        <a:graphic>
          <a:graphicData uri="http://schemas.openxmlformats.org/drawingml/2006/table">
            <a:tbl>
              <a:tblPr firstRow="1"/>
              <a:tblGrid>
                <a:gridCol w="1071563">
                  <a:extLst>
                    <a:ext uri="{9D8B030D-6E8A-4147-A177-3AD203B41FA5}">
                      <a16:colId xmlns:a16="http://schemas.microsoft.com/office/drawing/2014/main" val="20000"/>
                    </a:ext>
                  </a:extLst>
                </a:gridCol>
                <a:gridCol w="1138237">
                  <a:extLst>
                    <a:ext uri="{9D8B030D-6E8A-4147-A177-3AD203B41FA5}">
                      <a16:colId xmlns:a16="http://schemas.microsoft.com/office/drawing/2014/main" val="20001"/>
                    </a:ext>
                  </a:extLst>
                </a:gridCol>
              </a:tblGrid>
              <a:tr h="158750">
                <a:tc gridSpan="2">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SimSun" pitchFamily="2" charset="-122"/>
                        </a:rPr>
                        <a:t>Carl</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0"/>
                  </a:ext>
                </a:extLst>
              </a:tr>
              <a:tr h="139700">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400" b="1" i="1" u="none" strike="noStrike" cap="none" normalizeH="0" baseline="0" dirty="0" err="1">
                          <a:ln>
                            <a:noFill/>
                          </a:ln>
                          <a:solidFill>
                            <a:schemeClr val="tx1"/>
                          </a:solidFill>
                          <a:effectLst/>
                          <a:latin typeface="+mn-lt"/>
                          <a:ea typeface="SimSun" pitchFamily="2" charset="-122"/>
                        </a:rPr>
                        <a:t>Zipcode</a:t>
                      </a:r>
                      <a:endParaRPr kumimoji="0" lang="en-US" altLang="zh-CN" sz="1400" b="1" i="1" u="none" strike="noStrike" cap="none" normalizeH="0" baseline="0" dirty="0">
                        <a:ln>
                          <a:noFill/>
                        </a:ln>
                        <a:solidFill>
                          <a:schemeClr val="tx1"/>
                        </a:solidFill>
                        <a:effectLst/>
                        <a:latin typeface="+mn-lt"/>
                        <a:ea typeface="SimSun"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400" b="1" i="1" u="none" strike="noStrike" cap="none" normalizeH="0" baseline="0" dirty="0">
                          <a:ln>
                            <a:noFill/>
                          </a:ln>
                          <a:solidFill>
                            <a:schemeClr val="tx1"/>
                          </a:solidFill>
                          <a:effectLst/>
                          <a:latin typeface="+mn-lt"/>
                          <a:ea typeface="SimSun" pitchFamily="2" charset="-122"/>
                        </a:rPr>
                        <a:t>Ag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58750">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SimSun" pitchFamily="2" charset="-122"/>
                        </a:rPr>
                        <a:t>4767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dirty="0">
                          <a:ln>
                            <a:noFill/>
                          </a:ln>
                          <a:solidFill>
                            <a:schemeClr val="tx1"/>
                          </a:solidFill>
                          <a:effectLst/>
                          <a:latin typeface="+mn-lt"/>
                          <a:ea typeface="SimSun" pitchFamily="2" charset="-122"/>
                        </a:rPr>
                        <a:t>3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40" name="Text Box 88">
            <a:extLst>
              <a:ext uri="{FF2B5EF4-FFF2-40B4-BE49-F238E27FC236}">
                <a16:creationId xmlns:a16="http://schemas.microsoft.com/office/drawing/2014/main" id="{5C741503-94D4-4E2B-B5FC-594D01C3712B}"/>
              </a:ext>
            </a:extLst>
          </p:cNvPr>
          <p:cNvSpPr txBox="1">
            <a:spLocks noChangeArrowheads="1"/>
          </p:cNvSpPr>
          <p:nvPr/>
        </p:nvSpPr>
        <p:spPr bwMode="auto">
          <a:xfrm>
            <a:off x="3070225" y="5162550"/>
            <a:ext cx="3810000" cy="304800"/>
          </a:xfrm>
          <a:prstGeom prst="rect">
            <a:avLst/>
          </a:prstGeom>
          <a:noFill/>
          <a:ln w="9525">
            <a:noFill/>
            <a:miter lim="800000"/>
            <a:headEnd/>
            <a:tailEnd/>
          </a:ln>
          <a:effectLst/>
        </p:spPr>
        <p:txBody>
          <a:bodyPr wrap="square">
            <a:spAutoFit/>
          </a:bodyPr>
          <a:lstStyle/>
          <a:p>
            <a:pPr>
              <a:spcBef>
                <a:spcPct val="50000"/>
              </a:spcBef>
            </a:pPr>
            <a:r>
              <a:rPr lang="en-US" altLang="zh-CN" sz="1400" b="1">
                <a:latin typeface="+mn-lt"/>
                <a:ea typeface="SimSun" pitchFamily="2" charset="-122"/>
              </a:rPr>
              <a:t>Carl </a:t>
            </a:r>
            <a:r>
              <a:rPr lang="en-US" altLang="zh-CN" sz="1400" b="1" i="0">
                <a:latin typeface="+mn-lt"/>
                <a:ea typeface="SimSun" pitchFamily="2" charset="-122"/>
              </a:rPr>
              <a:t>does not have heart disease</a:t>
            </a:r>
          </a:p>
        </p:txBody>
      </p:sp>
      <p:sp>
        <p:nvSpPr>
          <p:cNvPr id="39" name="Rectangle 86">
            <a:extLst>
              <a:ext uri="{FF2B5EF4-FFF2-40B4-BE49-F238E27FC236}">
                <a16:creationId xmlns:a16="http://schemas.microsoft.com/office/drawing/2014/main" id="{8A8254F0-AB8D-4A3E-80BC-43330B5215D9}"/>
              </a:ext>
            </a:extLst>
          </p:cNvPr>
          <p:cNvSpPr>
            <a:spLocks noChangeArrowheads="1"/>
          </p:cNvSpPr>
          <p:nvPr/>
        </p:nvSpPr>
        <p:spPr bwMode="auto">
          <a:xfrm>
            <a:off x="2765425" y="4857750"/>
            <a:ext cx="4419600" cy="304800"/>
          </a:xfrm>
          <a:prstGeom prst="rect">
            <a:avLst/>
          </a:prstGeom>
          <a:noFill/>
          <a:ln w="9525">
            <a:noFill/>
            <a:miter lim="800000"/>
            <a:headEnd/>
            <a:tailEnd/>
          </a:ln>
          <a:effectLst/>
        </p:spPr>
        <p:txBody>
          <a:bodyPr/>
          <a:lstStyle/>
          <a:p>
            <a:pPr marL="469900" indent="-469900" eaLnBrk="1" hangingPunct="1">
              <a:spcBef>
                <a:spcPct val="20000"/>
              </a:spcBef>
              <a:buClr>
                <a:schemeClr val="accent2"/>
              </a:buClr>
              <a:buFont typeface="Wingdings" pitchFamily="2" charset="2"/>
              <a:buNone/>
            </a:pPr>
            <a:r>
              <a:rPr lang="en-US" altLang="zh-CN" sz="1600" b="1" dirty="0">
                <a:solidFill>
                  <a:schemeClr val="bg1"/>
                </a:solidFill>
                <a:latin typeface="+mn-lt"/>
                <a:ea typeface="SimSun" pitchFamily="2" charset="-122"/>
              </a:rPr>
              <a:t>Background Knowledge Attack</a:t>
            </a:r>
          </a:p>
        </p:txBody>
      </p:sp>
      <p:sp>
        <p:nvSpPr>
          <p:cNvPr id="35" name="AutoShape 82" descr="Highlight around the following rows:&#10;Zipcode&#10;476**&#10;Age&#10;2*&#10;Disease&#10;Heart Disease&#10;Zipcode&#10;476**&#10;Age&#10;2*&#10;Disease&#10;Heart Disease&#10;Zipcode&#10;476**&#10;Age&#10;2*&#10;Disease&#10;Heart Disease">
            <a:extLst>
              <a:ext uri="{FF2B5EF4-FFF2-40B4-BE49-F238E27FC236}">
                <a16:creationId xmlns:a16="http://schemas.microsoft.com/office/drawing/2014/main" id="{3284E6CE-0FBF-4CF8-8541-BAFED45E0CF0}"/>
              </a:ext>
            </a:extLst>
          </p:cNvPr>
          <p:cNvSpPr>
            <a:spLocks noChangeArrowheads="1"/>
          </p:cNvSpPr>
          <p:nvPr/>
        </p:nvSpPr>
        <p:spPr bwMode="auto">
          <a:xfrm>
            <a:off x="6659563" y="3986213"/>
            <a:ext cx="2865437" cy="719137"/>
          </a:xfrm>
          <a:prstGeom prst="roundRect">
            <a:avLst>
              <a:gd name="adj" fmla="val 16667"/>
            </a:avLst>
          </a:prstGeom>
          <a:noFill/>
          <a:ln w="28575" algn="ctr">
            <a:solidFill>
              <a:schemeClr val="accent1"/>
            </a:solidFill>
            <a:round/>
            <a:headEnd/>
            <a:tailEnd/>
          </a:ln>
          <a:effectLst/>
        </p:spPr>
        <p:txBody>
          <a:bodyPr wrap="none" anchor="ctr"/>
          <a:lstStyle/>
          <a:p>
            <a:endParaRPr lang="en-US">
              <a:latin typeface="+mn-lt"/>
            </a:endParaRPr>
          </a:p>
        </p:txBody>
      </p:sp>
      <p:sp>
        <p:nvSpPr>
          <p:cNvPr id="29" name="Line 76" descr="Arrow point from the record &quot;Bob&quot; to the row:&#10;&#10;Zipcode&#10;476**&#10;Age&#10;2*&#10;Disease&#10;Heart Disease">
            <a:extLst>
              <a:ext uri="{FF2B5EF4-FFF2-40B4-BE49-F238E27FC236}">
                <a16:creationId xmlns:a16="http://schemas.microsoft.com/office/drawing/2014/main" id="{47259B34-A97C-4018-A836-50B052840752}"/>
              </a:ext>
            </a:extLst>
          </p:cNvPr>
          <p:cNvSpPr>
            <a:spLocks noChangeShapeType="1"/>
          </p:cNvSpPr>
          <p:nvPr/>
        </p:nvSpPr>
        <p:spPr bwMode="auto">
          <a:xfrm>
            <a:off x="5661025" y="4173538"/>
            <a:ext cx="990600" cy="379412"/>
          </a:xfrm>
          <a:prstGeom prst="line">
            <a:avLst/>
          </a:prstGeom>
          <a:noFill/>
          <a:ln w="19050">
            <a:solidFill>
              <a:schemeClr val="accent1"/>
            </a:solidFill>
            <a:round/>
            <a:headEnd/>
            <a:tailEnd type="triangle" w="lg" len="lg"/>
          </a:ln>
          <a:effectLst/>
        </p:spPr>
        <p:txBody>
          <a:bodyPr wrap="none" anchor="ctr"/>
          <a:lstStyle/>
          <a:p>
            <a:endParaRPr lang="en-US">
              <a:latin typeface="+mn-lt"/>
            </a:endParaRPr>
          </a:p>
        </p:txBody>
      </p:sp>
      <p:sp>
        <p:nvSpPr>
          <p:cNvPr id="31" name="Line 78" descr="Arrow point from the record &quot;Bob&quot; to the row:&#10;&#10;Zipcode&#10;476**&#10;Age&#10;2*&#10;Disease&#10;Heart Disease">
            <a:extLst>
              <a:ext uri="{FF2B5EF4-FFF2-40B4-BE49-F238E27FC236}">
                <a16:creationId xmlns:a16="http://schemas.microsoft.com/office/drawing/2014/main" id="{FFA709E2-467A-4A99-9EAF-3D59F70526E8}"/>
              </a:ext>
            </a:extLst>
          </p:cNvPr>
          <p:cNvSpPr>
            <a:spLocks noChangeShapeType="1"/>
          </p:cNvSpPr>
          <p:nvPr/>
        </p:nvSpPr>
        <p:spPr bwMode="auto">
          <a:xfrm>
            <a:off x="5661025" y="4173538"/>
            <a:ext cx="990600" cy="150812"/>
          </a:xfrm>
          <a:prstGeom prst="line">
            <a:avLst/>
          </a:prstGeom>
          <a:noFill/>
          <a:ln w="19050">
            <a:solidFill>
              <a:schemeClr val="accent1"/>
            </a:solidFill>
            <a:round/>
            <a:headEnd/>
            <a:tailEnd type="triangle" w="lg" len="lg"/>
          </a:ln>
          <a:effectLst/>
        </p:spPr>
        <p:txBody>
          <a:bodyPr wrap="none" anchor="ctr"/>
          <a:lstStyle/>
          <a:p>
            <a:endParaRPr lang="en-US">
              <a:latin typeface="+mn-lt"/>
            </a:endParaRPr>
          </a:p>
        </p:txBody>
      </p:sp>
      <p:sp>
        <p:nvSpPr>
          <p:cNvPr id="30" name="Line 77" descr="Arrow point from the record &quot;Bob&quot; to the row:&#10;&#10;Zipcode&#10;476**&#10;Age&#10;2*&#10;Disease&#10;Heart Disease">
            <a:extLst>
              <a:ext uri="{FF2B5EF4-FFF2-40B4-BE49-F238E27FC236}">
                <a16:creationId xmlns:a16="http://schemas.microsoft.com/office/drawing/2014/main" id="{C8E073DB-7C14-4343-9AF3-CA9407532F35}"/>
              </a:ext>
            </a:extLst>
          </p:cNvPr>
          <p:cNvSpPr>
            <a:spLocks noChangeShapeType="1"/>
          </p:cNvSpPr>
          <p:nvPr/>
        </p:nvSpPr>
        <p:spPr bwMode="auto">
          <a:xfrm flipV="1">
            <a:off x="5661025" y="4095750"/>
            <a:ext cx="990600" cy="77788"/>
          </a:xfrm>
          <a:prstGeom prst="line">
            <a:avLst/>
          </a:prstGeom>
          <a:noFill/>
          <a:ln w="19050">
            <a:solidFill>
              <a:schemeClr val="accent1"/>
            </a:solidFill>
            <a:round/>
            <a:headEnd/>
            <a:tailEnd type="triangle" w="lg" len="lg"/>
          </a:ln>
          <a:effectLst/>
        </p:spPr>
        <p:txBody>
          <a:bodyPr wrap="none" anchor="ctr"/>
          <a:lstStyle/>
          <a:p>
            <a:endParaRPr lang="en-US" dirty="0">
              <a:latin typeface="+mn-lt"/>
            </a:endParaRPr>
          </a:p>
        </p:txBody>
      </p:sp>
      <p:graphicFrame>
        <p:nvGraphicFramePr>
          <p:cNvPr id="27" name="Group 50">
            <a:extLst>
              <a:ext uri="{FF2B5EF4-FFF2-40B4-BE49-F238E27FC236}">
                <a16:creationId xmlns:a16="http://schemas.microsoft.com/office/drawing/2014/main" id="{0805FC4B-63B6-4E7E-A487-981955321A2E}"/>
              </a:ext>
            </a:extLst>
          </p:cNvPr>
          <p:cNvGraphicFramePr>
            <a:graphicFrameLocks/>
          </p:cNvGraphicFramePr>
          <p:nvPr>
            <p:extLst>
              <p:ext uri="{D42A27DB-BD31-4B8C-83A1-F6EECF244321}">
                <p14:modId xmlns:p14="http://schemas.microsoft.com/office/powerpoint/2010/main" val="75069822"/>
              </p:ext>
            </p:extLst>
          </p:nvPr>
        </p:nvGraphicFramePr>
        <p:xfrm>
          <a:off x="3451225" y="3808413"/>
          <a:ext cx="2209800" cy="975360"/>
        </p:xfrm>
        <a:graphic>
          <a:graphicData uri="http://schemas.openxmlformats.org/drawingml/2006/table">
            <a:tbl>
              <a:tblPr firstRow="1"/>
              <a:tblGrid>
                <a:gridCol w="1071563">
                  <a:extLst>
                    <a:ext uri="{9D8B030D-6E8A-4147-A177-3AD203B41FA5}">
                      <a16:colId xmlns:a16="http://schemas.microsoft.com/office/drawing/2014/main" val="20000"/>
                    </a:ext>
                  </a:extLst>
                </a:gridCol>
                <a:gridCol w="1138237">
                  <a:extLst>
                    <a:ext uri="{9D8B030D-6E8A-4147-A177-3AD203B41FA5}">
                      <a16:colId xmlns:a16="http://schemas.microsoft.com/office/drawing/2014/main" val="20001"/>
                    </a:ext>
                  </a:extLst>
                </a:gridCol>
              </a:tblGrid>
              <a:tr h="233363">
                <a:tc gridSpan="2">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dirty="0">
                          <a:ln>
                            <a:noFill/>
                          </a:ln>
                          <a:solidFill>
                            <a:schemeClr val="tx1"/>
                          </a:solidFill>
                          <a:effectLst/>
                          <a:latin typeface="+mn-lt"/>
                          <a:ea typeface="SimSun" pitchFamily="2" charset="-122"/>
                        </a:rPr>
                        <a:t>Bob</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0"/>
                  </a:ext>
                </a:extLst>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400" b="1" i="1" u="none" strike="noStrike" cap="none" normalizeH="0" baseline="0" dirty="0" err="1">
                          <a:ln>
                            <a:noFill/>
                          </a:ln>
                          <a:solidFill>
                            <a:schemeClr val="tx1"/>
                          </a:solidFill>
                          <a:effectLst/>
                          <a:latin typeface="+mn-lt"/>
                          <a:ea typeface="SimSun" pitchFamily="2" charset="-122"/>
                        </a:rPr>
                        <a:t>Zipcode</a:t>
                      </a:r>
                      <a:endParaRPr kumimoji="0" lang="en-US" altLang="zh-CN" sz="1400" b="1" i="1" u="none" strike="noStrike" cap="none" normalizeH="0" baseline="0" dirty="0">
                        <a:ln>
                          <a:noFill/>
                        </a:ln>
                        <a:solidFill>
                          <a:schemeClr val="tx1"/>
                        </a:solidFill>
                        <a:effectLst/>
                        <a:latin typeface="+mn-lt"/>
                        <a:ea typeface="SimSun"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400" b="1" i="1" u="none" strike="noStrike" cap="none" normalizeH="0" baseline="0" dirty="0">
                          <a:ln>
                            <a:noFill/>
                          </a:ln>
                          <a:solidFill>
                            <a:schemeClr val="tx1"/>
                          </a:solidFill>
                          <a:effectLst/>
                          <a:latin typeface="+mn-lt"/>
                          <a:ea typeface="SimSun" pitchFamily="2" charset="-122"/>
                        </a:rPr>
                        <a:t>Ag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33363">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a:ln>
                            <a:noFill/>
                          </a:ln>
                          <a:solidFill>
                            <a:schemeClr val="tx1"/>
                          </a:solidFill>
                          <a:effectLst/>
                          <a:latin typeface="+mn-lt"/>
                          <a:ea typeface="SimSun" pitchFamily="2" charset="-122"/>
                        </a:rPr>
                        <a:t>4767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dirty="0">
                          <a:ln>
                            <a:noFill/>
                          </a:ln>
                          <a:solidFill>
                            <a:schemeClr val="tx1"/>
                          </a:solidFill>
                          <a:effectLst/>
                          <a:latin typeface="+mn-lt"/>
                          <a:ea typeface="SimSun" pitchFamily="2" charset="-122"/>
                        </a:rPr>
                        <a:t>2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38" name="Rectangle 85">
            <a:extLst>
              <a:ext uri="{FF2B5EF4-FFF2-40B4-BE49-F238E27FC236}">
                <a16:creationId xmlns:a16="http://schemas.microsoft.com/office/drawing/2014/main" id="{36488646-C42F-4FAB-B3BC-1052CF3820B0}"/>
              </a:ext>
            </a:extLst>
          </p:cNvPr>
          <p:cNvSpPr>
            <a:spLocks noChangeArrowheads="1"/>
          </p:cNvSpPr>
          <p:nvPr/>
        </p:nvSpPr>
        <p:spPr bwMode="auto">
          <a:xfrm>
            <a:off x="2841625" y="3486150"/>
            <a:ext cx="3276600" cy="304800"/>
          </a:xfrm>
          <a:prstGeom prst="rect">
            <a:avLst/>
          </a:prstGeom>
          <a:noFill/>
          <a:ln w="9525">
            <a:noFill/>
            <a:miter lim="800000"/>
            <a:headEnd/>
            <a:tailEnd/>
          </a:ln>
          <a:effectLst/>
        </p:spPr>
        <p:txBody>
          <a:bodyPr/>
          <a:lstStyle/>
          <a:p>
            <a:pPr marL="469900" indent="-469900" eaLnBrk="1" hangingPunct="1">
              <a:spcBef>
                <a:spcPct val="20000"/>
              </a:spcBef>
              <a:buClr>
                <a:schemeClr val="accent2"/>
              </a:buClr>
              <a:buFont typeface="Wingdings" pitchFamily="2" charset="2"/>
              <a:buNone/>
            </a:pPr>
            <a:r>
              <a:rPr lang="en-US" altLang="zh-CN" sz="1600" b="1" dirty="0">
                <a:solidFill>
                  <a:schemeClr val="bg1"/>
                </a:solidFill>
                <a:latin typeface="+mn-lt"/>
                <a:ea typeface="SimSun" pitchFamily="2" charset="-122"/>
              </a:rPr>
              <a:t>Homogeneity Attack</a:t>
            </a:r>
          </a:p>
        </p:txBody>
      </p:sp>
      <p:graphicFrame>
        <p:nvGraphicFramePr>
          <p:cNvPr id="25" name="Group 109">
            <a:extLst>
              <a:ext uri="{FF2B5EF4-FFF2-40B4-BE49-F238E27FC236}">
                <a16:creationId xmlns:a16="http://schemas.microsoft.com/office/drawing/2014/main" id="{1E86CF62-D63E-4E31-9765-730AAFE0D804}"/>
              </a:ext>
            </a:extLst>
          </p:cNvPr>
          <p:cNvGraphicFramePr>
            <a:graphicFrameLocks/>
          </p:cNvGraphicFramePr>
          <p:nvPr>
            <p:extLst>
              <p:ext uri="{D42A27DB-BD31-4B8C-83A1-F6EECF244321}">
                <p14:modId xmlns:p14="http://schemas.microsoft.com/office/powerpoint/2010/main" val="2802418512"/>
              </p:ext>
            </p:extLst>
          </p:nvPr>
        </p:nvGraphicFramePr>
        <p:xfrm>
          <a:off x="6678613" y="3739134"/>
          <a:ext cx="2873375" cy="2414016"/>
        </p:xfrm>
        <a:graphic>
          <a:graphicData uri="http://schemas.openxmlformats.org/drawingml/2006/table">
            <a:tbl>
              <a:tblPr firstRow="1"/>
              <a:tblGrid>
                <a:gridCol w="838200">
                  <a:extLst>
                    <a:ext uri="{9D8B030D-6E8A-4147-A177-3AD203B41FA5}">
                      <a16:colId xmlns:a16="http://schemas.microsoft.com/office/drawing/2014/main" val="20000"/>
                    </a:ext>
                  </a:extLst>
                </a:gridCol>
                <a:gridCol w="633412">
                  <a:extLst>
                    <a:ext uri="{9D8B030D-6E8A-4147-A177-3AD203B41FA5}">
                      <a16:colId xmlns:a16="http://schemas.microsoft.com/office/drawing/2014/main" val="20001"/>
                    </a:ext>
                  </a:extLst>
                </a:gridCol>
                <a:gridCol w="1401763">
                  <a:extLst>
                    <a:ext uri="{9D8B030D-6E8A-4147-A177-3AD203B41FA5}">
                      <a16:colId xmlns:a16="http://schemas.microsoft.com/office/drawing/2014/main" val="20002"/>
                    </a:ext>
                  </a:extLst>
                </a:gridCol>
              </a:tblGrid>
              <a:tr h="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dirty="0" err="1">
                          <a:ln>
                            <a:noFill/>
                          </a:ln>
                          <a:solidFill>
                            <a:schemeClr val="tx1"/>
                          </a:solidFill>
                          <a:effectLst/>
                          <a:latin typeface="+mn-lt"/>
                          <a:ea typeface="SimSun" pitchFamily="2" charset="-122"/>
                        </a:rPr>
                        <a:t>Zipcode</a:t>
                      </a:r>
                      <a:endParaRPr kumimoji="0" lang="en-US" altLang="zh-CN" sz="1200" b="0" i="0" u="none" strike="noStrike" cap="none" normalizeH="0" baseline="0" dirty="0">
                        <a:ln>
                          <a:noFill/>
                        </a:ln>
                        <a:solidFill>
                          <a:schemeClr val="tx1"/>
                        </a:solidFill>
                        <a:effectLst/>
                        <a:latin typeface="+mn-lt"/>
                        <a:ea typeface="SimSun"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a:ln>
                            <a:noFill/>
                          </a:ln>
                          <a:solidFill>
                            <a:schemeClr val="tx1"/>
                          </a:solidFill>
                          <a:effectLst/>
                          <a:latin typeface="+mn-lt"/>
                          <a:ea typeface="SimSun" pitchFamily="2" charset="-122"/>
                        </a:rPr>
                        <a:t>Ag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dirty="0">
                          <a:ln>
                            <a:noFill/>
                          </a:ln>
                          <a:solidFill>
                            <a:schemeClr val="tx1"/>
                          </a:solidFill>
                          <a:effectLst/>
                          <a:latin typeface="+mn-lt"/>
                          <a:ea typeface="SimSun" pitchFamily="2" charset="-122"/>
                        </a:rPr>
                        <a:t>Dise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74663">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dirty="0">
                          <a:ln>
                            <a:noFill/>
                          </a:ln>
                          <a:solidFill>
                            <a:schemeClr val="tx1"/>
                          </a:solidFill>
                          <a:effectLst/>
                          <a:latin typeface="+mn-lt"/>
                          <a:ea typeface="SimSun" pitchFamily="2" charset="-122"/>
                        </a:rPr>
                        <a:t>476**</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dirty="0">
                          <a:ln>
                            <a:noFill/>
                          </a:ln>
                          <a:solidFill>
                            <a:schemeClr val="tx1"/>
                          </a:solidFill>
                          <a:effectLst/>
                          <a:latin typeface="+mn-lt"/>
                          <a:ea typeface="SimSun" pitchFamily="2" charset="-122"/>
                        </a:rPr>
                        <a:t>476**</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dirty="0">
                          <a:ln>
                            <a:noFill/>
                          </a:ln>
                          <a:solidFill>
                            <a:schemeClr val="tx1"/>
                          </a:solidFill>
                          <a:effectLst/>
                          <a:latin typeface="+mn-lt"/>
                          <a:ea typeface="SimSun" pitchFamily="2" charset="-122"/>
                        </a:rPr>
                        <a:t>47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dirty="0">
                          <a:ln>
                            <a:noFill/>
                          </a:ln>
                          <a:solidFill>
                            <a:schemeClr val="tx1"/>
                          </a:solidFill>
                          <a:effectLst/>
                          <a:latin typeface="+mn-lt"/>
                          <a:ea typeface="SimSun" pitchFamily="2" charset="-122"/>
                        </a:rPr>
                        <a:t>2*</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dirty="0">
                          <a:ln>
                            <a:noFill/>
                          </a:ln>
                          <a:solidFill>
                            <a:schemeClr val="tx1"/>
                          </a:solidFill>
                          <a:effectLst/>
                          <a:latin typeface="+mn-lt"/>
                          <a:ea typeface="SimSun" pitchFamily="2" charset="-122"/>
                        </a:rPr>
                        <a:t>2*</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dirty="0">
                          <a:ln>
                            <a:noFill/>
                          </a:ln>
                          <a:solidFill>
                            <a:schemeClr val="tx1"/>
                          </a:solidFill>
                          <a:effectLst/>
                          <a:latin typeface="+mn-lt"/>
                          <a:ea typeface="SimSun"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dirty="0">
                          <a:ln>
                            <a:noFill/>
                          </a:ln>
                          <a:solidFill>
                            <a:schemeClr val="tx1"/>
                          </a:solidFill>
                          <a:effectLst/>
                          <a:latin typeface="+mn-lt"/>
                          <a:ea typeface="SimSun" pitchFamily="2" charset="-122"/>
                        </a:rPr>
                        <a:t>Heart Disease</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dirty="0">
                          <a:ln>
                            <a:noFill/>
                          </a:ln>
                          <a:solidFill>
                            <a:schemeClr val="tx1"/>
                          </a:solidFill>
                          <a:effectLst/>
                          <a:latin typeface="+mn-lt"/>
                          <a:ea typeface="SimSun" pitchFamily="2" charset="-122"/>
                        </a:rPr>
                        <a:t>Heart Disease</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dirty="0">
                          <a:ln>
                            <a:noFill/>
                          </a:ln>
                          <a:solidFill>
                            <a:schemeClr val="tx1"/>
                          </a:solidFill>
                          <a:effectLst/>
                          <a:latin typeface="+mn-lt"/>
                          <a:ea typeface="SimSun" pitchFamily="2" charset="-122"/>
                        </a:rPr>
                        <a:t>Heart Dise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74663">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dirty="0">
                          <a:ln>
                            <a:noFill/>
                          </a:ln>
                          <a:solidFill>
                            <a:schemeClr val="tx1"/>
                          </a:solidFill>
                          <a:effectLst/>
                          <a:latin typeface="+mn-lt"/>
                          <a:ea typeface="SimSun" pitchFamily="2" charset="-122"/>
                        </a:rPr>
                        <a:t>4790*</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dirty="0">
                          <a:ln>
                            <a:noFill/>
                          </a:ln>
                          <a:solidFill>
                            <a:schemeClr val="tx1"/>
                          </a:solidFill>
                          <a:effectLst/>
                          <a:latin typeface="+mn-lt"/>
                          <a:ea typeface="SimSun" pitchFamily="2" charset="-122"/>
                        </a:rPr>
                        <a:t>4790*</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dirty="0">
                          <a:ln>
                            <a:noFill/>
                          </a:ln>
                          <a:solidFill>
                            <a:schemeClr val="tx1"/>
                          </a:solidFill>
                          <a:effectLst/>
                          <a:latin typeface="+mn-lt"/>
                          <a:ea typeface="SimSun" pitchFamily="2" charset="-122"/>
                        </a:rPr>
                        <a:t>479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1200" b="0" i="0" u="none" strike="noStrike" cap="none" normalizeH="0" baseline="0" dirty="0">
                          <a:ln>
                            <a:noFill/>
                          </a:ln>
                          <a:solidFill>
                            <a:schemeClr val="tx1"/>
                          </a:solidFill>
                          <a:effectLst/>
                          <a:latin typeface="+mn-lt"/>
                          <a:ea typeface="SimSun" pitchFamily="2" charset="-122"/>
                        </a:rPr>
                        <a:t>≥</a:t>
                      </a:r>
                      <a:r>
                        <a:rPr kumimoji="0" lang="en-US" altLang="zh-CN" sz="1200" b="0" i="0" u="none" strike="noStrike" cap="none" normalizeH="0" baseline="0" dirty="0">
                          <a:ln>
                            <a:noFill/>
                          </a:ln>
                          <a:solidFill>
                            <a:schemeClr val="tx1"/>
                          </a:solidFill>
                          <a:effectLst/>
                          <a:latin typeface="+mn-lt"/>
                          <a:ea typeface="SimSun" pitchFamily="2" charset="-122"/>
                        </a:rPr>
                        <a:t>40</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1200" b="0" i="0" u="none" strike="noStrike" cap="none" normalizeH="0" baseline="0" dirty="0">
                          <a:ln>
                            <a:noFill/>
                          </a:ln>
                          <a:solidFill>
                            <a:schemeClr val="tx1"/>
                          </a:solidFill>
                          <a:effectLst/>
                          <a:latin typeface="+mn-lt"/>
                          <a:ea typeface="SimSun" pitchFamily="2" charset="-122"/>
                        </a:rPr>
                        <a:t>≥</a:t>
                      </a:r>
                      <a:r>
                        <a:rPr kumimoji="0" lang="en-US" altLang="zh-CN" sz="1200" b="0" i="0" u="none" strike="noStrike" cap="none" normalizeH="0" baseline="0" dirty="0">
                          <a:ln>
                            <a:noFill/>
                          </a:ln>
                          <a:solidFill>
                            <a:schemeClr val="tx1"/>
                          </a:solidFill>
                          <a:effectLst/>
                          <a:latin typeface="+mn-lt"/>
                          <a:ea typeface="SimSun" pitchFamily="2" charset="-122"/>
                        </a:rPr>
                        <a:t>40</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1200" b="0" i="0" u="none" strike="noStrike" cap="none" normalizeH="0" baseline="0" dirty="0">
                          <a:ln>
                            <a:noFill/>
                          </a:ln>
                          <a:solidFill>
                            <a:schemeClr val="tx1"/>
                          </a:solidFill>
                          <a:effectLst/>
                          <a:latin typeface="+mn-lt"/>
                          <a:ea typeface="SimSun" pitchFamily="2" charset="-122"/>
                        </a:rPr>
                        <a:t>≥</a:t>
                      </a:r>
                      <a:r>
                        <a:rPr kumimoji="0" lang="en-US" altLang="zh-CN" sz="1200" b="0" i="0" u="none" strike="noStrike" cap="none" normalizeH="0" baseline="0" dirty="0">
                          <a:ln>
                            <a:noFill/>
                          </a:ln>
                          <a:solidFill>
                            <a:schemeClr val="tx1"/>
                          </a:solidFill>
                          <a:effectLst/>
                          <a:latin typeface="+mn-lt"/>
                          <a:ea typeface="SimSun" pitchFamily="2" charset="-122"/>
                        </a:rPr>
                        <a:t>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a:ln>
                            <a:noFill/>
                          </a:ln>
                          <a:solidFill>
                            <a:schemeClr val="tx1"/>
                          </a:solidFill>
                          <a:effectLst/>
                          <a:latin typeface="+mn-lt"/>
                          <a:ea typeface="SimSun" pitchFamily="2" charset="-122"/>
                        </a:rPr>
                        <a:t>Flu</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a:ln>
                            <a:noFill/>
                          </a:ln>
                          <a:solidFill>
                            <a:schemeClr val="tx1"/>
                          </a:solidFill>
                          <a:effectLst/>
                          <a:latin typeface="+mn-lt"/>
                          <a:ea typeface="SimSun" pitchFamily="2" charset="-122"/>
                        </a:rPr>
                        <a:t>Heart Disease</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a:ln>
                            <a:noFill/>
                          </a:ln>
                          <a:solidFill>
                            <a:schemeClr val="tx1"/>
                          </a:solidFill>
                          <a:effectLst/>
                          <a:latin typeface="+mn-lt"/>
                          <a:ea typeface="SimSun" pitchFamily="2" charset="-122"/>
                        </a:rPr>
                        <a:t>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96888">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a:ln>
                            <a:noFill/>
                          </a:ln>
                          <a:solidFill>
                            <a:schemeClr val="tx1"/>
                          </a:solidFill>
                          <a:effectLst/>
                          <a:latin typeface="+mn-lt"/>
                          <a:ea typeface="SimSun" pitchFamily="2" charset="-122"/>
                        </a:rPr>
                        <a:t>476**</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a:ln>
                            <a:noFill/>
                          </a:ln>
                          <a:solidFill>
                            <a:schemeClr val="tx1"/>
                          </a:solidFill>
                          <a:effectLst/>
                          <a:latin typeface="+mn-lt"/>
                          <a:ea typeface="SimSun" pitchFamily="2" charset="-122"/>
                        </a:rPr>
                        <a:t>476**</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a:ln>
                            <a:noFill/>
                          </a:ln>
                          <a:solidFill>
                            <a:schemeClr val="tx1"/>
                          </a:solidFill>
                          <a:effectLst/>
                          <a:latin typeface="+mn-lt"/>
                          <a:ea typeface="SimSun" pitchFamily="2" charset="-122"/>
                        </a:rPr>
                        <a:t>47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dirty="0">
                          <a:ln>
                            <a:noFill/>
                          </a:ln>
                          <a:solidFill>
                            <a:schemeClr val="tx1"/>
                          </a:solidFill>
                          <a:effectLst/>
                          <a:latin typeface="+mn-lt"/>
                          <a:ea typeface="SimSun" pitchFamily="2" charset="-122"/>
                        </a:rPr>
                        <a:t>3*</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dirty="0">
                          <a:ln>
                            <a:noFill/>
                          </a:ln>
                          <a:solidFill>
                            <a:schemeClr val="tx1"/>
                          </a:solidFill>
                          <a:effectLst/>
                          <a:latin typeface="+mn-lt"/>
                          <a:ea typeface="SimSun" pitchFamily="2" charset="-122"/>
                        </a:rPr>
                        <a:t>3*</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dirty="0">
                          <a:ln>
                            <a:noFill/>
                          </a:ln>
                          <a:solidFill>
                            <a:schemeClr val="tx1"/>
                          </a:solidFill>
                          <a:effectLst/>
                          <a:latin typeface="+mn-lt"/>
                          <a:ea typeface="SimSun"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dirty="0">
                          <a:ln>
                            <a:noFill/>
                          </a:ln>
                          <a:solidFill>
                            <a:schemeClr val="tx1"/>
                          </a:solidFill>
                          <a:effectLst/>
                          <a:latin typeface="+mn-lt"/>
                          <a:ea typeface="SimSun" pitchFamily="2" charset="-122"/>
                        </a:rPr>
                        <a:t>Heart Disease</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dirty="0">
                          <a:ln>
                            <a:noFill/>
                          </a:ln>
                          <a:solidFill>
                            <a:schemeClr val="tx1"/>
                          </a:solidFill>
                          <a:effectLst/>
                          <a:latin typeface="+mn-lt"/>
                          <a:ea typeface="SimSun" pitchFamily="2" charset="-122"/>
                        </a:rPr>
                        <a:t>Cancer</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dirty="0">
                          <a:ln>
                            <a:noFill/>
                          </a:ln>
                          <a:solidFill>
                            <a:schemeClr val="tx1"/>
                          </a:solidFill>
                          <a:effectLst/>
                          <a:latin typeface="+mn-lt"/>
                          <a:ea typeface="SimSun" pitchFamily="2" charset="-122"/>
                        </a:rPr>
                        <a:t>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6" name="Rectangle 49">
            <a:extLst>
              <a:ext uri="{FF2B5EF4-FFF2-40B4-BE49-F238E27FC236}">
                <a16:creationId xmlns:a16="http://schemas.microsoft.com/office/drawing/2014/main" id="{B302EAB2-8A8F-467B-9EDC-3DCA0C409D50}"/>
              </a:ext>
            </a:extLst>
          </p:cNvPr>
          <p:cNvSpPr>
            <a:spLocks noChangeArrowheads="1"/>
          </p:cNvSpPr>
          <p:nvPr/>
        </p:nvSpPr>
        <p:spPr bwMode="auto">
          <a:xfrm>
            <a:off x="6553200" y="3409950"/>
            <a:ext cx="3352800" cy="304800"/>
          </a:xfrm>
          <a:prstGeom prst="rect">
            <a:avLst/>
          </a:prstGeom>
          <a:noFill/>
          <a:ln w="9525">
            <a:noFill/>
            <a:miter lim="800000"/>
            <a:headEnd/>
            <a:tailEnd/>
          </a:ln>
          <a:effectLst/>
        </p:spPr>
        <p:txBody>
          <a:bodyPr/>
          <a:lstStyle/>
          <a:p>
            <a:pPr marL="469900" indent="-469900" eaLnBrk="1" hangingPunct="1">
              <a:spcBef>
                <a:spcPct val="20000"/>
              </a:spcBef>
              <a:buClr>
                <a:schemeClr val="accent2"/>
              </a:buClr>
              <a:buFont typeface="Wingdings" pitchFamily="2" charset="2"/>
              <a:buNone/>
            </a:pPr>
            <a:r>
              <a:rPr lang="en-US" altLang="zh-CN" sz="1500" i="0">
                <a:latin typeface="+mn-lt"/>
                <a:ea typeface="SimSun" pitchFamily="2" charset="-122"/>
              </a:rPr>
              <a:t>A 3-anonymous patient table</a:t>
            </a:r>
          </a:p>
        </p:txBody>
      </p:sp>
      <p:sp>
        <p:nvSpPr>
          <p:cNvPr id="37" name="Rectangle 84">
            <a:extLst>
              <a:ext uri="{FF2B5EF4-FFF2-40B4-BE49-F238E27FC236}">
                <a16:creationId xmlns:a16="http://schemas.microsoft.com/office/drawing/2014/main" id="{85B7F6E1-C8F0-4968-918A-EFA74F27311E}"/>
              </a:ext>
            </a:extLst>
          </p:cNvPr>
          <p:cNvSpPr>
            <a:spLocks noChangeArrowheads="1"/>
          </p:cNvSpPr>
          <p:nvPr/>
        </p:nvSpPr>
        <p:spPr bwMode="auto">
          <a:xfrm>
            <a:off x="1524000" y="1295400"/>
            <a:ext cx="8153400" cy="1295400"/>
          </a:xfrm>
          <a:prstGeom prst="rect">
            <a:avLst/>
          </a:prstGeom>
          <a:noFill/>
          <a:ln w="9525">
            <a:noFill/>
            <a:miter lim="800000"/>
            <a:headEnd/>
            <a:tailEnd/>
          </a:ln>
          <a:effectLst/>
        </p:spPr>
        <p:txBody>
          <a:bodyPr/>
          <a:lstStyle/>
          <a:p>
            <a:pPr marL="469900" indent="-469900" eaLnBrk="1" hangingPunct="1">
              <a:spcBef>
                <a:spcPct val="20000"/>
              </a:spcBef>
              <a:buClr>
                <a:schemeClr val="accent2"/>
              </a:buClr>
              <a:buFont typeface="Arial" panose="020B0604020202020204" pitchFamily="34" charset="0"/>
              <a:buChar char="•"/>
            </a:pPr>
            <a:r>
              <a:rPr lang="en-US" altLang="zh-CN" sz="2800" dirty="0">
                <a:latin typeface="+mn-lt"/>
                <a:ea typeface="SimSun" pitchFamily="2" charset="-122"/>
              </a:rPr>
              <a:t>k</a:t>
            </a:r>
            <a:r>
              <a:rPr lang="en-US" altLang="zh-CN" sz="2800" i="0" dirty="0">
                <a:latin typeface="+mn-lt"/>
                <a:ea typeface="SimSun" pitchFamily="2" charset="-122"/>
              </a:rPr>
              <a:t>-anonymity does not prevent attribute disclosure if:</a:t>
            </a:r>
          </a:p>
          <a:p>
            <a:pPr marL="908050" lvl="1" indent="-436563" eaLnBrk="1" hangingPunct="1">
              <a:spcBef>
                <a:spcPct val="20000"/>
              </a:spcBef>
              <a:buClr>
                <a:schemeClr val="accent2"/>
              </a:buClr>
              <a:buFont typeface="Arial" panose="020B0604020202020204" pitchFamily="34" charset="0"/>
              <a:buChar char="•"/>
            </a:pPr>
            <a:r>
              <a:rPr lang="en-US" altLang="zh-CN" sz="2400" i="0" dirty="0">
                <a:latin typeface="+mn-lt"/>
                <a:ea typeface="SimSun" pitchFamily="2" charset="-122"/>
              </a:rPr>
              <a:t>Sensitive values </a:t>
            </a:r>
            <a:r>
              <a:rPr lang="en-US" altLang="zh-CN" sz="2400" i="0" dirty="0">
                <a:solidFill>
                  <a:srgbClr val="3399FF"/>
                </a:solidFill>
                <a:latin typeface="+mn-lt"/>
                <a:ea typeface="SimSun" pitchFamily="2" charset="-122"/>
              </a:rPr>
              <a:t>lack diversity</a:t>
            </a:r>
          </a:p>
          <a:p>
            <a:pPr marL="908050" lvl="1" indent="-436563" eaLnBrk="1" hangingPunct="1">
              <a:spcBef>
                <a:spcPct val="20000"/>
              </a:spcBef>
              <a:buClr>
                <a:schemeClr val="accent2"/>
              </a:buClr>
              <a:buFont typeface="Arial" panose="020B0604020202020204" pitchFamily="34" charset="0"/>
              <a:buChar char="•"/>
            </a:pPr>
            <a:r>
              <a:rPr lang="en-US" altLang="zh-CN" sz="2400" i="0" dirty="0">
                <a:latin typeface="+mn-lt"/>
                <a:ea typeface="SimSun" pitchFamily="2" charset="-122"/>
              </a:rPr>
              <a:t>The attacker has </a:t>
            </a:r>
            <a:r>
              <a:rPr lang="en-US" altLang="zh-CN" sz="2400" i="0" dirty="0">
                <a:solidFill>
                  <a:srgbClr val="3399FF"/>
                </a:solidFill>
                <a:latin typeface="+mn-lt"/>
                <a:ea typeface="SimSun" pitchFamily="2" charset="-122"/>
              </a:rPr>
              <a:t>background knowledge</a:t>
            </a:r>
          </a:p>
        </p:txBody>
      </p:sp>
      <p:sp>
        <p:nvSpPr>
          <p:cNvPr id="143362" name="Rectangle 2"/>
          <p:cNvSpPr>
            <a:spLocks noGrp="1" noChangeArrowheads="1"/>
          </p:cNvSpPr>
          <p:nvPr>
            <p:ph type="ctrTitle"/>
          </p:nvPr>
        </p:nvSpPr>
        <p:spPr>
          <a:xfrm>
            <a:off x="576943" y="137160"/>
            <a:ext cx="11038114" cy="640080"/>
          </a:xfrm>
        </p:spPr>
        <p:txBody>
          <a:bodyPr/>
          <a:lstStyle/>
          <a:p>
            <a:r>
              <a:rPr lang="en-US" altLang="zh-CN"/>
              <a:t>Attacks on k-Anonymity</a:t>
            </a:r>
            <a:endParaRPr lang="en-US" altLang="zh-CN" dirty="0"/>
          </a:p>
        </p:txBody>
      </p:sp>
    </p:spTree>
    <p:extLst>
      <p:ext uri="{BB962C8B-B14F-4D97-AF65-F5344CB8AC3E}">
        <p14:creationId xmlns:p14="http://schemas.microsoft.com/office/powerpoint/2010/main" val="258129484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6" descr="\begin{matrix}&#10;H(X)  =  \operatorname{E}( I(X) ) &amp; = &amp; - \displaystyle{\sum_{i=1}^np(x_i)\log_2 p(x_i)} \qquad&#10;\end{matrix}">
            <a:extLst>
              <a:ext uri="{FF2B5EF4-FFF2-40B4-BE49-F238E27FC236}">
                <a16:creationId xmlns:a16="http://schemas.microsoft.com/office/drawing/2014/main" id="{E7943D32-B6EB-4BE6-AC57-F364DF3A8C01}"/>
              </a:ext>
            </a:extLst>
          </p:cNvPr>
          <p:cNvPicPr>
            <a:picLocks noChangeAspect="1" noChangeArrowheads="1"/>
          </p:cNvPicPr>
          <p:nvPr/>
        </p:nvPicPr>
        <p:blipFill>
          <a:blip r:embed="rId2" cstate="print"/>
          <a:srcRect/>
          <a:stretch>
            <a:fillRect/>
          </a:stretch>
        </p:blipFill>
        <p:spPr bwMode="auto">
          <a:xfrm>
            <a:off x="6629399" y="3358994"/>
            <a:ext cx="4985657" cy="685800"/>
          </a:xfrm>
          <a:prstGeom prst="rect">
            <a:avLst/>
          </a:prstGeom>
          <a:noFill/>
          <a:ln w="38100">
            <a:solidFill>
              <a:schemeClr val="accent1"/>
            </a:solidFill>
          </a:ln>
        </p:spPr>
      </p:pic>
      <p:sp>
        <p:nvSpPr>
          <p:cNvPr id="8" name="Text Placeholder 7">
            <a:extLst>
              <a:ext uri="{FF2B5EF4-FFF2-40B4-BE49-F238E27FC236}">
                <a16:creationId xmlns:a16="http://schemas.microsoft.com/office/drawing/2014/main" id="{2E4678D6-E787-47BE-9CF1-750E7213D593}"/>
              </a:ext>
            </a:extLst>
          </p:cNvPr>
          <p:cNvSpPr>
            <a:spLocks noGrp="1"/>
          </p:cNvSpPr>
          <p:nvPr>
            <p:ph type="body" sz="quarter" idx="14"/>
          </p:nvPr>
        </p:nvSpPr>
        <p:spPr>
          <a:xfrm>
            <a:off x="576943" y="1307788"/>
            <a:ext cx="5519058" cy="4254812"/>
          </a:xfrm>
        </p:spPr>
        <p:txBody>
          <a:bodyPr/>
          <a:lstStyle/>
          <a:p>
            <a:r>
              <a:rPr lang="en-US" altLang="zh-CN" sz="2800" i="1" dirty="0">
                <a:ea typeface="SimSun" pitchFamily="2" charset="-122"/>
              </a:rPr>
              <a:t>The l -diversity principle</a:t>
            </a:r>
          </a:p>
          <a:p>
            <a:pPr lvl="1"/>
            <a:r>
              <a:rPr lang="en-US" altLang="zh-CN" sz="2400" i="1" dirty="0">
                <a:ea typeface="SimSun" pitchFamily="2" charset="-122"/>
              </a:rPr>
              <a:t>Each equivalent class contains at least l  </a:t>
            </a:r>
            <a:r>
              <a:rPr lang="en-US" altLang="zh-CN" sz="2400" b="1" i="1" dirty="0">
                <a:ea typeface="SimSun" pitchFamily="2" charset="-122"/>
              </a:rPr>
              <a:t>well-represented</a:t>
            </a:r>
            <a:r>
              <a:rPr lang="en-US" altLang="zh-CN" sz="2400" i="1" dirty="0">
                <a:ea typeface="SimSun" pitchFamily="2" charset="-122"/>
              </a:rPr>
              <a:t> sensitive values</a:t>
            </a:r>
          </a:p>
          <a:p>
            <a:r>
              <a:rPr lang="en-US" altLang="zh-CN" sz="2800" i="1" dirty="0">
                <a:ea typeface="SimSun" pitchFamily="2" charset="-122"/>
              </a:rPr>
              <a:t>Instantiation</a:t>
            </a:r>
          </a:p>
          <a:p>
            <a:pPr lvl="1"/>
            <a:r>
              <a:rPr lang="en-US" altLang="zh-CN" sz="2400" i="1" dirty="0">
                <a:ea typeface="SimSun" pitchFamily="2" charset="-122"/>
              </a:rPr>
              <a:t>Distinct l-diversity</a:t>
            </a:r>
          </a:p>
          <a:p>
            <a:pPr lvl="2"/>
            <a:r>
              <a:rPr lang="en-US" altLang="zh-CN" sz="2400" i="1" dirty="0">
                <a:ea typeface="SimSun" pitchFamily="2" charset="-122"/>
              </a:rPr>
              <a:t>Each </a:t>
            </a:r>
            <a:r>
              <a:rPr lang="en-US" altLang="zh-CN" sz="2400" i="1" dirty="0" err="1">
                <a:ea typeface="SimSun" pitchFamily="2" charset="-122"/>
              </a:rPr>
              <a:t>equi</a:t>
            </a:r>
            <a:r>
              <a:rPr lang="en-US" altLang="zh-CN" sz="2400" i="1" dirty="0">
                <a:ea typeface="SimSun" pitchFamily="2" charset="-122"/>
              </a:rPr>
              <a:t>-class contains l distinct sensitive values</a:t>
            </a:r>
          </a:p>
          <a:p>
            <a:pPr lvl="1"/>
            <a:r>
              <a:rPr lang="en-US" altLang="zh-CN" sz="2400" i="1" dirty="0">
                <a:ea typeface="SimSun" pitchFamily="2" charset="-122"/>
              </a:rPr>
              <a:t>Entropy l-diversity</a:t>
            </a:r>
          </a:p>
          <a:p>
            <a:pPr lvl="2"/>
            <a:r>
              <a:rPr lang="en-US" altLang="zh-CN" sz="2400" b="1" i="1" dirty="0">
                <a:ea typeface="SimSun" pitchFamily="2" charset="-122"/>
              </a:rPr>
              <a:t>entropy(</a:t>
            </a:r>
            <a:r>
              <a:rPr lang="en-US" altLang="zh-CN" sz="2400" b="1" i="1" dirty="0" err="1">
                <a:ea typeface="SimSun" pitchFamily="2" charset="-122"/>
              </a:rPr>
              <a:t>equi</a:t>
            </a:r>
            <a:r>
              <a:rPr lang="en-US" altLang="zh-CN" sz="2400" b="1" i="1" dirty="0">
                <a:ea typeface="SimSun" pitchFamily="2" charset="-122"/>
              </a:rPr>
              <a:t>-class)≥log2(l)</a:t>
            </a:r>
          </a:p>
        </p:txBody>
      </p:sp>
      <p:sp>
        <p:nvSpPr>
          <p:cNvPr id="144386" name="Rectangle 2"/>
          <p:cNvSpPr>
            <a:spLocks noGrp="1" noChangeArrowheads="1"/>
          </p:cNvSpPr>
          <p:nvPr>
            <p:ph type="ctrTitle"/>
          </p:nvPr>
        </p:nvSpPr>
        <p:spPr/>
        <p:txBody>
          <a:bodyPr/>
          <a:lstStyle/>
          <a:p>
            <a:r>
              <a:rPr lang="en-US" altLang="zh-CN"/>
              <a:t>l-Diversity [Machanavajjhala et al. 2006]</a:t>
            </a:r>
            <a:endParaRPr lang="en-US" altLang="zh-CN" dirty="0"/>
          </a:p>
        </p:txBody>
      </p:sp>
    </p:spTree>
    <p:extLst>
      <p:ext uri="{BB962C8B-B14F-4D97-AF65-F5344CB8AC3E}">
        <p14:creationId xmlns:p14="http://schemas.microsoft.com/office/powerpoint/2010/main" val="145237436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ctrTitle"/>
          </p:nvPr>
        </p:nvSpPr>
        <p:spPr/>
        <p:txBody>
          <a:bodyPr/>
          <a:lstStyle/>
          <a:p>
            <a:r>
              <a:rPr lang="en-US" altLang="zh-CN"/>
              <a:t>Limitations of l-Diversity</a:t>
            </a:r>
            <a:endParaRPr lang="en-US" altLang="en-US"/>
          </a:p>
        </p:txBody>
      </p:sp>
      <p:sp>
        <p:nvSpPr>
          <p:cNvPr id="5" name="Text Placeholder 4">
            <a:extLst>
              <a:ext uri="{FF2B5EF4-FFF2-40B4-BE49-F238E27FC236}">
                <a16:creationId xmlns:a16="http://schemas.microsoft.com/office/drawing/2014/main" id="{E127146A-8208-442B-8AA1-D28ADC3827D1}"/>
              </a:ext>
            </a:extLst>
          </p:cNvPr>
          <p:cNvSpPr>
            <a:spLocks noGrp="1"/>
          </p:cNvSpPr>
          <p:nvPr>
            <p:ph type="body" sz="quarter" idx="14"/>
          </p:nvPr>
        </p:nvSpPr>
        <p:spPr>
          <a:xfrm>
            <a:off x="576942" y="1456335"/>
            <a:ext cx="11038115" cy="4639665"/>
          </a:xfrm>
        </p:spPr>
        <p:txBody>
          <a:bodyPr/>
          <a:lstStyle/>
          <a:p>
            <a:pPr>
              <a:spcBef>
                <a:spcPts val="600"/>
              </a:spcBef>
            </a:pPr>
            <a:r>
              <a:rPr lang="en-US" sz="2400" b="1" i="1" dirty="0"/>
              <a:t>l-diversity may be difficult and unnecessary to achieve.</a:t>
            </a:r>
          </a:p>
          <a:p>
            <a:pPr lvl="1">
              <a:spcBef>
                <a:spcPts val="600"/>
              </a:spcBef>
            </a:pPr>
            <a:r>
              <a:rPr lang="en-US" sz="2000" dirty="0"/>
              <a:t>Consider a single sensitive attribute</a:t>
            </a:r>
          </a:p>
          <a:p>
            <a:pPr lvl="1">
              <a:spcBef>
                <a:spcPts val="600"/>
              </a:spcBef>
            </a:pPr>
            <a:r>
              <a:rPr lang="en-US" sz="2000" dirty="0"/>
              <a:t>Two values: HIV positive (1%) and HIV negative (99%)</a:t>
            </a:r>
          </a:p>
          <a:p>
            <a:pPr lvl="1">
              <a:spcBef>
                <a:spcPts val="600"/>
              </a:spcBef>
            </a:pPr>
            <a:r>
              <a:rPr lang="en-US" sz="2000" dirty="0"/>
              <a:t>Very different degrees of sensitivity</a:t>
            </a:r>
          </a:p>
          <a:p>
            <a:pPr lvl="1">
              <a:spcBef>
                <a:spcPts val="600"/>
              </a:spcBef>
            </a:pPr>
            <a:r>
              <a:rPr lang="en-US" sz="2000" dirty="0"/>
              <a:t>One would not mind being known to be tested negative but one would not want to be known/considered to be tested positive.</a:t>
            </a:r>
          </a:p>
          <a:p>
            <a:pPr>
              <a:spcBef>
                <a:spcPts val="600"/>
              </a:spcBef>
            </a:pPr>
            <a:r>
              <a:rPr lang="en-US" sz="2400" dirty="0"/>
              <a:t>l-diversity is unnecessary to achieve</a:t>
            </a:r>
          </a:p>
          <a:p>
            <a:pPr lvl="1">
              <a:spcBef>
                <a:spcPts val="600"/>
              </a:spcBef>
            </a:pPr>
            <a:r>
              <a:rPr lang="en-US" sz="2000" dirty="0"/>
              <a:t>2-diversity is unnecessary for an </a:t>
            </a:r>
            <a:r>
              <a:rPr lang="en-US" sz="2000" dirty="0" err="1"/>
              <a:t>equi</a:t>
            </a:r>
            <a:r>
              <a:rPr lang="en-US" sz="2000" dirty="0"/>
              <a:t>-class that contains only negative records.</a:t>
            </a:r>
          </a:p>
          <a:p>
            <a:pPr>
              <a:spcBef>
                <a:spcPts val="600"/>
              </a:spcBef>
            </a:pPr>
            <a:r>
              <a:rPr lang="en-US" sz="2400" dirty="0"/>
              <a:t>l-diversity is difficult to achieve</a:t>
            </a:r>
          </a:p>
          <a:p>
            <a:pPr lvl="1">
              <a:spcBef>
                <a:spcPts val="600"/>
              </a:spcBef>
            </a:pPr>
            <a:r>
              <a:rPr lang="en-US" sz="2000" dirty="0"/>
              <a:t>Suppose there are 10000 records in total.</a:t>
            </a:r>
          </a:p>
          <a:p>
            <a:pPr lvl="1">
              <a:spcBef>
                <a:spcPts val="600"/>
              </a:spcBef>
            </a:pPr>
            <a:r>
              <a:rPr lang="en-US" sz="2000" dirty="0"/>
              <a:t>To have distinct 2-diversity, there can be at most 10000*1%=100 </a:t>
            </a:r>
            <a:r>
              <a:rPr lang="en-US" sz="2000" dirty="0" err="1"/>
              <a:t>equi</a:t>
            </a:r>
            <a:r>
              <a:rPr lang="en-US" sz="2000" dirty="0"/>
              <a:t>-classes.</a:t>
            </a:r>
          </a:p>
        </p:txBody>
      </p:sp>
    </p:spTree>
    <p:extLst>
      <p:ext uri="{BB962C8B-B14F-4D97-AF65-F5344CB8AC3E}">
        <p14:creationId xmlns:p14="http://schemas.microsoft.com/office/powerpoint/2010/main" val="295989570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4">
            <a:extLst>
              <a:ext uri="{FF2B5EF4-FFF2-40B4-BE49-F238E27FC236}">
                <a16:creationId xmlns:a16="http://schemas.microsoft.com/office/drawing/2014/main" id="{6D474949-CDE3-4149-B76A-B876C2BE7023}"/>
              </a:ext>
              <a:ext uri="{C183D7F6-B498-43B3-948B-1728B52AA6E4}">
                <adec:decorative xmlns="" xmlns:adec="http://schemas.microsoft.com/office/drawing/2017/decorative" val="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82000" y="2319337"/>
            <a:ext cx="2587625" cy="221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 Placeholder 8">
            <a:extLst>
              <a:ext uri="{FF2B5EF4-FFF2-40B4-BE49-F238E27FC236}">
                <a16:creationId xmlns:a16="http://schemas.microsoft.com/office/drawing/2014/main" id="{10BBA35B-0263-4FEB-8B45-9BDB03AE5F7E}"/>
              </a:ext>
            </a:extLst>
          </p:cNvPr>
          <p:cNvSpPr>
            <a:spLocks noGrp="1"/>
          </p:cNvSpPr>
          <p:nvPr>
            <p:ph type="body" sz="quarter" idx="14"/>
          </p:nvPr>
        </p:nvSpPr>
        <p:spPr>
          <a:xfrm>
            <a:off x="576943" y="1917388"/>
            <a:ext cx="5519058" cy="3945329"/>
          </a:xfrm>
        </p:spPr>
        <p:txBody>
          <a:bodyPr/>
          <a:lstStyle/>
          <a:p>
            <a:pPr>
              <a:spcBef>
                <a:spcPct val="0"/>
              </a:spcBef>
              <a:buFontTx/>
              <a:buChar char="•"/>
            </a:pPr>
            <a:r>
              <a:rPr lang="en-US" sz="2800" b="1" i="1" dirty="0"/>
              <a:t>t-Closeness: Privacy Beyond k-Anonymity and l-Diversity.  </a:t>
            </a:r>
            <a:r>
              <a:rPr lang="en-US" sz="2800" dirty="0"/>
              <a:t>Ninghui Li, </a:t>
            </a:r>
            <a:r>
              <a:rPr lang="en-US" sz="2800" dirty="0" err="1"/>
              <a:t>Tiancheng</a:t>
            </a:r>
            <a:r>
              <a:rPr lang="en-US" sz="2800" dirty="0"/>
              <a:t> Li, and Suresh </a:t>
            </a:r>
            <a:r>
              <a:rPr lang="en-US" sz="2800" dirty="0" err="1"/>
              <a:t>Venkatasubramanian</a:t>
            </a:r>
            <a:r>
              <a:rPr lang="en-US" sz="2800" dirty="0"/>
              <a:t>. In ICDE, April 2007</a:t>
            </a:r>
            <a:r>
              <a:rPr lang="en-US" sz="2800" dirty="0" smtClean="0"/>
              <a:t>.</a:t>
            </a:r>
          </a:p>
          <a:p>
            <a:pPr>
              <a:spcBef>
                <a:spcPct val="0"/>
              </a:spcBef>
              <a:buFontTx/>
              <a:buChar char="•"/>
            </a:pPr>
            <a:r>
              <a:rPr lang="en-US" sz="2800" dirty="0"/>
              <a:t/>
            </a:r>
            <a:br>
              <a:rPr lang="en-US" sz="2800" dirty="0"/>
            </a:br>
            <a:endParaRPr lang="en-US" sz="2800" dirty="0"/>
          </a:p>
        </p:txBody>
      </p:sp>
      <p:sp>
        <p:nvSpPr>
          <p:cNvPr id="15363" name="Rectangle 2"/>
          <p:cNvSpPr>
            <a:spLocks noGrp="1" noChangeArrowheads="1"/>
          </p:cNvSpPr>
          <p:nvPr>
            <p:ph type="ctrTitle"/>
          </p:nvPr>
        </p:nvSpPr>
        <p:spPr>
          <a:xfrm>
            <a:off x="576943" y="137160"/>
            <a:ext cx="11038114" cy="553998"/>
          </a:xfrm>
        </p:spPr>
        <p:txBody>
          <a:bodyPr/>
          <a:lstStyle/>
          <a:p>
            <a:r>
              <a:rPr lang="en-US" altLang="en-US" dirty="0" smtClean="0"/>
              <a:t>Readings </a:t>
            </a:r>
            <a:r>
              <a:rPr lang="en-US" altLang="en-US" dirty="0"/>
              <a:t>for This Lecture</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ctrTitle"/>
          </p:nvPr>
        </p:nvSpPr>
        <p:spPr/>
        <p:txBody>
          <a:bodyPr/>
          <a:lstStyle/>
          <a:p>
            <a:r>
              <a:rPr lang="en-US" altLang="zh-CN"/>
              <a:t>The Skewness Attack: An Example</a:t>
            </a:r>
            <a:endParaRPr lang="en-US" altLang="zh-CN" dirty="0"/>
          </a:p>
        </p:txBody>
      </p:sp>
      <p:sp>
        <p:nvSpPr>
          <p:cNvPr id="5" name="Text Placeholder 4">
            <a:extLst>
              <a:ext uri="{FF2B5EF4-FFF2-40B4-BE49-F238E27FC236}">
                <a16:creationId xmlns:a16="http://schemas.microsoft.com/office/drawing/2014/main" id="{1D37C859-FB36-46F7-8506-65B6385537A1}"/>
              </a:ext>
            </a:extLst>
          </p:cNvPr>
          <p:cNvSpPr>
            <a:spLocks noGrp="1"/>
          </p:cNvSpPr>
          <p:nvPr>
            <p:ph type="body" sz="quarter" idx="14"/>
          </p:nvPr>
        </p:nvSpPr>
        <p:spPr>
          <a:xfrm>
            <a:off x="576942" y="1447800"/>
            <a:ext cx="11038115" cy="4254812"/>
          </a:xfrm>
        </p:spPr>
        <p:txBody>
          <a:bodyPr/>
          <a:lstStyle/>
          <a:p>
            <a:pPr>
              <a:spcBef>
                <a:spcPts val="600"/>
              </a:spcBef>
            </a:pPr>
            <a:r>
              <a:rPr lang="en-US" sz="2800" dirty="0"/>
              <a:t>Two values for the sensitive attribute</a:t>
            </a:r>
          </a:p>
          <a:p>
            <a:pPr lvl="1">
              <a:spcBef>
                <a:spcPts val="600"/>
              </a:spcBef>
            </a:pPr>
            <a:r>
              <a:rPr lang="en-US" sz="2000" dirty="0"/>
              <a:t>HIV positive (1%) and HIV negative (99%)</a:t>
            </a:r>
          </a:p>
          <a:p>
            <a:pPr>
              <a:spcBef>
                <a:spcPts val="600"/>
              </a:spcBef>
            </a:pPr>
            <a:r>
              <a:rPr lang="en-US" sz="2800" dirty="0"/>
              <a:t>Highest diversity still has serious privacy risk</a:t>
            </a:r>
          </a:p>
          <a:p>
            <a:pPr lvl="1">
              <a:spcBef>
                <a:spcPts val="600"/>
              </a:spcBef>
            </a:pPr>
            <a:r>
              <a:rPr lang="en-US" sz="2000" dirty="0"/>
              <a:t>Consider an </a:t>
            </a:r>
            <a:r>
              <a:rPr lang="en-US" sz="2000" dirty="0" err="1"/>
              <a:t>equi</a:t>
            </a:r>
            <a:r>
              <a:rPr lang="en-US" sz="2000" dirty="0"/>
              <a:t>-class that contains an equal number of positive records and negative records.</a:t>
            </a:r>
          </a:p>
          <a:p>
            <a:pPr>
              <a:spcBef>
                <a:spcPts val="600"/>
              </a:spcBef>
            </a:pPr>
            <a:r>
              <a:rPr lang="en-US" sz="2800" dirty="0"/>
              <a:t>Using diversity and entropy does not differentiate:</a:t>
            </a:r>
          </a:p>
          <a:p>
            <a:pPr lvl="1">
              <a:spcBef>
                <a:spcPts val="600"/>
              </a:spcBef>
            </a:pPr>
            <a:r>
              <a:rPr lang="en-US" sz="2000" dirty="0" err="1"/>
              <a:t>Equi</a:t>
            </a:r>
            <a:r>
              <a:rPr lang="en-US" sz="2000" dirty="0"/>
              <a:t>-class 1: 49 positive + 1 negative</a:t>
            </a:r>
          </a:p>
          <a:p>
            <a:pPr lvl="1">
              <a:spcBef>
                <a:spcPts val="600"/>
              </a:spcBef>
            </a:pPr>
            <a:r>
              <a:rPr lang="en-US" sz="2000" dirty="0" err="1"/>
              <a:t>Equi</a:t>
            </a:r>
            <a:r>
              <a:rPr lang="en-US" sz="2000" dirty="0"/>
              <a:t>-class 2: 1 positive + 49 negative</a:t>
            </a:r>
          </a:p>
          <a:p>
            <a:endParaRPr lang="en-US" sz="2800" dirty="0"/>
          </a:p>
          <a:p>
            <a:pPr marL="0" indent="0" algn="ctr">
              <a:buNone/>
            </a:pPr>
            <a:r>
              <a:rPr lang="en-US" sz="2800" b="1" dirty="0"/>
              <a:t>The overall distribution of sensitive values matters.</a:t>
            </a:r>
          </a:p>
        </p:txBody>
      </p:sp>
    </p:spTree>
    <p:extLst>
      <p:ext uri="{BB962C8B-B14F-4D97-AF65-F5344CB8AC3E}">
        <p14:creationId xmlns:p14="http://schemas.microsoft.com/office/powerpoint/2010/main" val="321050762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79">
            <a:extLst>
              <a:ext uri="{FF2B5EF4-FFF2-40B4-BE49-F238E27FC236}">
                <a16:creationId xmlns:a16="http://schemas.microsoft.com/office/drawing/2014/main" id="{1E7955B3-4774-4D10-9856-56C7D474F5B9}"/>
              </a:ext>
            </a:extLst>
          </p:cNvPr>
          <p:cNvSpPr>
            <a:spLocks noChangeArrowheads="1"/>
          </p:cNvSpPr>
          <p:nvPr/>
        </p:nvSpPr>
        <p:spPr bwMode="auto">
          <a:xfrm>
            <a:off x="2014537" y="5486400"/>
            <a:ext cx="7696200" cy="685800"/>
          </a:xfrm>
          <a:prstGeom prst="rect">
            <a:avLst/>
          </a:prstGeom>
          <a:noFill/>
          <a:ln w="9525">
            <a:noFill/>
            <a:miter lim="800000"/>
            <a:headEnd/>
            <a:tailEnd/>
          </a:ln>
          <a:effectLst/>
        </p:spPr>
        <p:txBody>
          <a:bodyPr/>
          <a:lstStyle/>
          <a:p>
            <a:pPr marL="495300" indent="-495300" eaLnBrk="1" hangingPunct="1">
              <a:spcBef>
                <a:spcPct val="20000"/>
              </a:spcBef>
              <a:buClr>
                <a:schemeClr val="accent2"/>
              </a:buClr>
              <a:buFont typeface="Wingdings" pitchFamily="2" charset="2"/>
              <a:buNone/>
            </a:pPr>
            <a:r>
              <a:rPr lang="en-US" altLang="zh-CN" sz="2400" b="1" dirty="0">
                <a:ea typeface="SimSun" pitchFamily="2" charset="-122"/>
              </a:rPr>
              <a:t>The semantic meanings of attribute values matters.</a:t>
            </a:r>
          </a:p>
        </p:txBody>
      </p:sp>
      <p:sp>
        <p:nvSpPr>
          <p:cNvPr id="21" name="Rectangle 74">
            <a:extLst>
              <a:ext uri="{FF2B5EF4-FFF2-40B4-BE49-F238E27FC236}">
                <a16:creationId xmlns:a16="http://schemas.microsoft.com/office/drawing/2014/main" id="{C9CCEC53-70C2-4C41-A0FB-C6CD60DF2DFC}"/>
              </a:ext>
            </a:extLst>
          </p:cNvPr>
          <p:cNvSpPr>
            <a:spLocks noChangeArrowheads="1"/>
          </p:cNvSpPr>
          <p:nvPr/>
        </p:nvSpPr>
        <p:spPr bwMode="auto">
          <a:xfrm>
            <a:off x="2166937" y="2971800"/>
            <a:ext cx="3886200" cy="1600200"/>
          </a:xfrm>
          <a:prstGeom prst="rect">
            <a:avLst/>
          </a:prstGeom>
          <a:noFill/>
          <a:ln w="9525">
            <a:noFill/>
            <a:miter lim="800000"/>
            <a:headEnd/>
            <a:tailEnd/>
          </a:ln>
          <a:effectLst/>
        </p:spPr>
        <p:txBody>
          <a:bodyPr/>
          <a:lstStyle/>
          <a:p>
            <a:pPr marL="495300" indent="-495300" eaLnBrk="1" hangingPunct="1">
              <a:spcBef>
                <a:spcPct val="20000"/>
              </a:spcBef>
              <a:buClr>
                <a:schemeClr val="accent2"/>
              </a:buClr>
              <a:buFont typeface="Wingdings" pitchFamily="2" charset="2"/>
              <a:buNone/>
            </a:pPr>
            <a:r>
              <a:rPr lang="en-US" altLang="zh-CN" sz="2400" b="1" dirty="0">
                <a:ea typeface="SimSun" pitchFamily="2" charset="-122"/>
              </a:rPr>
              <a:t>Conclusion</a:t>
            </a:r>
            <a:endParaRPr lang="en-US" altLang="zh-CN" sz="2400" i="0" dirty="0">
              <a:ea typeface="SimSun" pitchFamily="2" charset="-122"/>
            </a:endParaRPr>
          </a:p>
          <a:p>
            <a:pPr marL="495300" indent="-495300" eaLnBrk="1" hangingPunct="1">
              <a:spcBef>
                <a:spcPct val="20000"/>
              </a:spcBef>
              <a:buClr>
                <a:schemeClr val="accent2"/>
              </a:buClr>
              <a:buFont typeface="Wingdings" pitchFamily="2" charset="2"/>
              <a:buAutoNum type="arabicPeriod"/>
            </a:pPr>
            <a:r>
              <a:rPr lang="en-US" altLang="zh-CN" i="0" dirty="0">
                <a:ea typeface="SimSun" pitchFamily="2" charset="-122"/>
              </a:rPr>
              <a:t>Bob’s salary is in [20k,40k], which is relative low.</a:t>
            </a:r>
          </a:p>
          <a:p>
            <a:pPr marL="495300" indent="-495300" eaLnBrk="1" hangingPunct="1">
              <a:spcBef>
                <a:spcPct val="20000"/>
              </a:spcBef>
              <a:buClr>
                <a:schemeClr val="accent2"/>
              </a:buClr>
              <a:buFont typeface="Wingdings" pitchFamily="2" charset="2"/>
              <a:buAutoNum type="arabicPeriod"/>
            </a:pPr>
            <a:r>
              <a:rPr lang="en-US" altLang="zh-CN" i="0" dirty="0">
                <a:ea typeface="SimSun" pitchFamily="2" charset="-122"/>
              </a:rPr>
              <a:t>Bob has some stomach-related disease.</a:t>
            </a:r>
          </a:p>
        </p:txBody>
      </p:sp>
      <p:sp>
        <p:nvSpPr>
          <p:cNvPr id="25" name="AutoShape 78" descr="Highlight around the following rows:&#10;Zipcode&#10;476**&#10;Age&#10;2*&#10;Salary&#10;20K&#10;Disease&#10;Gastric Ulcer&#10;&#10;Zipcode&#10;476**&#10;Age&#10;2*&#10;Salary&#10;30K&#10;Disease&#10;Gastritis&#10;&#10;Zipcode&#10;476**&#10;Age&#10;2*&#10;Salary&#10;40K&#10;Disease&#10;Stomach Cancer">
            <a:extLst>
              <a:ext uri="{FF2B5EF4-FFF2-40B4-BE49-F238E27FC236}">
                <a16:creationId xmlns:a16="http://schemas.microsoft.com/office/drawing/2014/main" id="{78126520-9A1C-443D-BAE6-5A9B42702681}"/>
              </a:ext>
            </a:extLst>
          </p:cNvPr>
          <p:cNvSpPr>
            <a:spLocks noChangeArrowheads="1"/>
          </p:cNvSpPr>
          <p:nvPr/>
        </p:nvSpPr>
        <p:spPr bwMode="auto">
          <a:xfrm>
            <a:off x="5940425" y="1841500"/>
            <a:ext cx="3736975" cy="762000"/>
          </a:xfrm>
          <a:prstGeom prst="roundRect">
            <a:avLst>
              <a:gd name="adj" fmla="val 16667"/>
            </a:avLst>
          </a:prstGeom>
          <a:noFill/>
          <a:ln w="28575" algn="ctr">
            <a:solidFill>
              <a:schemeClr val="accent1"/>
            </a:solidFill>
            <a:round/>
            <a:headEnd/>
            <a:tailEnd/>
          </a:ln>
          <a:effectLst/>
        </p:spPr>
        <p:txBody>
          <a:bodyPr wrap="none" anchor="ctr"/>
          <a:lstStyle/>
          <a:p>
            <a:endParaRPr lang="en-US"/>
          </a:p>
        </p:txBody>
      </p:sp>
      <p:sp>
        <p:nvSpPr>
          <p:cNvPr id="22" name="Line 75" descr="Arrow point from the record &quot;Bob&quot; to the row:&#10;&#10;Zipcode&#10;476**&#10;Age&#10;2*&#10;Salary&#10;40K&#10;Disease&#10;Stomach Cancer">
            <a:extLst>
              <a:ext uri="{FF2B5EF4-FFF2-40B4-BE49-F238E27FC236}">
                <a16:creationId xmlns:a16="http://schemas.microsoft.com/office/drawing/2014/main" id="{32C63D34-1DC3-4FB5-AF7E-FB058ADC1A99}"/>
              </a:ext>
            </a:extLst>
          </p:cNvPr>
          <p:cNvSpPr>
            <a:spLocks noChangeShapeType="1"/>
          </p:cNvSpPr>
          <p:nvPr/>
        </p:nvSpPr>
        <p:spPr bwMode="auto">
          <a:xfrm>
            <a:off x="5029200" y="2133600"/>
            <a:ext cx="914400" cy="381000"/>
          </a:xfrm>
          <a:prstGeom prst="line">
            <a:avLst/>
          </a:prstGeom>
          <a:noFill/>
          <a:ln w="28575">
            <a:solidFill>
              <a:schemeClr val="accent1"/>
            </a:solidFill>
            <a:round/>
            <a:headEnd/>
            <a:tailEnd type="triangle" w="lg" len="lg"/>
          </a:ln>
          <a:effectLst/>
        </p:spPr>
        <p:txBody>
          <a:bodyPr wrap="none" anchor="ctr"/>
          <a:lstStyle/>
          <a:p>
            <a:endParaRPr lang="en-US"/>
          </a:p>
        </p:txBody>
      </p:sp>
      <p:sp>
        <p:nvSpPr>
          <p:cNvPr id="24" name="Line 77" descr="Arrow point from the record &quot;Bob&quot; to the row:&#10;&#10;Zipcode&#10;476**&#10;Age&#10;2*&#10;Salary&#10;30K&#10;Disease&#10;Gastritis">
            <a:extLst>
              <a:ext uri="{FF2B5EF4-FFF2-40B4-BE49-F238E27FC236}">
                <a16:creationId xmlns:a16="http://schemas.microsoft.com/office/drawing/2014/main" id="{B6713A7C-6491-40E1-9EA8-87BB98D4D4CC}"/>
              </a:ext>
            </a:extLst>
          </p:cNvPr>
          <p:cNvSpPr>
            <a:spLocks noChangeShapeType="1"/>
          </p:cNvSpPr>
          <p:nvPr/>
        </p:nvSpPr>
        <p:spPr bwMode="auto">
          <a:xfrm>
            <a:off x="5029200" y="2133600"/>
            <a:ext cx="914400" cy="76200"/>
          </a:xfrm>
          <a:prstGeom prst="line">
            <a:avLst/>
          </a:prstGeom>
          <a:noFill/>
          <a:ln w="28575">
            <a:solidFill>
              <a:schemeClr val="accent1"/>
            </a:solidFill>
            <a:round/>
            <a:headEnd/>
            <a:tailEnd type="triangle" w="lg" len="lg"/>
          </a:ln>
          <a:effectLst/>
        </p:spPr>
        <p:txBody>
          <a:bodyPr wrap="none" anchor="ctr"/>
          <a:lstStyle/>
          <a:p>
            <a:endParaRPr lang="en-US"/>
          </a:p>
        </p:txBody>
      </p:sp>
      <p:sp>
        <p:nvSpPr>
          <p:cNvPr id="23" name="Line 76" descr="Arrow point from the record &quot;Bob&quot; to the row:&#10;&#10;Zipcode&#10;476**&#10;Age&#10;2*&#10;Salary&#10;20K&#10;Disease&#10;Gastric Ulcer">
            <a:extLst>
              <a:ext uri="{FF2B5EF4-FFF2-40B4-BE49-F238E27FC236}">
                <a16:creationId xmlns:a16="http://schemas.microsoft.com/office/drawing/2014/main" id="{F30DB4EB-4D7B-4BC4-B862-CD0E38C6077C}"/>
              </a:ext>
            </a:extLst>
          </p:cNvPr>
          <p:cNvSpPr>
            <a:spLocks noChangeShapeType="1"/>
          </p:cNvSpPr>
          <p:nvPr/>
        </p:nvSpPr>
        <p:spPr bwMode="auto">
          <a:xfrm flipV="1">
            <a:off x="5029200" y="1981200"/>
            <a:ext cx="914400" cy="152400"/>
          </a:xfrm>
          <a:prstGeom prst="line">
            <a:avLst/>
          </a:prstGeom>
          <a:noFill/>
          <a:ln w="28575">
            <a:solidFill>
              <a:schemeClr val="accent1"/>
            </a:solidFill>
            <a:round/>
            <a:headEnd/>
            <a:tailEnd type="triangle" w="lg" len="lg"/>
          </a:ln>
          <a:effectLst/>
        </p:spPr>
        <p:txBody>
          <a:bodyPr wrap="none" anchor="ctr"/>
          <a:lstStyle/>
          <a:p>
            <a:endParaRPr lang="en-US"/>
          </a:p>
        </p:txBody>
      </p:sp>
      <p:graphicFrame>
        <p:nvGraphicFramePr>
          <p:cNvPr id="18" name="Group 3">
            <a:extLst>
              <a:ext uri="{FF2B5EF4-FFF2-40B4-BE49-F238E27FC236}">
                <a16:creationId xmlns:a16="http://schemas.microsoft.com/office/drawing/2014/main" id="{21319DDB-8290-494D-BAD0-B320AA160297}"/>
              </a:ext>
            </a:extLst>
          </p:cNvPr>
          <p:cNvGraphicFramePr>
            <a:graphicFrameLocks noGrp="1"/>
          </p:cNvGraphicFramePr>
          <p:nvPr>
            <p:extLst>
              <p:ext uri="{D42A27DB-BD31-4B8C-83A1-F6EECF244321}">
                <p14:modId xmlns:p14="http://schemas.microsoft.com/office/powerpoint/2010/main" val="1169675711"/>
              </p:ext>
            </p:extLst>
          </p:nvPr>
        </p:nvGraphicFramePr>
        <p:xfrm>
          <a:off x="2819400" y="1844675"/>
          <a:ext cx="2209800" cy="975360"/>
        </p:xfrm>
        <a:graphic>
          <a:graphicData uri="http://schemas.openxmlformats.org/drawingml/2006/table">
            <a:tbl>
              <a:tblPr firstRow="1"/>
              <a:tblGrid>
                <a:gridCol w="1071562">
                  <a:extLst>
                    <a:ext uri="{9D8B030D-6E8A-4147-A177-3AD203B41FA5}">
                      <a16:colId xmlns:a16="http://schemas.microsoft.com/office/drawing/2014/main" val="20000"/>
                    </a:ext>
                  </a:extLst>
                </a:gridCol>
                <a:gridCol w="1138238">
                  <a:extLst>
                    <a:ext uri="{9D8B030D-6E8A-4147-A177-3AD203B41FA5}">
                      <a16:colId xmlns:a16="http://schemas.microsoft.com/office/drawing/2014/main" val="20001"/>
                    </a:ext>
                  </a:extLst>
                </a:gridCol>
              </a:tblGrid>
              <a:tr h="233363">
                <a:tc gridSpan="2">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dirty="0">
                          <a:ln>
                            <a:noFill/>
                          </a:ln>
                          <a:solidFill>
                            <a:schemeClr val="tx1"/>
                          </a:solidFill>
                          <a:effectLst/>
                          <a:latin typeface="Verdana" pitchFamily="34" charset="0"/>
                          <a:ea typeface="SimSun" pitchFamily="2" charset="-122"/>
                        </a:rPr>
                        <a:t>Bob</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0"/>
                  </a:ext>
                </a:extLst>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400" b="1" i="1" u="none" strike="noStrike" cap="none" normalizeH="0" baseline="0" dirty="0">
                          <a:ln>
                            <a:noFill/>
                          </a:ln>
                          <a:solidFill>
                            <a:schemeClr val="tx1"/>
                          </a:solidFill>
                          <a:effectLst/>
                          <a:latin typeface="Verdana" pitchFamily="34" charset="0"/>
                          <a:ea typeface="SimSun" pitchFamily="2" charset="-122"/>
                        </a:rPr>
                        <a:t>Zi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400" b="1" i="1" u="none" strike="noStrike" cap="none" normalizeH="0" baseline="0" dirty="0">
                          <a:ln>
                            <a:noFill/>
                          </a:ln>
                          <a:solidFill>
                            <a:schemeClr val="tx1"/>
                          </a:solidFill>
                          <a:effectLst/>
                          <a:latin typeface="Verdana" pitchFamily="34" charset="0"/>
                          <a:ea typeface="SimSun" pitchFamily="2" charset="-122"/>
                        </a:rPr>
                        <a:t>Ag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33363">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a:ln>
                            <a:noFill/>
                          </a:ln>
                          <a:solidFill>
                            <a:schemeClr val="tx1"/>
                          </a:solidFill>
                          <a:effectLst/>
                          <a:latin typeface="Verdana" pitchFamily="34" charset="0"/>
                          <a:ea typeface="SimSun" pitchFamily="2" charset="-122"/>
                        </a:rPr>
                        <a:t>4767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600" b="0" i="0" u="none" strike="noStrike" cap="none" normalizeH="0" baseline="0" dirty="0">
                          <a:ln>
                            <a:noFill/>
                          </a:ln>
                          <a:solidFill>
                            <a:schemeClr val="tx1"/>
                          </a:solidFill>
                          <a:effectLst/>
                          <a:latin typeface="Verdana" pitchFamily="34" charset="0"/>
                          <a:ea typeface="SimSun" pitchFamily="2" charset="-122"/>
                        </a:rPr>
                        <a:t>2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19" name="Group 111">
            <a:extLst>
              <a:ext uri="{FF2B5EF4-FFF2-40B4-BE49-F238E27FC236}">
                <a16:creationId xmlns:a16="http://schemas.microsoft.com/office/drawing/2014/main" id="{25DA9017-C158-4601-AA0C-5B5A33343B44}"/>
              </a:ext>
            </a:extLst>
          </p:cNvPr>
          <p:cNvGraphicFramePr>
            <a:graphicFrameLocks noGrp="1"/>
          </p:cNvGraphicFramePr>
          <p:nvPr>
            <p:extLst>
              <p:ext uri="{D42A27DB-BD31-4B8C-83A1-F6EECF244321}">
                <p14:modId xmlns:p14="http://schemas.microsoft.com/office/powerpoint/2010/main" val="178532915"/>
              </p:ext>
            </p:extLst>
          </p:nvPr>
        </p:nvGraphicFramePr>
        <p:xfrm>
          <a:off x="5943600" y="1580642"/>
          <a:ext cx="3767137" cy="2414016"/>
        </p:xfrm>
        <a:graphic>
          <a:graphicData uri="http://schemas.openxmlformats.org/drawingml/2006/table">
            <a:tbl>
              <a:tblPr firstRow="1"/>
              <a:tblGrid>
                <a:gridCol w="838200">
                  <a:extLst>
                    <a:ext uri="{9D8B030D-6E8A-4147-A177-3AD203B41FA5}">
                      <a16:colId xmlns:a16="http://schemas.microsoft.com/office/drawing/2014/main" val="20000"/>
                    </a:ext>
                  </a:extLst>
                </a:gridCol>
                <a:gridCol w="633412">
                  <a:extLst>
                    <a:ext uri="{9D8B030D-6E8A-4147-A177-3AD203B41FA5}">
                      <a16:colId xmlns:a16="http://schemas.microsoft.com/office/drawing/2014/main" val="20001"/>
                    </a:ext>
                  </a:extLst>
                </a:gridCol>
                <a:gridCol w="738188">
                  <a:extLst>
                    <a:ext uri="{9D8B030D-6E8A-4147-A177-3AD203B41FA5}">
                      <a16:colId xmlns:a16="http://schemas.microsoft.com/office/drawing/2014/main" val="20002"/>
                    </a:ext>
                  </a:extLst>
                </a:gridCol>
                <a:gridCol w="1557337">
                  <a:extLst>
                    <a:ext uri="{9D8B030D-6E8A-4147-A177-3AD203B41FA5}">
                      <a16:colId xmlns:a16="http://schemas.microsoft.com/office/drawing/2014/main" val="20003"/>
                    </a:ext>
                  </a:extLst>
                </a:gridCol>
              </a:tblGrid>
              <a:tr h="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dirty="0" err="1">
                          <a:ln>
                            <a:noFill/>
                          </a:ln>
                          <a:solidFill>
                            <a:schemeClr val="tx1"/>
                          </a:solidFill>
                          <a:effectLst/>
                          <a:latin typeface="Verdana" pitchFamily="34" charset="0"/>
                          <a:ea typeface="SimSun" pitchFamily="2" charset="-122"/>
                        </a:rPr>
                        <a:t>Zipcode</a:t>
                      </a:r>
                      <a:endParaRPr kumimoji="0" lang="en-US" altLang="zh-CN" sz="1200" b="0" i="0" u="none" strike="noStrike" cap="none" normalizeH="0" baseline="0" dirty="0">
                        <a:ln>
                          <a:noFill/>
                        </a:ln>
                        <a:solidFill>
                          <a:schemeClr val="tx1"/>
                        </a:solidFill>
                        <a:effectLst/>
                        <a:latin typeface="Verdana" pitchFamily="34" charset="0"/>
                        <a:ea typeface="SimSun"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dirty="0">
                          <a:ln>
                            <a:noFill/>
                          </a:ln>
                          <a:solidFill>
                            <a:schemeClr val="tx1"/>
                          </a:solidFill>
                          <a:effectLst/>
                          <a:latin typeface="Verdana" pitchFamily="34" charset="0"/>
                          <a:ea typeface="SimSun" pitchFamily="2" charset="-122"/>
                        </a:rPr>
                        <a:t>Ag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dirty="0">
                          <a:ln>
                            <a:noFill/>
                          </a:ln>
                          <a:solidFill>
                            <a:schemeClr val="tx1"/>
                          </a:solidFill>
                          <a:effectLst/>
                          <a:latin typeface="Verdana" pitchFamily="34" charset="0"/>
                          <a:ea typeface="SimSun" pitchFamily="2" charset="-122"/>
                        </a:rPr>
                        <a:t>Salar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dirty="0">
                          <a:ln>
                            <a:noFill/>
                          </a:ln>
                          <a:solidFill>
                            <a:schemeClr val="tx1"/>
                          </a:solidFill>
                          <a:effectLst/>
                          <a:latin typeface="Verdana" pitchFamily="34" charset="0"/>
                          <a:ea typeface="SimSun" pitchFamily="2" charset="-122"/>
                        </a:rPr>
                        <a:t>Dise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74663">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a:ln>
                            <a:noFill/>
                          </a:ln>
                          <a:solidFill>
                            <a:schemeClr val="tx1"/>
                          </a:solidFill>
                          <a:effectLst/>
                          <a:latin typeface="Verdana" pitchFamily="34" charset="0"/>
                          <a:ea typeface="SimSun" pitchFamily="2" charset="-122"/>
                        </a:rPr>
                        <a:t>476**</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a:ln>
                            <a:noFill/>
                          </a:ln>
                          <a:solidFill>
                            <a:schemeClr val="tx1"/>
                          </a:solidFill>
                          <a:effectLst/>
                          <a:latin typeface="Verdana" pitchFamily="34" charset="0"/>
                          <a:ea typeface="SimSun" pitchFamily="2" charset="-122"/>
                        </a:rPr>
                        <a:t>476**</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a:ln>
                            <a:noFill/>
                          </a:ln>
                          <a:solidFill>
                            <a:schemeClr val="tx1"/>
                          </a:solidFill>
                          <a:effectLst/>
                          <a:latin typeface="Verdana" pitchFamily="34" charset="0"/>
                          <a:ea typeface="SimSun" pitchFamily="2" charset="-122"/>
                        </a:rPr>
                        <a:t>47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dirty="0">
                          <a:ln>
                            <a:noFill/>
                          </a:ln>
                          <a:solidFill>
                            <a:schemeClr val="tx1"/>
                          </a:solidFill>
                          <a:effectLst/>
                          <a:latin typeface="Verdana" pitchFamily="34" charset="0"/>
                          <a:ea typeface="SimSun" pitchFamily="2" charset="-122"/>
                        </a:rPr>
                        <a:t>2*</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dirty="0">
                          <a:ln>
                            <a:noFill/>
                          </a:ln>
                          <a:solidFill>
                            <a:schemeClr val="tx1"/>
                          </a:solidFill>
                          <a:effectLst/>
                          <a:latin typeface="Verdana" pitchFamily="34" charset="0"/>
                          <a:ea typeface="SimSun" pitchFamily="2" charset="-122"/>
                        </a:rPr>
                        <a:t>2*</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dirty="0">
                          <a:ln>
                            <a:noFill/>
                          </a:ln>
                          <a:solidFill>
                            <a:schemeClr val="tx1"/>
                          </a:solidFill>
                          <a:effectLst/>
                          <a:latin typeface="Verdana" pitchFamily="34" charset="0"/>
                          <a:ea typeface="SimSun"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dirty="0">
                          <a:ln>
                            <a:noFill/>
                          </a:ln>
                          <a:solidFill>
                            <a:schemeClr val="tx1"/>
                          </a:solidFill>
                          <a:effectLst/>
                          <a:latin typeface="Verdana" pitchFamily="34" charset="0"/>
                          <a:ea typeface="SimSun" pitchFamily="2" charset="-122"/>
                        </a:rPr>
                        <a:t>20K</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dirty="0">
                          <a:ln>
                            <a:noFill/>
                          </a:ln>
                          <a:solidFill>
                            <a:schemeClr val="tx1"/>
                          </a:solidFill>
                          <a:effectLst/>
                          <a:latin typeface="Verdana" pitchFamily="34" charset="0"/>
                          <a:ea typeface="SimSun" pitchFamily="2" charset="-122"/>
                        </a:rPr>
                        <a:t>30K</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dirty="0">
                          <a:ln>
                            <a:noFill/>
                          </a:ln>
                          <a:solidFill>
                            <a:schemeClr val="tx1"/>
                          </a:solidFill>
                          <a:effectLst/>
                          <a:latin typeface="Verdana" pitchFamily="34" charset="0"/>
                          <a:ea typeface="SimSun" pitchFamily="2" charset="-122"/>
                        </a:rPr>
                        <a:t>40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dirty="0">
                          <a:ln>
                            <a:noFill/>
                          </a:ln>
                          <a:solidFill>
                            <a:schemeClr val="tx1"/>
                          </a:solidFill>
                          <a:effectLst/>
                          <a:latin typeface="Verdana" pitchFamily="34" charset="0"/>
                          <a:ea typeface="SimSun" pitchFamily="2" charset="-122"/>
                        </a:rPr>
                        <a:t>Gastric Ulcer</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dirty="0">
                          <a:ln>
                            <a:noFill/>
                          </a:ln>
                          <a:solidFill>
                            <a:schemeClr val="tx1"/>
                          </a:solidFill>
                          <a:effectLst/>
                          <a:latin typeface="Verdana" pitchFamily="34" charset="0"/>
                          <a:ea typeface="SimSun" pitchFamily="2" charset="-122"/>
                        </a:rPr>
                        <a:t>Gastritis</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dirty="0">
                          <a:ln>
                            <a:noFill/>
                          </a:ln>
                          <a:solidFill>
                            <a:schemeClr val="tx1"/>
                          </a:solidFill>
                          <a:effectLst/>
                          <a:latin typeface="Verdana" pitchFamily="34" charset="0"/>
                          <a:ea typeface="SimSun" pitchFamily="2" charset="-122"/>
                        </a:rPr>
                        <a:t>Stomach 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74663">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a:ln>
                            <a:noFill/>
                          </a:ln>
                          <a:solidFill>
                            <a:schemeClr val="tx1"/>
                          </a:solidFill>
                          <a:effectLst/>
                          <a:latin typeface="Verdana" pitchFamily="34" charset="0"/>
                          <a:ea typeface="SimSun" pitchFamily="2" charset="-122"/>
                        </a:rPr>
                        <a:t>4790*</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a:ln>
                            <a:noFill/>
                          </a:ln>
                          <a:solidFill>
                            <a:schemeClr val="tx1"/>
                          </a:solidFill>
                          <a:effectLst/>
                          <a:latin typeface="Verdana" pitchFamily="34" charset="0"/>
                          <a:ea typeface="SimSun" pitchFamily="2" charset="-122"/>
                        </a:rPr>
                        <a:t>4790*</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a:ln>
                            <a:noFill/>
                          </a:ln>
                          <a:solidFill>
                            <a:schemeClr val="tx1"/>
                          </a:solidFill>
                          <a:effectLst/>
                          <a:latin typeface="Verdana" pitchFamily="34" charset="0"/>
                          <a:ea typeface="SimSun" pitchFamily="2" charset="-122"/>
                        </a:rPr>
                        <a:t>479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1200" b="0" i="0" u="none" strike="noStrike" cap="none" normalizeH="0" baseline="0">
                          <a:ln>
                            <a:noFill/>
                          </a:ln>
                          <a:solidFill>
                            <a:schemeClr val="tx1"/>
                          </a:solidFill>
                          <a:effectLst/>
                          <a:latin typeface="Verdana" pitchFamily="34" charset="0"/>
                          <a:ea typeface="SimSun" pitchFamily="2" charset="-122"/>
                        </a:rPr>
                        <a:t>≥</a:t>
                      </a:r>
                      <a:r>
                        <a:rPr kumimoji="0" lang="en-US" altLang="zh-CN" sz="1200" b="0" i="0" u="none" strike="noStrike" cap="none" normalizeH="0" baseline="0">
                          <a:ln>
                            <a:noFill/>
                          </a:ln>
                          <a:solidFill>
                            <a:schemeClr val="tx1"/>
                          </a:solidFill>
                          <a:effectLst/>
                          <a:latin typeface="Verdana" pitchFamily="34" charset="0"/>
                          <a:ea typeface="SimSun" pitchFamily="2" charset="-122"/>
                        </a:rPr>
                        <a:t>40</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1200" b="0" i="0" u="none" strike="noStrike" cap="none" normalizeH="0" baseline="0">
                          <a:ln>
                            <a:noFill/>
                          </a:ln>
                          <a:solidFill>
                            <a:schemeClr val="tx1"/>
                          </a:solidFill>
                          <a:effectLst/>
                          <a:latin typeface="Verdana" pitchFamily="34" charset="0"/>
                          <a:ea typeface="SimSun" pitchFamily="2" charset="-122"/>
                        </a:rPr>
                        <a:t>≥</a:t>
                      </a:r>
                      <a:r>
                        <a:rPr kumimoji="0" lang="en-US" altLang="zh-CN" sz="1200" b="0" i="0" u="none" strike="noStrike" cap="none" normalizeH="0" baseline="0">
                          <a:ln>
                            <a:noFill/>
                          </a:ln>
                          <a:solidFill>
                            <a:schemeClr val="tx1"/>
                          </a:solidFill>
                          <a:effectLst/>
                          <a:latin typeface="Verdana" pitchFamily="34" charset="0"/>
                          <a:ea typeface="SimSun" pitchFamily="2" charset="-122"/>
                        </a:rPr>
                        <a:t>40</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zh-CN" altLang="en-US" sz="1200" b="0" i="0" u="none" strike="noStrike" cap="none" normalizeH="0" baseline="0">
                          <a:ln>
                            <a:noFill/>
                          </a:ln>
                          <a:solidFill>
                            <a:schemeClr val="tx1"/>
                          </a:solidFill>
                          <a:effectLst/>
                          <a:latin typeface="Verdana" pitchFamily="34" charset="0"/>
                          <a:ea typeface="SimSun" pitchFamily="2" charset="-122"/>
                        </a:rPr>
                        <a:t>≥</a:t>
                      </a:r>
                      <a:r>
                        <a:rPr kumimoji="0" lang="en-US" altLang="zh-CN" sz="1200" b="0" i="0" u="none" strike="noStrike" cap="none" normalizeH="0" baseline="0">
                          <a:ln>
                            <a:noFill/>
                          </a:ln>
                          <a:solidFill>
                            <a:schemeClr val="tx1"/>
                          </a:solidFill>
                          <a:effectLst/>
                          <a:latin typeface="Verdana" pitchFamily="34" charset="0"/>
                          <a:ea typeface="SimSun" pitchFamily="2" charset="-122"/>
                        </a:rPr>
                        <a:t>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a:ln>
                            <a:noFill/>
                          </a:ln>
                          <a:solidFill>
                            <a:schemeClr val="tx1"/>
                          </a:solidFill>
                          <a:effectLst/>
                          <a:latin typeface="Verdana" pitchFamily="34" charset="0"/>
                          <a:ea typeface="SimSun" pitchFamily="2" charset="-122"/>
                        </a:rPr>
                        <a:t>50K</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a:ln>
                            <a:noFill/>
                          </a:ln>
                          <a:solidFill>
                            <a:schemeClr val="tx1"/>
                          </a:solidFill>
                          <a:effectLst/>
                          <a:latin typeface="Verdana" pitchFamily="34" charset="0"/>
                          <a:ea typeface="SimSun" pitchFamily="2" charset="-122"/>
                        </a:rPr>
                        <a:t>100K</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a:ln>
                            <a:noFill/>
                          </a:ln>
                          <a:solidFill>
                            <a:schemeClr val="tx1"/>
                          </a:solidFill>
                          <a:effectLst/>
                          <a:latin typeface="Verdana" pitchFamily="34" charset="0"/>
                          <a:ea typeface="SimSun" pitchFamily="2" charset="-122"/>
                        </a:rPr>
                        <a:t>70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a:ln>
                            <a:noFill/>
                          </a:ln>
                          <a:solidFill>
                            <a:schemeClr val="tx1"/>
                          </a:solidFill>
                          <a:effectLst/>
                          <a:latin typeface="Verdana" pitchFamily="34" charset="0"/>
                          <a:ea typeface="SimSun" pitchFamily="2" charset="-122"/>
                        </a:rPr>
                        <a:t>Gastritis</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a:ln>
                            <a:noFill/>
                          </a:ln>
                          <a:solidFill>
                            <a:schemeClr val="tx1"/>
                          </a:solidFill>
                          <a:effectLst/>
                          <a:latin typeface="Verdana" pitchFamily="34" charset="0"/>
                          <a:ea typeface="SimSun" pitchFamily="2" charset="-122"/>
                        </a:rPr>
                        <a:t>Flu</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a:ln>
                            <a:noFill/>
                          </a:ln>
                          <a:solidFill>
                            <a:schemeClr val="tx1"/>
                          </a:solidFill>
                          <a:effectLst/>
                          <a:latin typeface="Verdana" pitchFamily="34" charset="0"/>
                          <a:ea typeface="SimSun" pitchFamily="2" charset="-122"/>
                        </a:rPr>
                        <a:t>Bronchiti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96888">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a:ln>
                            <a:noFill/>
                          </a:ln>
                          <a:solidFill>
                            <a:schemeClr val="tx1"/>
                          </a:solidFill>
                          <a:effectLst/>
                          <a:latin typeface="Verdana" pitchFamily="34" charset="0"/>
                          <a:ea typeface="SimSun" pitchFamily="2" charset="-122"/>
                        </a:rPr>
                        <a:t>476**</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a:ln>
                            <a:noFill/>
                          </a:ln>
                          <a:solidFill>
                            <a:schemeClr val="tx1"/>
                          </a:solidFill>
                          <a:effectLst/>
                          <a:latin typeface="Verdana" pitchFamily="34" charset="0"/>
                          <a:ea typeface="SimSun" pitchFamily="2" charset="-122"/>
                        </a:rPr>
                        <a:t>476**</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a:ln>
                            <a:noFill/>
                          </a:ln>
                          <a:solidFill>
                            <a:schemeClr val="tx1"/>
                          </a:solidFill>
                          <a:effectLst/>
                          <a:latin typeface="Verdana" pitchFamily="34" charset="0"/>
                          <a:ea typeface="SimSun" pitchFamily="2" charset="-122"/>
                        </a:rPr>
                        <a:t>47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a:ln>
                            <a:noFill/>
                          </a:ln>
                          <a:solidFill>
                            <a:schemeClr val="tx1"/>
                          </a:solidFill>
                          <a:effectLst/>
                          <a:latin typeface="Verdana" pitchFamily="34" charset="0"/>
                          <a:ea typeface="SimSun" pitchFamily="2" charset="-122"/>
                        </a:rPr>
                        <a:t>3*</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a:ln>
                            <a:noFill/>
                          </a:ln>
                          <a:solidFill>
                            <a:schemeClr val="tx1"/>
                          </a:solidFill>
                          <a:effectLst/>
                          <a:latin typeface="Verdana" pitchFamily="34" charset="0"/>
                          <a:ea typeface="SimSun" pitchFamily="2" charset="-122"/>
                        </a:rPr>
                        <a:t>3*</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a:ln>
                            <a:noFill/>
                          </a:ln>
                          <a:solidFill>
                            <a:schemeClr val="tx1"/>
                          </a:solidFill>
                          <a:effectLst/>
                          <a:latin typeface="Verdana" pitchFamily="34" charset="0"/>
                          <a:ea typeface="SimSun"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a:ln>
                            <a:noFill/>
                          </a:ln>
                          <a:solidFill>
                            <a:schemeClr val="tx1"/>
                          </a:solidFill>
                          <a:effectLst/>
                          <a:latin typeface="Verdana" pitchFamily="34" charset="0"/>
                          <a:ea typeface="SimSun" pitchFamily="2" charset="-122"/>
                        </a:rPr>
                        <a:t>60K</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a:ln>
                            <a:noFill/>
                          </a:ln>
                          <a:solidFill>
                            <a:schemeClr val="tx1"/>
                          </a:solidFill>
                          <a:effectLst/>
                          <a:latin typeface="Verdana" pitchFamily="34" charset="0"/>
                          <a:ea typeface="SimSun" pitchFamily="2" charset="-122"/>
                        </a:rPr>
                        <a:t>80K</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a:ln>
                            <a:noFill/>
                          </a:ln>
                          <a:solidFill>
                            <a:schemeClr val="tx1"/>
                          </a:solidFill>
                          <a:effectLst/>
                          <a:latin typeface="Verdana" pitchFamily="34" charset="0"/>
                          <a:ea typeface="SimSun" pitchFamily="2" charset="-122"/>
                        </a:rPr>
                        <a:t>90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dirty="0">
                          <a:ln>
                            <a:noFill/>
                          </a:ln>
                          <a:solidFill>
                            <a:schemeClr val="tx1"/>
                          </a:solidFill>
                          <a:effectLst/>
                          <a:latin typeface="Verdana" pitchFamily="34" charset="0"/>
                          <a:ea typeface="SimSun" pitchFamily="2" charset="-122"/>
                        </a:rPr>
                        <a:t>Bronchitis</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dirty="0">
                          <a:ln>
                            <a:noFill/>
                          </a:ln>
                          <a:solidFill>
                            <a:schemeClr val="tx1"/>
                          </a:solidFill>
                          <a:effectLst/>
                          <a:latin typeface="Verdana" pitchFamily="34" charset="0"/>
                          <a:ea typeface="SimSun" pitchFamily="2" charset="-122"/>
                        </a:rPr>
                        <a:t>Pneumonia</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200" b="0" i="0" u="none" strike="noStrike" cap="none" normalizeH="0" baseline="0" dirty="0">
                          <a:ln>
                            <a:noFill/>
                          </a:ln>
                          <a:solidFill>
                            <a:schemeClr val="tx1"/>
                          </a:solidFill>
                          <a:effectLst/>
                          <a:latin typeface="Verdana" pitchFamily="34" charset="0"/>
                          <a:ea typeface="SimSun" pitchFamily="2" charset="-122"/>
                        </a:rPr>
                        <a:t>Stomach 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0" name="Rectangle 73">
            <a:extLst>
              <a:ext uri="{FF2B5EF4-FFF2-40B4-BE49-F238E27FC236}">
                <a16:creationId xmlns:a16="http://schemas.microsoft.com/office/drawing/2014/main" id="{572B40E5-C681-4B5A-A9EB-EC02AB8EC37F}"/>
              </a:ext>
            </a:extLst>
          </p:cNvPr>
          <p:cNvSpPr>
            <a:spLocks noChangeArrowheads="1"/>
          </p:cNvSpPr>
          <p:nvPr/>
        </p:nvSpPr>
        <p:spPr bwMode="auto">
          <a:xfrm>
            <a:off x="5867400" y="1219200"/>
            <a:ext cx="3352800" cy="304800"/>
          </a:xfrm>
          <a:prstGeom prst="rect">
            <a:avLst/>
          </a:prstGeom>
          <a:noFill/>
          <a:ln w="9525">
            <a:noFill/>
            <a:miter lim="800000"/>
            <a:headEnd/>
            <a:tailEnd/>
          </a:ln>
          <a:effectLst/>
        </p:spPr>
        <p:txBody>
          <a:bodyPr/>
          <a:lstStyle/>
          <a:p>
            <a:pPr marL="469900" indent="-469900" eaLnBrk="1" hangingPunct="1">
              <a:spcBef>
                <a:spcPct val="20000"/>
              </a:spcBef>
              <a:buClr>
                <a:schemeClr val="accent2"/>
              </a:buClr>
              <a:buFont typeface="Wingdings" pitchFamily="2" charset="2"/>
              <a:buNone/>
            </a:pPr>
            <a:r>
              <a:rPr lang="en-US" altLang="zh-CN" sz="1500" i="0">
                <a:ea typeface="SimSun" pitchFamily="2" charset="-122"/>
              </a:rPr>
              <a:t>A 3-diverse patient table</a:t>
            </a:r>
          </a:p>
        </p:txBody>
      </p:sp>
      <p:sp>
        <p:nvSpPr>
          <p:cNvPr id="147458" name="Rectangle 2"/>
          <p:cNvSpPr>
            <a:spLocks noGrp="1" noChangeArrowheads="1"/>
          </p:cNvSpPr>
          <p:nvPr>
            <p:ph type="ctrTitle"/>
          </p:nvPr>
        </p:nvSpPr>
        <p:spPr/>
        <p:txBody>
          <a:bodyPr/>
          <a:lstStyle/>
          <a:p>
            <a:r>
              <a:rPr lang="en-US" altLang="zh-CN"/>
              <a:t>The Similarity Attack: An Example</a:t>
            </a:r>
            <a:endParaRPr lang="en-US" altLang="zh-CN" dirty="0"/>
          </a:p>
        </p:txBody>
      </p:sp>
    </p:spTree>
    <p:extLst>
      <p:ext uri="{BB962C8B-B14F-4D97-AF65-F5344CB8AC3E}">
        <p14:creationId xmlns:p14="http://schemas.microsoft.com/office/powerpoint/2010/main" val="296340358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a:t>How to Prevent These Attacks?</a:t>
            </a:r>
            <a:endParaRPr lang="en-US" dirty="0"/>
          </a:p>
        </p:txBody>
      </p:sp>
      <p:sp>
        <p:nvSpPr>
          <p:cNvPr id="10" name="Text Placeholder 9">
            <a:extLst>
              <a:ext uri="{FF2B5EF4-FFF2-40B4-BE49-F238E27FC236}">
                <a16:creationId xmlns:a16="http://schemas.microsoft.com/office/drawing/2014/main" id="{0DD0B01B-4B1F-43EF-B8BE-3E151C7C8793}"/>
              </a:ext>
            </a:extLst>
          </p:cNvPr>
          <p:cNvSpPr>
            <a:spLocks noGrp="1"/>
          </p:cNvSpPr>
          <p:nvPr>
            <p:ph type="body" sz="quarter" idx="14"/>
          </p:nvPr>
        </p:nvSpPr>
        <p:spPr/>
        <p:txBody>
          <a:bodyPr/>
          <a:lstStyle/>
          <a:p>
            <a:r>
              <a:rPr lang="en-US" sz="3200" dirty="0"/>
              <a:t>Goal is to quantify/limit amount of information leakage through data publication.</a:t>
            </a:r>
          </a:p>
          <a:p>
            <a:endParaRPr lang="en-US" sz="3200" dirty="0"/>
          </a:p>
          <a:p>
            <a:r>
              <a:rPr lang="en-US" sz="3200" dirty="0"/>
              <a:t>Looking only at the final output is inherently problematic because it cannot measure information gain.</a:t>
            </a:r>
          </a:p>
        </p:txBody>
      </p:sp>
    </p:spTree>
    <p:extLst>
      <p:ext uri="{BB962C8B-B14F-4D97-AF65-F5344CB8AC3E}">
        <p14:creationId xmlns:p14="http://schemas.microsoft.com/office/powerpoint/2010/main" val="275450303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a:t>Our Main Insight</a:t>
            </a:r>
            <a:endParaRPr lang="en-US" dirty="0"/>
          </a:p>
        </p:txBody>
      </p:sp>
      <p:sp>
        <p:nvSpPr>
          <p:cNvPr id="10" name="Text Placeholder 9">
            <a:extLst>
              <a:ext uri="{FF2B5EF4-FFF2-40B4-BE49-F238E27FC236}">
                <a16:creationId xmlns:a16="http://schemas.microsoft.com/office/drawing/2014/main" id="{BE73E2EA-BC57-43F6-82D8-C297DEA8D766}"/>
              </a:ext>
            </a:extLst>
          </p:cNvPr>
          <p:cNvSpPr>
            <a:spLocks noGrp="1"/>
          </p:cNvSpPr>
          <p:nvPr>
            <p:ph type="body" sz="quarter" idx="14"/>
          </p:nvPr>
        </p:nvSpPr>
        <p:spPr/>
        <p:txBody>
          <a:bodyPr/>
          <a:lstStyle/>
          <a:p>
            <a:r>
              <a:rPr lang="en-US" sz="2800" dirty="0"/>
              <a:t>Revealing the overall distribution  of the sensitive attribute in the whole dataset should be considered to have no privacy leakage (is </a:t>
            </a:r>
            <a:r>
              <a:rPr lang="en-US" sz="2800" b="1" i="1" dirty="0"/>
              <a:t>an ideal world for privacy</a:t>
            </a:r>
            <a:r>
              <a:rPr lang="en-US" sz="2800" dirty="0"/>
              <a:t>)</a:t>
            </a:r>
          </a:p>
          <a:p>
            <a:pPr lvl="1"/>
            <a:r>
              <a:rPr lang="en-US" sz="2000" dirty="0"/>
              <a:t>In other words, we assume that removing all quasi-identifier attributes preserves privacy</a:t>
            </a:r>
          </a:p>
          <a:p>
            <a:pPr lvl="1"/>
            <a:r>
              <a:rPr lang="en-US" sz="2000" dirty="0"/>
              <a:t>Seems unavoidable unless willing to destroy utility</a:t>
            </a:r>
          </a:p>
          <a:p>
            <a:pPr lvl="1"/>
            <a:r>
              <a:rPr lang="en-US" sz="2000" dirty="0"/>
              <a:t>Also seems desirable from utility perspective</a:t>
            </a:r>
          </a:p>
          <a:p>
            <a:r>
              <a:rPr lang="en-US" sz="2800" dirty="0"/>
              <a:t>Goal is to simulate this ideal world.</a:t>
            </a:r>
          </a:p>
        </p:txBody>
      </p:sp>
    </p:spTree>
    <p:extLst>
      <p:ext uri="{BB962C8B-B14F-4D97-AF65-F5344CB8AC3E}">
        <p14:creationId xmlns:p14="http://schemas.microsoft.com/office/powerpoint/2010/main" val="85194017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a:extLst>
              <a:ext uri="{FF2B5EF4-FFF2-40B4-BE49-F238E27FC236}">
                <a16:creationId xmlns:a16="http://schemas.microsoft.com/office/drawing/2014/main" id="{813706DE-7ECD-4BDB-8330-1D4E2E19C4F1}"/>
              </a:ext>
            </a:extLst>
          </p:cNvPr>
          <p:cNvGraphicFramePr>
            <a:graphicFrameLocks noGrp="1"/>
          </p:cNvGraphicFramePr>
          <p:nvPr>
            <p:extLst>
              <p:ext uri="{D42A27DB-BD31-4B8C-83A1-F6EECF244321}">
                <p14:modId xmlns:p14="http://schemas.microsoft.com/office/powerpoint/2010/main" val="1412022217"/>
              </p:ext>
            </p:extLst>
          </p:nvPr>
        </p:nvGraphicFramePr>
        <p:xfrm>
          <a:off x="628650" y="2832837"/>
          <a:ext cx="4248150" cy="1010920"/>
        </p:xfrm>
        <a:graphic>
          <a:graphicData uri="http://schemas.openxmlformats.org/drawingml/2006/table">
            <a:tbl>
              <a:tblPr firstRow="1" bandRow="1">
                <a:tableStyleId>{5C22544A-7EE6-4342-B048-85BDC9FD1C3A}</a:tableStyleId>
              </a:tblPr>
              <a:tblGrid>
                <a:gridCol w="2124075">
                  <a:extLst>
                    <a:ext uri="{9D8B030D-6E8A-4147-A177-3AD203B41FA5}">
                      <a16:colId xmlns:a16="http://schemas.microsoft.com/office/drawing/2014/main" val="940573698"/>
                    </a:ext>
                  </a:extLst>
                </a:gridCol>
                <a:gridCol w="2124075">
                  <a:extLst>
                    <a:ext uri="{9D8B030D-6E8A-4147-A177-3AD203B41FA5}">
                      <a16:colId xmlns:a16="http://schemas.microsoft.com/office/drawing/2014/main" val="2561528375"/>
                    </a:ext>
                  </a:extLst>
                </a:gridCol>
              </a:tblGrid>
              <a:tr h="370840">
                <a:tc>
                  <a:txBody>
                    <a:bodyPr/>
                    <a:lstStyle/>
                    <a:p>
                      <a:pPr algn="ctr"/>
                      <a:r>
                        <a:rPr kumimoji="0" lang="en-US" altLang="zh-CN" sz="1800" b="1" i="0" u="none" strike="noStrike" cap="none" normalizeH="0" baseline="0" dirty="0">
                          <a:ln>
                            <a:noFill/>
                          </a:ln>
                          <a:solidFill>
                            <a:schemeClr val="accent4"/>
                          </a:solidFill>
                          <a:effectLst/>
                          <a:latin typeface="+mn-lt"/>
                          <a:ea typeface="宋体" pitchFamily="2" charset="-122"/>
                        </a:rPr>
                        <a:t>Belief</a:t>
                      </a:r>
                      <a:endParaRPr lang="en-US" b="1" dirty="0">
                        <a:solidFill>
                          <a:schemeClr val="accent4"/>
                        </a:solidFill>
                        <a:latin typeface="+mn-lt"/>
                      </a:endParaRPr>
                    </a:p>
                  </a:txBody>
                  <a:tcPr/>
                </a:tc>
                <a:tc>
                  <a:txBody>
                    <a:bodyPr/>
                    <a:lstStyle/>
                    <a:p>
                      <a:pPr algn="ctr"/>
                      <a:r>
                        <a:rPr kumimoji="0" lang="en-US" altLang="zh-CN" sz="1800" b="1" i="0" u="none" strike="noStrike" cap="none" normalizeH="0" baseline="0" dirty="0">
                          <a:ln>
                            <a:noFill/>
                          </a:ln>
                          <a:solidFill>
                            <a:schemeClr val="accent4"/>
                          </a:solidFill>
                          <a:effectLst/>
                          <a:latin typeface="+mn-lt"/>
                          <a:ea typeface="宋体" pitchFamily="2" charset="-122"/>
                        </a:rPr>
                        <a:t>Knowledge</a:t>
                      </a:r>
                      <a:endParaRPr lang="en-US" b="1" dirty="0">
                        <a:solidFill>
                          <a:schemeClr val="accent4"/>
                        </a:solidFill>
                        <a:latin typeface="+mn-lt"/>
                      </a:endParaRPr>
                    </a:p>
                  </a:txBody>
                  <a:tcPr/>
                </a:tc>
                <a:extLst>
                  <a:ext uri="{0D108BD9-81ED-4DB2-BD59-A6C34878D82A}">
                    <a16:rowId xmlns:a16="http://schemas.microsoft.com/office/drawing/2014/main" val="579107952"/>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cap="none" normalizeH="0" baseline="0" dirty="0">
                          <a:ln>
                            <a:noFill/>
                          </a:ln>
                          <a:solidFill>
                            <a:schemeClr val="tx1"/>
                          </a:solidFill>
                          <a:effectLst/>
                          <a:latin typeface="+mn-lt"/>
                          <a:ea typeface="宋体" pitchFamily="2" charset="-122"/>
                        </a:rPr>
                        <a:t>B</a:t>
                      </a:r>
                      <a:r>
                        <a:rPr kumimoji="0" lang="en-US" altLang="zh-CN" sz="1800" b="0" i="0" u="none" strike="noStrike" cap="none" normalizeH="0" baseline="-25000" dirty="0">
                          <a:ln>
                            <a:noFill/>
                          </a:ln>
                          <a:solidFill>
                            <a:schemeClr val="tx1"/>
                          </a:solidFill>
                          <a:effectLst/>
                          <a:latin typeface="+mn-lt"/>
                          <a:ea typeface="宋体" pitchFamily="2" charset="-122"/>
                        </a:rPr>
                        <a:t>0</a:t>
                      </a:r>
                    </a:p>
                  </a:txBody>
                  <a:tcPr/>
                </a:tc>
                <a:tc>
                  <a:txBody>
                    <a:bodyPr/>
                    <a:lstStyle/>
                    <a:p>
                      <a:pPr algn="l"/>
                      <a:r>
                        <a:rPr lang="en-US" sz="1800" b="0" i="0" u="none" strike="noStrike" kern="1200" baseline="0" dirty="0">
                          <a:solidFill>
                            <a:schemeClr val="dk1"/>
                          </a:solidFill>
                          <a:latin typeface="+mn-lt"/>
                          <a:ea typeface="+mn-ea"/>
                          <a:cs typeface="+mn-cs"/>
                        </a:rPr>
                        <a:t>External Knowledge</a:t>
                      </a:r>
                      <a:endParaRPr lang="en-US" dirty="0">
                        <a:latin typeface="+mn-lt"/>
                      </a:endParaRPr>
                    </a:p>
                  </a:txBody>
                  <a:tcPr/>
                </a:tc>
                <a:extLst>
                  <a:ext uri="{0D108BD9-81ED-4DB2-BD59-A6C34878D82A}">
                    <a16:rowId xmlns:a16="http://schemas.microsoft.com/office/drawing/2014/main" val="1367670137"/>
                  </a:ext>
                </a:extLst>
              </a:tr>
            </a:tbl>
          </a:graphicData>
        </a:graphic>
      </p:graphicFrame>
      <p:sp>
        <p:nvSpPr>
          <p:cNvPr id="28" name="Rectangle 12">
            <a:extLst>
              <a:ext uri="{FF2B5EF4-FFF2-40B4-BE49-F238E27FC236}">
                <a16:creationId xmlns:a16="http://schemas.microsoft.com/office/drawing/2014/main" id="{47C0C104-E17A-449E-AA9D-BCE56487DA69}"/>
              </a:ext>
            </a:extLst>
          </p:cNvPr>
          <p:cNvSpPr>
            <a:spLocks noChangeArrowheads="1"/>
          </p:cNvSpPr>
          <p:nvPr/>
        </p:nvSpPr>
        <p:spPr bwMode="auto">
          <a:xfrm>
            <a:off x="3333750" y="1630568"/>
            <a:ext cx="9906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lang="en-US" altLang="en-US" sz="5400" i="0" dirty="0">
                <a:latin typeface="+mn-lt"/>
                <a:sym typeface="Webdings" pitchFamily="18" charset="2"/>
              </a:rPr>
              <a:t></a:t>
            </a:r>
          </a:p>
        </p:txBody>
      </p:sp>
      <p:sp>
        <p:nvSpPr>
          <p:cNvPr id="34" name="Rectangle 3">
            <a:extLst>
              <a:ext uri="{FF2B5EF4-FFF2-40B4-BE49-F238E27FC236}">
                <a16:creationId xmlns:a16="http://schemas.microsoft.com/office/drawing/2014/main" id="{EDD797CF-06B0-4919-B76C-3692C0FE4295}"/>
              </a:ext>
            </a:extLst>
          </p:cNvPr>
          <p:cNvSpPr txBox="1">
            <a:spLocks noChangeArrowheads="1"/>
          </p:cNvSpPr>
          <p:nvPr/>
        </p:nvSpPr>
        <p:spPr>
          <a:xfrm>
            <a:off x="628650" y="1161380"/>
            <a:ext cx="3200400" cy="369332"/>
          </a:xfrm>
          <a:prstGeom prst="rect">
            <a:avLst/>
          </a:prstGeom>
          <a:noFill/>
        </p:spPr>
        <p:txBody>
          <a:bodyPr vert="horz" wrap="square" lIns="0" tIns="0" rIns="0" bIns="0" rtlCol="0" anchor="t" anchorCtr="0">
            <a:spAutoFit/>
          </a:bodyPr>
          <a:lstStyle>
            <a:lvl1pPr marL="0" indent="0" algn="l" defTabSz="914400" rtl="0" eaLnBrk="1" latinLnBrk="0" hangingPunct="1">
              <a:lnSpc>
                <a:spcPct val="100000"/>
              </a:lnSpc>
              <a:spcBef>
                <a:spcPts val="1000"/>
              </a:spcBef>
              <a:buClr>
                <a:schemeClr val="accent2"/>
              </a:buClr>
              <a:buFont typeface="Arial" panose="020B0604020202020204" pitchFamily="34" charset="0"/>
              <a:buNone/>
              <a:defRPr sz="2400" b="1" i="0" kern="1200">
                <a:solidFill>
                  <a:schemeClr val="accent2"/>
                </a:solidFill>
                <a:latin typeface="Acumin Pro SemiCondensed" panose="020B0506020202020204" pitchFamily="34" charset="77"/>
                <a:ea typeface="+mn-ea"/>
                <a:cs typeface="+mn-cs"/>
              </a:defRPr>
            </a:lvl1pPr>
            <a:lvl2pPr marL="457200" indent="0" algn="ctr" defTabSz="914400" rtl="0" eaLnBrk="1" latinLnBrk="0" hangingPunct="1">
              <a:lnSpc>
                <a:spcPct val="100000"/>
              </a:lnSpc>
              <a:spcBef>
                <a:spcPts val="1000"/>
              </a:spcBef>
              <a:buClr>
                <a:schemeClr val="accent2"/>
              </a:buClr>
              <a:buFont typeface="Arial" panose="020B0604020202020204" pitchFamily="34" charset="0"/>
              <a:buNone/>
              <a:defRPr sz="1900" kern="1200">
                <a:solidFill>
                  <a:schemeClr val="tx1">
                    <a:lumMod val="85000"/>
                    <a:lumOff val="15000"/>
                  </a:schemeClr>
                </a:solidFill>
                <a:latin typeface="+mn-lt"/>
                <a:ea typeface="+mn-ea"/>
                <a:cs typeface="+mn-cs"/>
              </a:defRPr>
            </a:lvl2pPr>
            <a:lvl3pPr marL="914400" indent="0" algn="ctr" defTabSz="914400" rtl="0" eaLnBrk="1" latinLnBrk="0" hangingPunct="1">
              <a:lnSpc>
                <a:spcPct val="100000"/>
              </a:lnSpc>
              <a:spcBef>
                <a:spcPts val="1000"/>
              </a:spcBef>
              <a:buClr>
                <a:schemeClr val="accent2"/>
              </a:buClr>
              <a:buFont typeface="Arial" panose="020B0604020202020204" pitchFamily="34" charset="0"/>
              <a:buNone/>
              <a:defRPr sz="1800" kern="1200">
                <a:solidFill>
                  <a:schemeClr val="tx1">
                    <a:lumMod val="85000"/>
                    <a:lumOff val="15000"/>
                  </a:schemeClr>
                </a:solidFill>
                <a:latin typeface="+mn-lt"/>
                <a:ea typeface="+mn-ea"/>
                <a:cs typeface="+mn-cs"/>
              </a:defRPr>
            </a:lvl3pPr>
            <a:lvl4pPr marL="1371600" indent="0" algn="ctr" defTabSz="914400" rtl="0" eaLnBrk="1" latinLnBrk="0" hangingPunct="1">
              <a:lnSpc>
                <a:spcPct val="100000"/>
              </a:lnSpc>
              <a:spcBef>
                <a:spcPts val="1000"/>
              </a:spcBef>
              <a:buClr>
                <a:schemeClr val="accent2"/>
              </a:buClr>
              <a:buFont typeface="Arial" panose="020B0604020202020204" pitchFamily="34" charset="0"/>
              <a:buNone/>
              <a:defRPr sz="1600" kern="1200">
                <a:solidFill>
                  <a:schemeClr val="tx1">
                    <a:lumMod val="85000"/>
                    <a:lumOff val="15000"/>
                  </a:schemeClr>
                </a:solidFill>
                <a:latin typeface="+mn-lt"/>
                <a:ea typeface="+mn-ea"/>
                <a:cs typeface="+mn-cs"/>
              </a:defRPr>
            </a:lvl4pPr>
            <a:lvl5pPr marL="1828800" indent="0" algn="ctr" defTabSz="914400" rtl="0" eaLnBrk="1" latinLnBrk="0" hangingPunct="1">
              <a:lnSpc>
                <a:spcPct val="100000"/>
              </a:lnSpc>
              <a:spcBef>
                <a:spcPts val="1000"/>
              </a:spcBef>
              <a:buClr>
                <a:schemeClr val="accent2"/>
              </a:buClr>
              <a:buFont typeface="Arial" panose="020B0604020202020204" pitchFamily="34" charset="0"/>
              <a:buNone/>
              <a:defRPr sz="1600" kern="1200">
                <a:solidFill>
                  <a:schemeClr val="tx1">
                    <a:lumMod val="85000"/>
                    <a:lumOff val="15000"/>
                  </a:schemeClr>
                </a:solidFill>
                <a:latin typeface="+mn-lt"/>
                <a:ea typeface="+mn-ea"/>
                <a:cs typeface="+mn-cs"/>
              </a:defRPr>
            </a:lvl5pPr>
            <a:lvl6pPr marL="2286000" indent="0" algn="ctr" defTabSz="914400" rtl="0" eaLnBrk="1" latinLnBrk="0" hangingPunct="1">
              <a:lnSpc>
                <a:spcPct val="100000"/>
              </a:lnSpc>
              <a:spcBef>
                <a:spcPts val="1000"/>
              </a:spcBef>
              <a:buClr>
                <a:schemeClr val="accent2"/>
              </a:buClr>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100000"/>
              </a:lnSpc>
              <a:spcBef>
                <a:spcPts val="1000"/>
              </a:spcBef>
              <a:buClr>
                <a:schemeClr val="accent2"/>
              </a:buClr>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100000"/>
              </a:lnSpc>
              <a:spcBef>
                <a:spcPts val="1000"/>
              </a:spcBef>
              <a:buClr>
                <a:schemeClr val="accent2"/>
              </a:buClr>
              <a:buFont typeface="Arial" panose="020B0604020202020204" pitchFamily="34" charset="0"/>
              <a:buNone/>
              <a:defRPr sz="1600" kern="1200" baseline="0">
                <a:solidFill>
                  <a:schemeClr val="tx1"/>
                </a:solidFill>
                <a:latin typeface="+mn-lt"/>
                <a:ea typeface="+mn-ea"/>
                <a:cs typeface="+mn-cs"/>
              </a:defRPr>
            </a:lvl8pPr>
            <a:lvl9pPr marL="3657600" indent="0" algn="ctr" defTabSz="914400" rtl="0" eaLnBrk="1" latinLnBrk="0" hangingPunct="1">
              <a:lnSpc>
                <a:spcPct val="100000"/>
              </a:lnSpc>
              <a:spcBef>
                <a:spcPts val="1000"/>
              </a:spcBef>
              <a:buClr>
                <a:schemeClr val="accent2"/>
              </a:buClr>
              <a:buFont typeface="Arial" panose="020B0604020202020204" pitchFamily="34" charset="0"/>
              <a:buNone/>
              <a:defRPr sz="1600" kern="1200" baseline="0">
                <a:solidFill>
                  <a:schemeClr val="tx1"/>
                </a:solidFill>
                <a:latin typeface="+mn-lt"/>
                <a:ea typeface="+mn-ea"/>
                <a:cs typeface="+mn-cs"/>
              </a:defRPr>
            </a:lvl9pPr>
          </a:lstStyle>
          <a:p>
            <a:pPr fontAlgn="auto">
              <a:spcAft>
                <a:spcPts val="0"/>
              </a:spcAft>
            </a:pPr>
            <a:r>
              <a:rPr lang="en-US" altLang="zh-CN" dirty="0">
                <a:latin typeface="+mn-lt"/>
                <a:ea typeface="宋体" pitchFamily="2" charset="-122"/>
              </a:rPr>
              <a:t>Rationale</a:t>
            </a:r>
          </a:p>
        </p:txBody>
      </p:sp>
      <p:sp>
        <p:nvSpPr>
          <p:cNvPr id="96258" name="Rectangle 2"/>
          <p:cNvSpPr>
            <a:spLocks noGrp="1" noChangeArrowheads="1"/>
          </p:cNvSpPr>
          <p:nvPr>
            <p:ph type="ctrTitle"/>
          </p:nvPr>
        </p:nvSpPr>
        <p:spPr/>
        <p:txBody>
          <a:bodyPr/>
          <a:lstStyle/>
          <a:p>
            <a:r>
              <a:rPr lang="en-US" altLang="zh-CN"/>
              <a:t>t-Closeness [Li et al. 2007]</a:t>
            </a:r>
            <a:endParaRPr lang="en-US" altLang="en-US" dirty="0"/>
          </a:p>
        </p:txBody>
      </p:sp>
    </p:spTree>
    <p:extLst>
      <p:ext uri="{BB962C8B-B14F-4D97-AF65-F5344CB8AC3E}">
        <p14:creationId xmlns:p14="http://schemas.microsoft.com/office/powerpoint/2010/main" val="428095928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Object 234" descr="Arrow pointing from A completely generalized table to Rational">
            <a:extLst>
              <a:ext uri="{FF2B5EF4-FFF2-40B4-BE49-F238E27FC236}">
                <a16:creationId xmlns:a16="http://schemas.microsoft.com/office/drawing/2014/main" id="{B7B5FE2F-156D-4648-9994-18BD9E76A4A4}"/>
              </a:ext>
            </a:extLst>
          </p:cNvPr>
          <p:cNvGraphicFramePr>
            <a:graphicFrameLocks noChangeAspect="1"/>
          </p:cNvGraphicFramePr>
          <p:nvPr/>
        </p:nvGraphicFramePr>
        <p:xfrm>
          <a:off x="4111624" y="1834890"/>
          <a:ext cx="1984375" cy="488950"/>
        </p:xfrm>
        <a:graphic>
          <a:graphicData uri="http://schemas.openxmlformats.org/presentationml/2006/ole">
            <mc:AlternateContent xmlns:mc="http://schemas.openxmlformats.org/markup-compatibility/2006">
              <mc:Choice xmlns:v="urn:schemas-microsoft-com:vml" Requires="v">
                <p:oleObj spid="_x0000_s1036" name="Visio" r:id="rId3" imgW="949183" imgH="492015" progId="Visio.Drawing.11">
                  <p:embed/>
                </p:oleObj>
              </mc:Choice>
              <mc:Fallback>
                <p:oleObj name="Visio" r:id="rId3" imgW="949183" imgH="492015" progId="Visio.Drawing.11">
                  <p:embed/>
                  <p:pic>
                    <p:nvPicPr>
                      <p:cNvPr id="10" name="Object 234" descr="Arrow pointing from A completely generalized table to Rational">
                        <a:extLst>
                          <a:ext uri="{FF2B5EF4-FFF2-40B4-BE49-F238E27FC236}">
                            <a16:creationId xmlns:a16="http://schemas.microsoft.com/office/drawing/2014/main" id="{B7B5FE2F-156D-4648-9994-18BD9E76A4A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1624" y="1834890"/>
                        <a:ext cx="1984375" cy="488950"/>
                      </a:xfrm>
                      <a:prstGeom prst="rect">
                        <a:avLst/>
                      </a:prstGeom>
                      <a:noFill/>
                      <a:ln>
                        <a:noFill/>
                      </a:ln>
                      <a:effectLst/>
                      <a:extLst/>
                    </p:spPr>
                  </p:pic>
                </p:oleObj>
              </mc:Fallback>
            </mc:AlternateContent>
          </a:graphicData>
        </a:graphic>
      </p:graphicFrame>
      <p:graphicFrame>
        <p:nvGraphicFramePr>
          <p:cNvPr id="9" name="Group 213">
            <a:extLst>
              <a:ext uri="{FF2B5EF4-FFF2-40B4-BE49-F238E27FC236}">
                <a16:creationId xmlns:a16="http://schemas.microsoft.com/office/drawing/2014/main" id="{F44C678B-22A7-4C4A-BFAA-8F1FBC91B0B2}"/>
              </a:ext>
            </a:extLst>
          </p:cNvPr>
          <p:cNvGraphicFramePr>
            <a:graphicFrameLocks noGrp="1"/>
          </p:cNvGraphicFramePr>
          <p:nvPr/>
        </p:nvGraphicFramePr>
        <p:xfrm>
          <a:off x="6248399" y="1834889"/>
          <a:ext cx="5366657" cy="3837667"/>
        </p:xfrm>
        <a:graphic>
          <a:graphicData uri="http://schemas.openxmlformats.org/drawingml/2006/table">
            <a:tbl>
              <a:tblPr firstRow="1"/>
              <a:tblGrid>
                <a:gridCol w="647700">
                  <a:extLst>
                    <a:ext uri="{9D8B030D-6E8A-4147-A177-3AD203B41FA5}">
                      <a16:colId xmlns:a16="http://schemas.microsoft.com/office/drawing/2014/main" val="20000"/>
                    </a:ext>
                  </a:extLst>
                </a:gridCol>
                <a:gridCol w="1017814">
                  <a:extLst>
                    <a:ext uri="{9D8B030D-6E8A-4147-A177-3AD203B41FA5}">
                      <a16:colId xmlns:a16="http://schemas.microsoft.com/office/drawing/2014/main" val="20001"/>
                    </a:ext>
                  </a:extLst>
                </a:gridCol>
                <a:gridCol w="832757">
                  <a:extLst>
                    <a:ext uri="{9D8B030D-6E8A-4147-A177-3AD203B41FA5}">
                      <a16:colId xmlns:a16="http://schemas.microsoft.com/office/drawing/2014/main" val="20002"/>
                    </a:ext>
                  </a:extLst>
                </a:gridCol>
                <a:gridCol w="1110343">
                  <a:extLst>
                    <a:ext uri="{9D8B030D-6E8A-4147-A177-3AD203B41FA5}">
                      <a16:colId xmlns:a16="http://schemas.microsoft.com/office/drawing/2014/main" val="20003"/>
                    </a:ext>
                  </a:extLst>
                </a:gridCol>
                <a:gridCol w="1758043">
                  <a:extLst>
                    <a:ext uri="{9D8B030D-6E8A-4147-A177-3AD203B41FA5}">
                      <a16:colId xmlns:a16="http://schemas.microsoft.com/office/drawing/2014/main" val="20004"/>
                    </a:ext>
                  </a:extLst>
                </a:gridCol>
              </a:tblGrid>
              <a:tr h="502174">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dirty="0">
                          <a:ln>
                            <a:noFill/>
                          </a:ln>
                          <a:solidFill>
                            <a:schemeClr val="tx1"/>
                          </a:solidFill>
                          <a:effectLst/>
                          <a:latin typeface="+mn-lt"/>
                        </a:rPr>
                        <a:t>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dirty="0" err="1">
                          <a:ln>
                            <a:noFill/>
                          </a:ln>
                          <a:solidFill>
                            <a:schemeClr val="tx1"/>
                          </a:solidFill>
                          <a:effectLst/>
                          <a:latin typeface="+mn-lt"/>
                        </a:rPr>
                        <a:t>Zipcode</a:t>
                      </a:r>
                      <a:endParaRPr kumimoji="0" lang="en-US" altLang="en-US" sz="1800" b="0" i="0" u="none" strike="noStrike" cap="none" normalizeH="0" baseline="0" dirty="0">
                        <a:ln>
                          <a:noFill/>
                        </a:ln>
                        <a:solidFill>
                          <a:schemeClr val="tx1"/>
                        </a:solidFill>
                        <a:effectLst/>
                        <a:latin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dirty="0">
                          <a:ln>
                            <a:noFill/>
                          </a:ln>
                          <a:solidFill>
                            <a:schemeClr val="tx1"/>
                          </a:solidFill>
                          <a:effectLst/>
                          <a:latin typeface="+mn-lt"/>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dirty="0">
                          <a:ln>
                            <a:noFill/>
                          </a:ln>
                          <a:solidFill>
                            <a:schemeClr val="tx1"/>
                          </a:solidFill>
                          <a:effectLst/>
                          <a:latin typeface="+mn-lt"/>
                        </a:rPr>
                        <a:t>Gend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dirty="0">
                          <a:ln>
                            <a:noFill/>
                          </a:ln>
                          <a:solidFill>
                            <a:schemeClr val="tx1"/>
                          </a:solidFill>
                          <a:effectLst/>
                          <a:latin typeface="+mn-lt"/>
                        </a:rPr>
                        <a:t>Dise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2174">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a:ln>
                            <a:noFill/>
                          </a:ln>
                          <a:solidFill>
                            <a:schemeClr val="tx1"/>
                          </a:solidFill>
                          <a:effectLst/>
                          <a:latin typeface="+mn-lt"/>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a:ln>
                            <a:noFill/>
                          </a:ln>
                          <a:solidFill>
                            <a:schemeClr val="tx1"/>
                          </a:solidFill>
                          <a:effectLst/>
                          <a:latin typeface="+mn-lt"/>
                        </a:rPr>
                        <a:t>47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dirty="0">
                          <a:ln>
                            <a:noFill/>
                          </a:ln>
                          <a:solidFill>
                            <a:schemeClr val="tx1"/>
                          </a:solidFill>
                          <a:effectLst/>
                          <a:latin typeface="+mn-lt"/>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a:ln>
                            <a:noFill/>
                          </a:ln>
                          <a:solidFill>
                            <a:schemeClr val="tx1"/>
                          </a:solidFill>
                          <a:effectLst/>
                          <a:latin typeface="+mn-lt"/>
                        </a:rPr>
                        <a:t>Ma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a:ln>
                            <a:noFill/>
                          </a:ln>
                          <a:solidFill>
                            <a:schemeClr val="tx1"/>
                          </a:solidFill>
                          <a:effectLst/>
                          <a:latin typeface="+mn-lt"/>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2174">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a:ln>
                            <a:noFill/>
                          </a:ln>
                          <a:solidFill>
                            <a:schemeClr val="tx1"/>
                          </a:solidFill>
                          <a:effectLst/>
                          <a:latin typeface="+mn-lt"/>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a:ln>
                            <a:noFill/>
                          </a:ln>
                          <a:solidFill>
                            <a:schemeClr val="tx1"/>
                          </a:solidFill>
                          <a:effectLst/>
                          <a:latin typeface="+mn-lt"/>
                        </a:rPr>
                        <a:t>47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a:ln>
                            <a:noFill/>
                          </a:ln>
                          <a:solidFill>
                            <a:schemeClr val="tx1"/>
                          </a:solidFill>
                          <a:effectLst/>
                          <a:latin typeface="+mn-lt"/>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a:ln>
                            <a:noFill/>
                          </a:ln>
                          <a:solidFill>
                            <a:schemeClr val="tx1"/>
                          </a:solidFill>
                          <a:effectLst/>
                          <a:latin typeface="+mn-lt"/>
                        </a:rPr>
                        <a:t>Ma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a:ln>
                            <a:noFill/>
                          </a:ln>
                          <a:solidFill>
                            <a:schemeClr val="tx1"/>
                          </a:solidFill>
                          <a:effectLst/>
                          <a:latin typeface="+mn-lt"/>
                        </a:rPr>
                        <a:t>Heart Dise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2174">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a:ln>
                            <a:noFill/>
                          </a:ln>
                          <a:solidFill>
                            <a:schemeClr val="tx1"/>
                          </a:solidFill>
                          <a:effectLst/>
                          <a:latin typeface="+mn-lt"/>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a:ln>
                            <a:noFill/>
                          </a:ln>
                          <a:solidFill>
                            <a:schemeClr val="tx1"/>
                          </a:solidFill>
                          <a:effectLst/>
                          <a:latin typeface="+mn-lt"/>
                        </a:rPr>
                        <a:t>47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a:ln>
                            <a:noFill/>
                          </a:ln>
                          <a:solidFill>
                            <a:schemeClr val="tx1"/>
                          </a:solidFill>
                          <a:effectLst/>
                          <a:latin typeface="+mn-lt"/>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a:ln>
                            <a:noFill/>
                          </a:ln>
                          <a:solidFill>
                            <a:schemeClr val="tx1"/>
                          </a:solidFill>
                          <a:effectLst/>
                          <a:latin typeface="+mn-lt"/>
                        </a:rPr>
                        <a:t>Ma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a:ln>
                            <a:noFill/>
                          </a:ln>
                          <a:solidFill>
                            <a:schemeClr val="tx1"/>
                          </a:solidFill>
                          <a:effectLst/>
                          <a:latin typeface="+mn-lt"/>
                        </a:rPr>
                        <a:t>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326797">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a:ln>
                            <a:noFill/>
                          </a:ln>
                          <a:solidFill>
                            <a:schemeClr val="tx1"/>
                          </a:solidFill>
                          <a:effectLst/>
                          <a:latin typeface="+mn-lt"/>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a:ln>
                            <a:noFill/>
                          </a:ln>
                          <a:solidFill>
                            <a:schemeClr val="tx1"/>
                          </a:solidFill>
                          <a:effectLst/>
                          <a:latin typeface="+mn-lt"/>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a:ln>
                            <a:noFill/>
                          </a:ln>
                          <a:solidFill>
                            <a:schemeClr val="tx1"/>
                          </a:solidFill>
                          <a:effectLst/>
                          <a:latin typeface="+mn-lt"/>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a:ln>
                            <a:noFill/>
                          </a:ln>
                          <a:solidFill>
                            <a:schemeClr val="tx1"/>
                          </a:solidFill>
                          <a:effectLst/>
                          <a:latin typeface="+mn-lt"/>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a:ln>
                            <a:noFill/>
                          </a:ln>
                          <a:solidFill>
                            <a:schemeClr val="tx1"/>
                          </a:solidFill>
                          <a:effectLst/>
                          <a:latin typeface="+mn-lt"/>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a:ln>
                            <a:noFill/>
                          </a:ln>
                          <a:solidFill>
                            <a:schemeClr val="tx1"/>
                          </a:solidFill>
                          <a:effectLst/>
                          <a:latin typeface="+mn-lt"/>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a:ln>
                            <a:noFill/>
                          </a:ln>
                          <a:solidFill>
                            <a:schemeClr val="tx1"/>
                          </a:solidFill>
                          <a:effectLst/>
                          <a:latin typeface="+mn-lt"/>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a:ln>
                            <a:noFill/>
                          </a:ln>
                          <a:solidFill>
                            <a:schemeClr val="tx1"/>
                          </a:solidFill>
                          <a:effectLst/>
                          <a:latin typeface="+mn-lt"/>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a:ln>
                            <a:noFill/>
                          </a:ln>
                          <a:solidFill>
                            <a:schemeClr val="tx1"/>
                          </a:solidFill>
                          <a:effectLst/>
                          <a:latin typeface="+mn-lt"/>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dirty="0">
                          <a:ln>
                            <a:noFill/>
                          </a:ln>
                          <a:solidFill>
                            <a:schemeClr val="tx1"/>
                          </a:solidFill>
                          <a:effectLst/>
                          <a:latin typeface="+mn-lt"/>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dirty="0">
                          <a:ln>
                            <a:noFill/>
                          </a:ln>
                          <a:solidFill>
                            <a:schemeClr val="tx1"/>
                          </a:solidFill>
                          <a:effectLst/>
                          <a:latin typeface="+mn-lt"/>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dirty="0">
                          <a:ln>
                            <a:noFill/>
                          </a:ln>
                          <a:solidFill>
                            <a:schemeClr val="tx1"/>
                          </a:solidFill>
                          <a:effectLst/>
                          <a:latin typeface="+mn-lt"/>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a:ln>
                            <a:noFill/>
                          </a:ln>
                          <a:solidFill>
                            <a:schemeClr val="tx1"/>
                          </a:solidFill>
                          <a:effectLst/>
                          <a:latin typeface="+mn-lt"/>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a:ln>
                            <a:noFill/>
                          </a:ln>
                          <a:solidFill>
                            <a:schemeClr val="tx1"/>
                          </a:solidFill>
                          <a:effectLst/>
                          <a:latin typeface="+mn-lt"/>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a:ln>
                            <a:noFill/>
                          </a:ln>
                          <a:solidFill>
                            <a:schemeClr val="tx1"/>
                          </a:solidFill>
                          <a:effectLst/>
                          <a:latin typeface="+mn-lt"/>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02174">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a:ln>
                            <a:noFill/>
                          </a:ln>
                          <a:solidFill>
                            <a:schemeClr val="tx1"/>
                          </a:solidFill>
                          <a:effectLst/>
                          <a:latin typeface="+mn-lt"/>
                        </a:rPr>
                        <a:t>≥5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dirty="0">
                          <a:ln>
                            <a:noFill/>
                          </a:ln>
                          <a:solidFill>
                            <a:schemeClr val="tx1"/>
                          </a:solidFill>
                          <a:effectLst/>
                          <a:latin typeface="+mn-lt"/>
                        </a:rPr>
                        <a:t>476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a:ln>
                            <a:noFill/>
                          </a:ln>
                          <a:solidFill>
                            <a:schemeClr val="tx1"/>
                          </a:solidFill>
                          <a:effectLst/>
                          <a:latin typeface="+mn-lt"/>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dirty="0">
                          <a:ln>
                            <a:noFill/>
                          </a:ln>
                          <a:solidFill>
                            <a:schemeClr val="tx1"/>
                          </a:solidFill>
                          <a:effectLst/>
                          <a:latin typeface="+mn-lt"/>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dirty="0">
                          <a:ln>
                            <a:noFill/>
                          </a:ln>
                          <a:solidFill>
                            <a:schemeClr val="tx1"/>
                          </a:solidFill>
                          <a:effectLst/>
                          <a:latin typeface="+mn-lt"/>
                        </a:rPr>
                        <a:t>Gastriti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7" name="Rectangle 6">
            <a:extLst>
              <a:ext uri="{FF2B5EF4-FFF2-40B4-BE49-F238E27FC236}">
                <a16:creationId xmlns:a16="http://schemas.microsoft.com/office/drawing/2014/main" id="{A526F4BB-2404-4473-AFC2-1CB84B86BF6D}"/>
              </a:ext>
            </a:extLst>
          </p:cNvPr>
          <p:cNvSpPr/>
          <p:nvPr/>
        </p:nvSpPr>
        <p:spPr>
          <a:xfrm>
            <a:off x="6248400" y="1179909"/>
            <a:ext cx="5314950" cy="461665"/>
          </a:xfrm>
          <a:prstGeom prst="rect">
            <a:avLst/>
          </a:prstGeom>
        </p:spPr>
        <p:txBody>
          <a:bodyPr wrap="square">
            <a:spAutoFit/>
          </a:bodyPr>
          <a:lstStyle/>
          <a:p>
            <a:pPr eaLnBrk="1" hangingPunct="1">
              <a:buFont typeface="Wingdings" pitchFamily="2" charset="2"/>
              <a:buNone/>
            </a:pPr>
            <a:r>
              <a:rPr lang="en-US" altLang="zh-CN" dirty="0">
                <a:latin typeface="+mn-lt"/>
                <a:ea typeface="宋体" pitchFamily="2" charset="-122"/>
              </a:rPr>
              <a:t>A completely generalized table</a:t>
            </a:r>
          </a:p>
        </p:txBody>
      </p:sp>
      <p:graphicFrame>
        <p:nvGraphicFramePr>
          <p:cNvPr id="2" name="Table 1">
            <a:extLst>
              <a:ext uri="{FF2B5EF4-FFF2-40B4-BE49-F238E27FC236}">
                <a16:creationId xmlns:a16="http://schemas.microsoft.com/office/drawing/2014/main" id="{813706DE-7ECD-4BDB-8330-1D4E2E19C4F1}"/>
              </a:ext>
            </a:extLst>
          </p:cNvPr>
          <p:cNvGraphicFramePr>
            <a:graphicFrameLocks noGrp="1"/>
          </p:cNvGraphicFramePr>
          <p:nvPr>
            <p:extLst>
              <p:ext uri="{D42A27DB-BD31-4B8C-83A1-F6EECF244321}">
                <p14:modId xmlns:p14="http://schemas.microsoft.com/office/powerpoint/2010/main" val="1424770958"/>
              </p:ext>
            </p:extLst>
          </p:nvPr>
        </p:nvGraphicFramePr>
        <p:xfrm>
          <a:off x="628650" y="2832837"/>
          <a:ext cx="4248150" cy="1010920"/>
        </p:xfrm>
        <a:graphic>
          <a:graphicData uri="http://schemas.openxmlformats.org/drawingml/2006/table">
            <a:tbl>
              <a:tblPr firstRow="1" bandRow="1">
                <a:tableStyleId>{5C22544A-7EE6-4342-B048-85BDC9FD1C3A}</a:tableStyleId>
              </a:tblPr>
              <a:tblGrid>
                <a:gridCol w="2124075">
                  <a:extLst>
                    <a:ext uri="{9D8B030D-6E8A-4147-A177-3AD203B41FA5}">
                      <a16:colId xmlns:a16="http://schemas.microsoft.com/office/drawing/2014/main" val="940573698"/>
                    </a:ext>
                  </a:extLst>
                </a:gridCol>
                <a:gridCol w="2124075">
                  <a:extLst>
                    <a:ext uri="{9D8B030D-6E8A-4147-A177-3AD203B41FA5}">
                      <a16:colId xmlns:a16="http://schemas.microsoft.com/office/drawing/2014/main" val="2561528375"/>
                    </a:ext>
                  </a:extLst>
                </a:gridCol>
              </a:tblGrid>
              <a:tr h="370840">
                <a:tc>
                  <a:txBody>
                    <a:bodyPr/>
                    <a:lstStyle/>
                    <a:p>
                      <a:pPr algn="ctr"/>
                      <a:r>
                        <a:rPr kumimoji="0" lang="en-US" altLang="zh-CN" sz="1800" b="1" i="0" u="none" strike="noStrike" cap="none" normalizeH="0" baseline="0" dirty="0">
                          <a:ln>
                            <a:noFill/>
                          </a:ln>
                          <a:solidFill>
                            <a:schemeClr val="accent4"/>
                          </a:solidFill>
                          <a:effectLst/>
                          <a:latin typeface="+mn-lt"/>
                          <a:ea typeface="宋体" pitchFamily="2" charset="-122"/>
                        </a:rPr>
                        <a:t>Belief</a:t>
                      </a:r>
                      <a:endParaRPr lang="en-US" b="1" dirty="0">
                        <a:solidFill>
                          <a:schemeClr val="accent4"/>
                        </a:solidFill>
                        <a:latin typeface="+mn-lt"/>
                      </a:endParaRPr>
                    </a:p>
                  </a:txBody>
                  <a:tcPr/>
                </a:tc>
                <a:tc>
                  <a:txBody>
                    <a:bodyPr/>
                    <a:lstStyle/>
                    <a:p>
                      <a:pPr algn="ctr"/>
                      <a:r>
                        <a:rPr kumimoji="0" lang="en-US" altLang="zh-CN" sz="1800" b="1" i="0" u="none" strike="noStrike" cap="none" normalizeH="0" baseline="0" dirty="0">
                          <a:ln>
                            <a:noFill/>
                          </a:ln>
                          <a:solidFill>
                            <a:schemeClr val="accent4"/>
                          </a:solidFill>
                          <a:effectLst/>
                          <a:latin typeface="+mn-lt"/>
                          <a:ea typeface="宋体" pitchFamily="2" charset="-122"/>
                        </a:rPr>
                        <a:t>Knowledge</a:t>
                      </a:r>
                      <a:endParaRPr lang="en-US" b="1" dirty="0">
                        <a:solidFill>
                          <a:schemeClr val="accent4"/>
                        </a:solidFill>
                        <a:latin typeface="+mn-lt"/>
                      </a:endParaRPr>
                    </a:p>
                  </a:txBody>
                  <a:tcPr/>
                </a:tc>
                <a:extLst>
                  <a:ext uri="{0D108BD9-81ED-4DB2-BD59-A6C34878D82A}">
                    <a16:rowId xmlns:a16="http://schemas.microsoft.com/office/drawing/2014/main" val="579107952"/>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cap="none" normalizeH="0" baseline="0" dirty="0">
                          <a:ln>
                            <a:noFill/>
                          </a:ln>
                          <a:solidFill>
                            <a:schemeClr val="tx1"/>
                          </a:solidFill>
                          <a:effectLst/>
                          <a:latin typeface="+mn-lt"/>
                          <a:ea typeface="宋体" pitchFamily="2" charset="-122"/>
                        </a:rPr>
                        <a:t>B</a:t>
                      </a:r>
                      <a:r>
                        <a:rPr kumimoji="0" lang="en-US" altLang="zh-CN" sz="1800" b="0" i="0" u="none" strike="noStrike" cap="none" normalizeH="0" baseline="-25000" dirty="0">
                          <a:ln>
                            <a:noFill/>
                          </a:ln>
                          <a:solidFill>
                            <a:schemeClr val="tx1"/>
                          </a:solidFill>
                          <a:effectLst/>
                          <a:latin typeface="+mn-lt"/>
                          <a:ea typeface="宋体" pitchFamily="2" charset="-122"/>
                        </a:rPr>
                        <a:t>0</a:t>
                      </a:r>
                    </a:p>
                  </a:txBody>
                  <a:tcPr/>
                </a:tc>
                <a:tc>
                  <a:txBody>
                    <a:bodyPr/>
                    <a:lstStyle/>
                    <a:p>
                      <a:pPr algn="l"/>
                      <a:r>
                        <a:rPr lang="en-US" sz="1800" b="0" i="0" u="none" strike="noStrike" kern="1200" baseline="0" dirty="0">
                          <a:solidFill>
                            <a:schemeClr val="dk1"/>
                          </a:solidFill>
                          <a:latin typeface="+mn-lt"/>
                          <a:ea typeface="+mn-ea"/>
                          <a:cs typeface="+mn-cs"/>
                        </a:rPr>
                        <a:t>External Knowledge</a:t>
                      </a:r>
                      <a:endParaRPr lang="en-US" dirty="0">
                        <a:latin typeface="+mn-lt"/>
                      </a:endParaRPr>
                    </a:p>
                  </a:txBody>
                  <a:tcPr/>
                </a:tc>
                <a:extLst>
                  <a:ext uri="{0D108BD9-81ED-4DB2-BD59-A6C34878D82A}">
                    <a16:rowId xmlns:a16="http://schemas.microsoft.com/office/drawing/2014/main" val="1367670137"/>
                  </a:ext>
                </a:extLst>
              </a:tr>
            </a:tbl>
          </a:graphicData>
        </a:graphic>
      </p:graphicFrame>
      <p:sp>
        <p:nvSpPr>
          <p:cNvPr id="28" name="Rectangle 12">
            <a:extLst>
              <a:ext uri="{FF2B5EF4-FFF2-40B4-BE49-F238E27FC236}">
                <a16:creationId xmlns:a16="http://schemas.microsoft.com/office/drawing/2014/main" id="{47C0C104-E17A-449E-AA9D-BCE56487DA69}"/>
              </a:ext>
            </a:extLst>
          </p:cNvPr>
          <p:cNvSpPr>
            <a:spLocks noChangeArrowheads="1"/>
          </p:cNvSpPr>
          <p:nvPr/>
        </p:nvSpPr>
        <p:spPr bwMode="auto">
          <a:xfrm>
            <a:off x="3333750" y="1630568"/>
            <a:ext cx="9906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lang="en-US" altLang="en-US" sz="5400" i="0" dirty="0">
                <a:latin typeface="+mn-lt"/>
                <a:sym typeface="Webdings" pitchFamily="18" charset="2"/>
              </a:rPr>
              <a:t></a:t>
            </a:r>
          </a:p>
        </p:txBody>
      </p:sp>
      <p:sp>
        <p:nvSpPr>
          <p:cNvPr id="34" name="Rectangle 3">
            <a:extLst>
              <a:ext uri="{FF2B5EF4-FFF2-40B4-BE49-F238E27FC236}">
                <a16:creationId xmlns:a16="http://schemas.microsoft.com/office/drawing/2014/main" id="{EDD797CF-06B0-4919-B76C-3692C0FE4295}"/>
              </a:ext>
            </a:extLst>
          </p:cNvPr>
          <p:cNvSpPr txBox="1">
            <a:spLocks noChangeArrowheads="1"/>
          </p:cNvSpPr>
          <p:nvPr/>
        </p:nvSpPr>
        <p:spPr>
          <a:xfrm>
            <a:off x="628650" y="1161380"/>
            <a:ext cx="3200400" cy="369332"/>
          </a:xfrm>
          <a:prstGeom prst="rect">
            <a:avLst/>
          </a:prstGeom>
          <a:noFill/>
        </p:spPr>
        <p:txBody>
          <a:bodyPr vert="horz" wrap="square" lIns="0" tIns="0" rIns="0" bIns="0" rtlCol="0" anchor="t" anchorCtr="0">
            <a:spAutoFit/>
          </a:bodyPr>
          <a:lstStyle>
            <a:lvl1pPr marL="0" indent="0" algn="l" defTabSz="914400" rtl="0" eaLnBrk="1" latinLnBrk="0" hangingPunct="1">
              <a:lnSpc>
                <a:spcPct val="100000"/>
              </a:lnSpc>
              <a:spcBef>
                <a:spcPts val="1000"/>
              </a:spcBef>
              <a:buClr>
                <a:schemeClr val="accent2"/>
              </a:buClr>
              <a:buFont typeface="Arial" panose="020B0604020202020204" pitchFamily="34" charset="0"/>
              <a:buNone/>
              <a:defRPr sz="2400" b="1" i="0" kern="1200">
                <a:solidFill>
                  <a:schemeClr val="accent2"/>
                </a:solidFill>
                <a:latin typeface="Acumin Pro SemiCondensed" panose="020B0506020202020204" pitchFamily="34" charset="77"/>
                <a:ea typeface="+mn-ea"/>
                <a:cs typeface="+mn-cs"/>
              </a:defRPr>
            </a:lvl1pPr>
            <a:lvl2pPr marL="457200" indent="0" algn="ctr" defTabSz="914400" rtl="0" eaLnBrk="1" latinLnBrk="0" hangingPunct="1">
              <a:lnSpc>
                <a:spcPct val="100000"/>
              </a:lnSpc>
              <a:spcBef>
                <a:spcPts val="1000"/>
              </a:spcBef>
              <a:buClr>
                <a:schemeClr val="accent2"/>
              </a:buClr>
              <a:buFont typeface="Arial" panose="020B0604020202020204" pitchFamily="34" charset="0"/>
              <a:buNone/>
              <a:defRPr sz="1900" kern="1200">
                <a:solidFill>
                  <a:schemeClr val="tx1">
                    <a:lumMod val="85000"/>
                    <a:lumOff val="15000"/>
                  </a:schemeClr>
                </a:solidFill>
                <a:latin typeface="+mn-lt"/>
                <a:ea typeface="+mn-ea"/>
                <a:cs typeface="+mn-cs"/>
              </a:defRPr>
            </a:lvl2pPr>
            <a:lvl3pPr marL="914400" indent="0" algn="ctr" defTabSz="914400" rtl="0" eaLnBrk="1" latinLnBrk="0" hangingPunct="1">
              <a:lnSpc>
                <a:spcPct val="100000"/>
              </a:lnSpc>
              <a:spcBef>
                <a:spcPts val="1000"/>
              </a:spcBef>
              <a:buClr>
                <a:schemeClr val="accent2"/>
              </a:buClr>
              <a:buFont typeface="Arial" panose="020B0604020202020204" pitchFamily="34" charset="0"/>
              <a:buNone/>
              <a:defRPr sz="1800" kern="1200">
                <a:solidFill>
                  <a:schemeClr val="tx1">
                    <a:lumMod val="85000"/>
                    <a:lumOff val="15000"/>
                  </a:schemeClr>
                </a:solidFill>
                <a:latin typeface="+mn-lt"/>
                <a:ea typeface="+mn-ea"/>
                <a:cs typeface="+mn-cs"/>
              </a:defRPr>
            </a:lvl3pPr>
            <a:lvl4pPr marL="1371600" indent="0" algn="ctr" defTabSz="914400" rtl="0" eaLnBrk="1" latinLnBrk="0" hangingPunct="1">
              <a:lnSpc>
                <a:spcPct val="100000"/>
              </a:lnSpc>
              <a:spcBef>
                <a:spcPts val="1000"/>
              </a:spcBef>
              <a:buClr>
                <a:schemeClr val="accent2"/>
              </a:buClr>
              <a:buFont typeface="Arial" panose="020B0604020202020204" pitchFamily="34" charset="0"/>
              <a:buNone/>
              <a:defRPr sz="1600" kern="1200">
                <a:solidFill>
                  <a:schemeClr val="tx1">
                    <a:lumMod val="85000"/>
                    <a:lumOff val="15000"/>
                  </a:schemeClr>
                </a:solidFill>
                <a:latin typeface="+mn-lt"/>
                <a:ea typeface="+mn-ea"/>
                <a:cs typeface="+mn-cs"/>
              </a:defRPr>
            </a:lvl4pPr>
            <a:lvl5pPr marL="1828800" indent="0" algn="ctr" defTabSz="914400" rtl="0" eaLnBrk="1" latinLnBrk="0" hangingPunct="1">
              <a:lnSpc>
                <a:spcPct val="100000"/>
              </a:lnSpc>
              <a:spcBef>
                <a:spcPts val="1000"/>
              </a:spcBef>
              <a:buClr>
                <a:schemeClr val="accent2"/>
              </a:buClr>
              <a:buFont typeface="Arial" panose="020B0604020202020204" pitchFamily="34" charset="0"/>
              <a:buNone/>
              <a:defRPr sz="1600" kern="1200">
                <a:solidFill>
                  <a:schemeClr val="tx1">
                    <a:lumMod val="85000"/>
                    <a:lumOff val="15000"/>
                  </a:schemeClr>
                </a:solidFill>
                <a:latin typeface="+mn-lt"/>
                <a:ea typeface="+mn-ea"/>
                <a:cs typeface="+mn-cs"/>
              </a:defRPr>
            </a:lvl5pPr>
            <a:lvl6pPr marL="2286000" indent="0" algn="ctr" defTabSz="914400" rtl="0" eaLnBrk="1" latinLnBrk="0" hangingPunct="1">
              <a:lnSpc>
                <a:spcPct val="100000"/>
              </a:lnSpc>
              <a:spcBef>
                <a:spcPts val="1000"/>
              </a:spcBef>
              <a:buClr>
                <a:schemeClr val="accent2"/>
              </a:buClr>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100000"/>
              </a:lnSpc>
              <a:spcBef>
                <a:spcPts val="1000"/>
              </a:spcBef>
              <a:buClr>
                <a:schemeClr val="accent2"/>
              </a:buClr>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100000"/>
              </a:lnSpc>
              <a:spcBef>
                <a:spcPts val="1000"/>
              </a:spcBef>
              <a:buClr>
                <a:schemeClr val="accent2"/>
              </a:buClr>
              <a:buFont typeface="Arial" panose="020B0604020202020204" pitchFamily="34" charset="0"/>
              <a:buNone/>
              <a:defRPr sz="1600" kern="1200" baseline="0">
                <a:solidFill>
                  <a:schemeClr val="tx1"/>
                </a:solidFill>
                <a:latin typeface="+mn-lt"/>
                <a:ea typeface="+mn-ea"/>
                <a:cs typeface="+mn-cs"/>
              </a:defRPr>
            </a:lvl8pPr>
            <a:lvl9pPr marL="3657600" indent="0" algn="ctr" defTabSz="914400" rtl="0" eaLnBrk="1" latinLnBrk="0" hangingPunct="1">
              <a:lnSpc>
                <a:spcPct val="100000"/>
              </a:lnSpc>
              <a:spcBef>
                <a:spcPts val="1000"/>
              </a:spcBef>
              <a:buClr>
                <a:schemeClr val="accent2"/>
              </a:buClr>
              <a:buFont typeface="Arial" panose="020B0604020202020204" pitchFamily="34" charset="0"/>
              <a:buNone/>
              <a:defRPr sz="1600" kern="1200" baseline="0">
                <a:solidFill>
                  <a:schemeClr val="tx1"/>
                </a:solidFill>
                <a:latin typeface="+mn-lt"/>
                <a:ea typeface="+mn-ea"/>
                <a:cs typeface="+mn-cs"/>
              </a:defRPr>
            </a:lvl9pPr>
          </a:lstStyle>
          <a:p>
            <a:pPr fontAlgn="auto">
              <a:spcAft>
                <a:spcPts val="0"/>
              </a:spcAft>
            </a:pPr>
            <a:r>
              <a:rPr lang="en-US" altLang="zh-CN" dirty="0">
                <a:latin typeface="+mn-lt"/>
                <a:ea typeface="宋体" pitchFamily="2" charset="-122"/>
              </a:rPr>
              <a:t>Rationale</a:t>
            </a:r>
          </a:p>
        </p:txBody>
      </p:sp>
      <p:sp>
        <p:nvSpPr>
          <p:cNvPr id="96258" name="Rectangle 2"/>
          <p:cNvSpPr>
            <a:spLocks noGrp="1" noChangeArrowheads="1"/>
          </p:cNvSpPr>
          <p:nvPr>
            <p:ph type="ctrTitle"/>
          </p:nvPr>
        </p:nvSpPr>
        <p:spPr/>
        <p:txBody>
          <a:bodyPr/>
          <a:lstStyle/>
          <a:p>
            <a:r>
              <a:rPr lang="en-US" altLang="zh-CN"/>
              <a:t>t-Closeness [Li et al. 2007]</a:t>
            </a:r>
            <a:endParaRPr lang="en-US" altLang="en-US" dirty="0"/>
          </a:p>
        </p:txBody>
      </p:sp>
    </p:spTree>
    <p:extLst>
      <p:ext uri="{BB962C8B-B14F-4D97-AF65-F5344CB8AC3E}">
        <p14:creationId xmlns:p14="http://schemas.microsoft.com/office/powerpoint/2010/main" val="368070614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a:extLst>
              <a:ext uri="{FF2B5EF4-FFF2-40B4-BE49-F238E27FC236}">
                <a16:creationId xmlns:a16="http://schemas.microsoft.com/office/drawing/2014/main" id="{813706DE-7ECD-4BDB-8330-1D4E2E19C4F1}"/>
              </a:ext>
            </a:extLst>
          </p:cNvPr>
          <p:cNvGraphicFramePr>
            <a:graphicFrameLocks noGrp="1"/>
          </p:cNvGraphicFramePr>
          <p:nvPr>
            <p:extLst>
              <p:ext uri="{D42A27DB-BD31-4B8C-83A1-F6EECF244321}">
                <p14:modId xmlns:p14="http://schemas.microsoft.com/office/powerpoint/2010/main" val="341292032"/>
              </p:ext>
            </p:extLst>
          </p:nvPr>
        </p:nvGraphicFramePr>
        <p:xfrm>
          <a:off x="628650" y="2832837"/>
          <a:ext cx="4248150" cy="1925320"/>
        </p:xfrm>
        <a:graphic>
          <a:graphicData uri="http://schemas.openxmlformats.org/drawingml/2006/table">
            <a:tbl>
              <a:tblPr firstRow="1" bandRow="1">
                <a:tableStyleId>{5C22544A-7EE6-4342-B048-85BDC9FD1C3A}</a:tableStyleId>
              </a:tblPr>
              <a:tblGrid>
                <a:gridCol w="2124075">
                  <a:extLst>
                    <a:ext uri="{9D8B030D-6E8A-4147-A177-3AD203B41FA5}">
                      <a16:colId xmlns:a16="http://schemas.microsoft.com/office/drawing/2014/main" val="940573698"/>
                    </a:ext>
                  </a:extLst>
                </a:gridCol>
                <a:gridCol w="2124075">
                  <a:extLst>
                    <a:ext uri="{9D8B030D-6E8A-4147-A177-3AD203B41FA5}">
                      <a16:colId xmlns:a16="http://schemas.microsoft.com/office/drawing/2014/main" val="2561528375"/>
                    </a:ext>
                  </a:extLst>
                </a:gridCol>
              </a:tblGrid>
              <a:tr h="370840">
                <a:tc>
                  <a:txBody>
                    <a:bodyPr/>
                    <a:lstStyle/>
                    <a:p>
                      <a:pPr algn="ctr"/>
                      <a:r>
                        <a:rPr kumimoji="0" lang="en-US" altLang="zh-CN" sz="1800" b="1" i="0" u="none" strike="noStrike" cap="none" normalizeH="0" baseline="0" dirty="0">
                          <a:ln>
                            <a:noFill/>
                          </a:ln>
                          <a:solidFill>
                            <a:schemeClr val="accent4"/>
                          </a:solidFill>
                          <a:effectLst/>
                          <a:latin typeface="+mn-lt"/>
                          <a:ea typeface="宋体" pitchFamily="2" charset="-122"/>
                        </a:rPr>
                        <a:t>Belief</a:t>
                      </a:r>
                      <a:endParaRPr lang="en-US" b="1" dirty="0">
                        <a:solidFill>
                          <a:schemeClr val="accent4"/>
                        </a:solidFill>
                        <a:latin typeface="+mn-lt"/>
                      </a:endParaRPr>
                    </a:p>
                  </a:txBody>
                  <a:tcPr/>
                </a:tc>
                <a:tc>
                  <a:txBody>
                    <a:bodyPr/>
                    <a:lstStyle/>
                    <a:p>
                      <a:pPr algn="ctr"/>
                      <a:r>
                        <a:rPr kumimoji="0" lang="en-US" altLang="zh-CN" sz="1800" b="1" i="0" u="none" strike="noStrike" cap="none" normalizeH="0" baseline="0" dirty="0">
                          <a:ln>
                            <a:noFill/>
                          </a:ln>
                          <a:solidFill>
                            <a:schemeClr val="accent4"/>
                          </a:solidFill>
                          <a:effectLst/>
                          <a:latin typeface="+mn-lt"/>
                          <a:ea typeface="宋体" pitchFamily="2" charset="-122"/>
                        </a:rPr>
                        <a:t>Knowledge</a:t>
                      </a:r>
                      <a:endParaRPr lang="en-US" b="1" dirty="0">
                        <a:solidFill>
                          <a:schemeClr val="accent4"/>
                        </a:solidFill>
                        <a:latin typeface="+mn-lt"/>
                      </a:endParaRPr>
                    </a:p>
                  </a:txBody>
                  <a:tcPr/>
                </a:tc>
                <a:extLst>
                  <a:ext uri="{0D108BD9-81ED-4DB2-BD59-A6C34878D82A}">
                    <a16:rowId xmlns:a16="http://schemas.microsoft.com/office/drawing/2014/main" val="579107952"/>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cap="none" normalizeH="0" baseline="0" dirty="0">
                          <a:ln>
                            <a:noFill/>
                          </a:ln>
                          <a:solidFill>
                            <a:schemeClr val="tx1"/>
                          </a:solidFill>
                          <a:effectLst/>
                          <a:latin typeface="+mn-lt"/>
                          <a:ea typeface="宋体" pitchFamily="2" charset="-122"/>
                        </a:rPr>
                        <a:t>B</a:t>
                      </a:r>
                      <a:r>
                        <a:rPr kumimoji="0" lang="en-US" altLang="zh-CN" sz="1800" b="0" i="0" u="none" strike="noStrike" cap="none" normalizeH="0" baseline="-25000" dirty="0">
                          <a:ln>
                            <a:noFill/>
                          </a:ln>
                          <a:solidFill>
                            <a:schemeClr val="tx1"/>
                          </a:solidFill>
                          <a:effectLst/>
                          <a:latin typeface="+mn-lt"/>
                          <a:ea typeface="宋体" pitchFamily="2" charset="-122"/>
                        </a:rPr>
                        <a:t>0</a:t>
                      </a:r>
                    </a:p>
                  </a:txBody>
                  <a:tcPr/>
                </a:tc>
                <a:tc>
                  <a:txBody>
                    <a:bodyPr/>
                    <a:lstStyle/>
                    <a:p>
                      <a:pPr algn="l"/>
                      <a:r>
                        <a:rPr lang="en-US" sz="1800" b="0" i="0" u="none" strike="noStrike" kern="1200" baseline="0" dirty="0">
                          <a:solidFill>
                            <a:schemeClr val="dk1"/>
                          </a:solidFill>
                          <a:latin typeface="+mn-lt"/>
                          <a:ea typeface="+mn-ea"/>
                          <a:cs typeface="+mn-cs"/>
                        </a:rPr>
                        <a:t>External Knowledge</a:t>
                      </a:r>
                      <a:endParaRPr lang="en-US" dirty="0">
                        <a:latin typeface="+mn-lt"/>
                      </a:endParaRPr>
                    </a:p>
                  </a:txBody>
                  <a:tcPr/>
                </a:tc>
                <a:extLst>
                  <a:ext uri="{0D108BD9-81ED-4DB2-BD59-A6C34878D82A}">
                    <a16:rowId xmlns:a16="http://schemas.microsoft.com/office/drawing/2014/main" val="1367670137"/>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cap="none" normalizeH="0" baseline="0" dirty="0">
                          <a:ln>
                            <a:noFill/>
                          </a:ln>
                          <a:solidFill>
                            <a:schemeClr val="tx1"/>
                          </a:solidFill>
                          <a:effectLst/>
                          <a:latin typeface="+mn-lt"/>
                          <a:ea typeface="宋体" pitchFamily="2" charset="-122"/>
                        </a:rPr>
                        <a:t>B</a:t>
                      </a:r>
                      <a:r>
                        <a:rPr kumimoji="0" lang="en-US" altLang="zh-CN" sz="1800" b="0" i="0" u="none" strike="noStrike" cap="none" normalizeH="0" baseline="-25000" dirty="0">
                          <a:ln>
                            <a:noFill/>
                          </a:ln>
                          <a:solidFill>
                            <a:schemeClr val="tx1"/>
                          </a:solidFill>
                          <a:effectLst/>
                          <a:latin typeface="+mn-lt"/>
                          <a:ea typeface="宋体" pitchFamily="2" charset="-122"/>
                        </a:rPr>
                        <a:t>1</a:t>
                      </a:r>
                    </a:p>
                  </a:txBody>
                  <a:tcPr/>
                </a:tc>
                <a:tc>
                  <a:txBody>
                    <a:bodyPr/>
                    <a:lstStyle/>
                    <a:p>
                      <a:pPr algn="l"/>
                      <a:r>
                        <a:rPr lang="en-US" dirty="0">
                          <a:latin typeface="+mn-lt"/>
                        </a:rPr>
                        <a:t>Overall distribution Q of sensitive values</a:t>
                      </a:r>
                    </a:p>
                  </a:txBody>
                  <a:tcPr/>
                </a:tc>
                <a:extLst>
                  <a:ext uri="{0D108BD9-81ED-4DB2-BD59-A6C34878D82A}">
                    <a16:rowId xmlns:a16="http://schemas.microsoft.com/office/drawing/2014/main" val="2012733817"/>
                  </a:ext>
                </a:extLst>
              </a:tr>
            </a:tbl>
          </a:graphicData>
        </a:graphic>
      </p:graphicFrame>
      <p:sp>
        <p:nvSpPr>
          <p:cNvPr id="28" name="Rectangle 12">
            <a:extLst>
              <a:ext uri="{FF2B5EF4-FFF2-40B4-BE49-F238E27FC236}">
                <a16:creationId xmlns:a16="http://schemas.microsoft.com/office/drawing/2014/main" id="{47C0C104-E17A-449E-AA9D-BCE56487DA69}"/>
              </a:ext>
            </a:extLst>
          </p:cNvPr>
          <p:cNvSpPr>
            <a:spLocks noChangeArrowheads="1"/>
          </p:cNvSpPr>
          <p:nvPr/>
        </p:nvSpPr>
        <p:spPr bwMode="auto">
          <a:xfrm>
            <a:off x="3333750" y="1630568"/>
            <a:ext cx="9906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lang="en-US" altLang="en-US" sz="5400" i="0" dirty="0">
                <a:latin typeface="+mn-lt"/>
                <a:sym typeface="Webdings" pitchFamily="18" charset="2"/>
              </a:rPr>
              <a:t></a:t>
            </a:r>
          </a:p>
        </p:txBody>
      </p:sp>
      <p:sp>
        <p:nvSpPr>
          <p:cNvPr id="34" name="Rectangle 3">
            <a:extLst>
              <a:ext uri="{FF2B5EF4-FFF2-40B4-BE49-F238E27FC236}">
                <a16:creationId xmlns:a16="http://schemas.microsoft.com/office/drawing/2014/main" id="{EDD797CF-06B0-4919-B76C-3692C0FE4295}"/>
              </a:ext>
            </a:extLst>
          </p:cNvPr>
          <p:cNvSpPr txBox="1">
            <a:spLocks noChangeArrowheads="1"/>
          </p:cNvSpPr>
          <p:nvPr/>
        </p:nvSpPr>
        <p:spPr>
          <a:xfrm>
            <a:off x="628650" y="1161380"/>
            <a:ext cx="3200400" cy="369332"/>
          </a:xfrm>
          <a:prstGeom prst="rect">
            <a:avLst/>
          </a:prstGeom>
          <a:noFill/>
        </p:spPr>
        <p:txBody>
          <a:bodyPr vert="horz" wrap="square" lIns="0" tIns="0" rIns="0" bIns="0" rtlCol="0" anchor="t" anchorCtr="0">
            <a:spAutoFit/>
          </a:bodyPr>
          <a:lstStyle>
            <a:lvl1pPr marL="0" indent="0" algn="l" defTabSz="914400" rtl="0" eaLnBrk="1" latinLnBrk="0" hangingPunct="1">
              <a:lnSpc>
                <a:spcPct val="100000"/>
              </a:lnSpc>
              <a:spcBef>
                <a:spcPts val="1000"/>
              </a:spcBef>
              <a:buClr>
                <a:schemeClr val="accent2"/>
              </a:buClr>
              <a:buFont typeface="Arial" panose="020B0604020202020204" pitchFamily="34" charset="0"/>
              <a:buNone/>
              <a:defRPr sz="2400" b="1" i="0" kern="1200">
                <a:solidFill>
                  <a:schemeClr val="accent2"/>
                </a:solidFill>
                <a:latin typeface="Acumin Pro SemiCondensed" panose="020B0506020202020204" pitchFamily="34" charset="77"/>
                <a:ea typeface="+mn-ea"/>
                <a:cs typeface="+mn-cs"/>
              </a:defRPr>
            </a:lvl1pPr>
            <a:lvl2pPr marL="457200" indent="0" algn="ctr" defTabSz="914400" rtl="0" eaLnBrk="1" latinLnBrk="0" hangingPunct="1">
              <a:lnSpc>
                <a:spcPct val="100000"/>
              </a:lnSpc>
              <a:spcBef>
                <a:spcPts val="1000"/>
              </a:spcBef>
              <a:buClr>
                <a:schemeClr val="accent2"/>
              </a:buClr>
              <a:buFont typeface="Arial" panose="020B0604020202020204" pitchFamily="34" charset="0"/>
              <a:buNone/>
              <a:defRPr sz="1900" kern="1200">
                <a:solidFill>
                  <a:schemeClr val="tx1">
                    <a:lumMod val="85000"/>
                    <a:lumOff val="15000"/>
                  </a:schemeClr>
                </a:solidFill>
                <a:latin typeface="+mn-lt"/>
                <a:ea typeface="+mn-ea"/>
                <a:cs typeface="+mn-cs"/>
              </a:defRPr>
            </a:lvl2pPr>
            <a:lvl3pPr marL="914400" indent="0" algn="ctr" defTabSz="914400" rtl="0" eaLnBrk="1" latinLnBrk="0" hangingPunct="1">
              <a:lnSpc>
                <a:spcPct val="100000"/>
              </a:lnSpc>
              <a:spcBef>
                <a:spcPts val="1000"/>
              </a:spcBef>
              <a:buClr>
                <a:schemeClr val="accent2"/>
              </a:buClr>
              <a:buFont typeface="Arial" panose="020B0604020202020204" pitchFamily="34" charset="0"/>
              <a:buNone/>
              <a:defRPr sz="1800" kern="1200">
                <a:solidFill>
                  <a:schemeClr val="tx1">
                    <a:lumMod val="85000"/>
                    <a:lumOff val="15000"/>
                  </a:schemeClr>
                </a:solidFill>
                <a:latin typeface="+mn-lt"/>
                <a:ea typeface="+mn-ea"/>
                <a:cs typeface="+mn-cs"/>
              </a:defRPr>
            </a:lvl3pPr>
            <a:lvl4pPr marL="1371600" indent="0" algn="ctr" defTabSz="914400" rtl="0" eaLnBrk="1" latinLnBrk="0" hangingPunct="1">
              <a:lnSpc>
                <a:spcPct val="100000"/>
              </a:lnSpc>
              <a:spcBef>
                <a:spcPts val="1000"/>
              </a:spcBef>
              <a:buClr>
                <a:schemeClr val="accent2"/>
              </a:buClr>
              <a:buFont typeface="Arial" panose="020B0604020202020204" pitchFamily="34" charset="0"/>
              <a:buNone/>
              <a:defRPr sz="1600" kern="1200">
                <a:solidFill>
                  <a:schemeClr val="tx1">
                    <a:lumMod val="85000"/>
                    <a:lumOff val="15000"/>
                  </a:schemeClr>
                </a:solidFill>
                <a:latin typeface="+mn-lt"/>
                <a:ea typeface="+mn-ea"/>
                <a:cs typeface="+mn-cs"/>
              </a:defRPr>
            </a:lvl4pPr>
            <a:lvl5pPr marL="1828800" indent="0" algn="ctr" defTabSz="914400" rtl="0" eaLnBrk="1" latinLnBrk="0" hangingPunct="1">
              <a:lnSpc>
                <a:spcPct val="100000"/>
              </a:lnSpc>
              <a:spcBef>
                <a:spcPts val="1000"/>
              </a:spcBef>
              <a:buClr>
                <a:schemeClr val="accent2"/>
              </a:buClr>
              <a:buFont typeface="Arial" panose="020B0604020202020204" pitchFamily="34" charset="0"/>
              <a:buNone/>
              <a:defRPr sz="1600" kern="1200">
                <a:solidFill>
                  <a:schemeClr val="tx1">
                    <a:lumMod val="85000"/>
                    <a:lumOff val="15000"/>
                  </a:schemeClr>
                </a:solidFill>
                <a:latin typeface="+mn-lt"/>
                <a:ea typeface="+mn-ea"/>
                <a:cs typeface="+mn-cs"/>
              </a:defRPr>
            </a:lvl5pPr>
            <a:lvl6pPr marL="2286000" indent="0" algn="ctr" defTabSz="914400" rtl="0" eaLnBrk="1" latinLnBrk="0" hangingPunct="1">
              <a:lnSpc>
                <a:spcPct val="100000"/>
              </a:lnSpc>
              <a:spcBef>
                <a:spcPts val="1000"/>
              </a:spcBef>
              <a:buClr>
                <a:schemeClr val="accent2"/>
              </a:buClr>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100000"/>
              </a:lnSpc>
              <a:spcBef>
                <a:spcPts val="1000"/>
              </a:spcBef>
              <a:buClr>
                <a:schemeClr val="accent2"/>
              </a:buClr>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100000"/>
              </a:lnSpc>
              <a:spcBef>
                <a:spcPts val="1000"/>
              </a:spcBef>
              <a:buClr>
                <a:schemeClr val="accent2"/>
              </a:buClr>
              <a:buFont typeface="Arial" panose="020B0604020202020204" pitchFamily="34" charset="0"/>
              <a:buNone/>
              <a:defRPr sz="1600" kern="1200" baseline="0">
                <a:solidFill>
                  <a:schemeClr val="tx1"/>
                </a:solidFill>
                <a:latin typeface="+mn-lt"/>
                <a:ea typeface="+mn-ea"/>
                <a:cs typeface="+mn-cs"/>
              </a:defRPr>
            </a:lvl8pPr>
            <a:lvl9pPr marL="3657600" indent="0" algn="ctr" defTabSz="914400" rtl="0" eaLnBrk="1" latinLnBrk="0" hangingPunct="1">
              <a:lnSpc>
                <a:spcPct val="100000"/>
              </a:lnSpc>
              <a:spcBef>
                <a:spcPts val="1000"/>
              </a:spcBef>
              <a:buClr>
                <a:schemeClr val="accent2"/>
              </a:buClr>
              <a:buFont typeface="Arial" panose="020B0604020202020204" pitchFamily="34" charset="0"/>
              <a:buNone/>
              <a:defRPr sz="1600" kern="1200" baseline="0">
                <a:solidFill>
                  <a:schemeClr val="tx1"/>
                </a:solidFill>
                <a:latin typeface="+mn-lt"/>
                <a:ea typeface="+mn-ea"/>
                <a:cs typeface="+mn-cs"/>
              </a:defRPr>
            </a:lvl9pPr>
          </a:lstStyle>
          <a:p>
            <a:pPr fontAlgn="auto">
              <a:spcAft>
                <a:spcPts val="0"/>
              </a:spcAft>
            </a:pPr>
            <a:r>
              <a:rPr lang="en-US" altLang="zh-CN" dirty="0">
                <a:latin typeface="+mn-lt"/>
                <a:ea typeface="宋体" pitchFamily="2" charset="-122"/>
              </a:rPr>
              <a:t>Rationale</a:t>
            </a:r>
          </a:p>
        </p:txBody>
      </p:sp>
      <p:sp>
        <p:nvSpPr>
          <p:cNvPr id="96258" name="Rectangle 2"/>
          <p:cNvSpPr>
            <a:spLocks noGrp="1" noChangeArrowheads="1"/>
          </p:cNvSpPr>
          <p:nvPr>
            <p:ph type="ctrTitle"/>
          </p:nvPr>
        </p:nvSpPr>
        <p:spPr/>
        <p:txBody>
          <a:bodyPr/>
          <a:lstStyle/>
          <a:p>
            <a:r>
              <a:rPr lang="en-US" altLang="zh-CN"/>
              <a:t>t-Closeness [Li et al. 2007]</a:t>
            </a:r>
            <a:endParaRPr lang="en-US" altLang="en-US" dirty="0"/>
          </a:p>
        </p:txBody>
      </p:sp>
    </p:spTree>
    <p:extLst>
      <p:ext uri="{BB962C8B-B14F-4D97-AF65-F5344CB8AC3E}">
        <p14:creationId xmlns:p14="http://schemas.microsoft.com/office/powerpoint/2010/main" val="316993867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Object 234" descr="Arrow pointing from a released table to Rational">
            <a:extLst>
              <a:ext uri="{FF2B5EF4-FFF2-40B4-BE49-F238E27FC236}">
                <a16:creationId xmlns:a16="http://schemas.microsoft.com/office/drawing/2014/main" id="{B7B5FE2F-156D-4648-9994-18BD9E76A4A4}"/>
              </a:ext>
            </a:extLst>
          </p:cNvPr>
          <p:cNvGraphicFramePr>
            <a:graphicFrameLocks noChangeAspect="1"/>
          </p:cNvGraphicFramePr>
          <p:nvPr>
            <p:extLst>
              <p:ext uri="{D42A27DB-BD31-4B8C-83A1-F6EECF244321}">
                <p14:modId xmlns:p14="http://schemas.microsoft.com/office/powerpoint/2010/main" val="1413745806"/>
              </p:ext>
            </p:extLst>
          </p:nvPr>
        </p:nvGraphicFramePr>
        <p:xfrm>
          <a:off x="4111625" y="1835150"/>
          <a:ext cx="1984375" cy="488950"/>
        </p:xfrm>
        <a:graphic>
          <a:graphicData uri="http://schemas.openxmlformats.org/presentationml/2006/ole">
            <mc:AlternateContent xmlns:mc="http://schemas.openxmlformats.org/markup-compatibility/2006">
              <mc:Choice xmlns:v="urn:schemas-microsoft-com:vml" Requires="v">
                <p:oleObj spid="_x0000_s2060" name="Visio" r:id="rId3" imgW="949183" imgH="492015" progId="Visio.Drawing.11">
                  <p:embed/>
                </p:oleObj>
              </mc:Choice>
              <mc:Fallback>
                <p:oleObj name="Visio" r:id="rId3" imgW="949183" imgH="492015" progId="Visio.Drawing.11">
                  <p:embed/>
                  <p:pic>
                    <p:nvPicPr>
                      <p:cNvPr id="10" name="Object 234" descr="Arrow pointing from a released table to Rational">
                        <a:extLst>
                          <a:ext uri="{FF2B5EF4-FFF2-40B4-BE49-F238E27FC236}">
                            <a16:creationId xmlns:a16="http://schemas.microsoft.com/office/drawing/2014/main" id="{B7B5FE2F-156D-4648-9994-18BD9E76A4A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1625" y="1835150"/>
                        <a:ext cx="1984375" cy="488950"/>
                      </a:xfrm>
                      <a:prstGeom prst="rect">
                        <a:avLst/>
                      </a:prstGeom>
                      <a:noFill/>
                      <a:ln>
                        <a:noFill/>
                      </a:ln>
                      <a:effectLst/>
                      <a:extLst/>
                    </p:spPr>
                  </p:pic>
                </p:oleObj>
              </mc:Fallback>
            </mc:AlternateContent>
          </a:graphicData>
        </a:graphic>
      </p:graphicFrame>
      <p:graphicFrame>
        <p:nvGraphicFramePr>
          <p:cNvPr id="6" name="Group 151">
            <a:extLst>
              <a:ext uri="{FF2B5EF4-FFF2-40B4-BE49-F238E27FC236}">
                <a16:creationId xmlns:a16="http://schemas.microsoft.com/office/drawing/2014/main" id="{D1AA504C-33B5-4F79-9E44-70031FD3A144}"/>
              </a:ext>
            </a:extLst>
          </p:cNvPr>
          <p:cNvGraphicFramePr>
            <a:graphicFrameLocks/>
          </p:cNvGraphicFramePr>
          <p:nvPr>
            <p:extLst>
              <p:ext uri="{D42A27DB-BD31-4B8C-83A1-F6EECF244321}">
                <p14:modId xmlns:p14="http://schemas.microsoft.com/office/powerpoint/2010/main" val="2138580619"/>
              </p:ext>
            </p:extLst>
          </p:nvPr>
        </p:nvGraphicFramePr>
        <p:xfrm>
          <a:off x="6248400" y="1886605"/>
          <a:ext cx="5366656" cy="3084789"/>
        </p:xfrm>
        <a:graphic>
          <a:graphicData uri="http://schemas.openxmlformats.org/drawingml/2006/table">
            <a:tbl>
              <a:tblPr firstRow="1"/>
              <a:tblGrid>
                <a:gridCol w="647700">
                  <a:extLst>
                    <a:ext uri="{9D8B030D-6E8A-4147-A177-3AD203B41FA5}">
                      <a16:colId xmlns:a16="http://schemas.microsoft.com/office/drawing/2014/main" val="20000"/>
                    </a:ext>
                  </a:extLst>
                </a:gridCol>
                <a:gridCol w="1017814">
                  <a:extLst>
                    <a:ext uri="{9D8B030D-6E8A-4147-A177-3AD203B41FA5}">
                      <a16:colId xmlns:a16="http://schemas.microsoft.com/office/drawing/2014/main" val="20001"/>
                    </a:ext>
                  </a:extLst>
                </a:gridCol>
                <a:gridCol w="832757">
                  <a:extLst>
                    <a:ext uri="{9D8B030D-6E8A-4147-A177-3AD203B41FA5}">
                      <a16:colId xmlns:a16="http://schemas.microsoft.com/office/drawing/2014/main" val="20002"/>
                    </a:ext>
                  </a:extLst>
                </a:gridCol>
                <a:gridCol w="1110342">
                  <a:extLst>
                    <a:ext uri="{9D8B030D-6E8A-4147-A177-3AD203B41FA5}">
                      <a16:colId xmlns:a16="http://schemas.microsoft.com/office/drawing/2014/main" val="20003"/>
                    </a:ext>
                  </a:extLst>
                </a:gridCol>
                <a:gridCol w="1758043">
                  <a:extLst>
                    <a:ext uri="{9D8B030D-6E8A-4147-A177-3AD203B41FA5}">
                      <a16:colId xmlns:a16="http://schemas.microsoft.com/office/drawing/2014/main" val="20004"/>
                    </a:ext>
                  </a:extLst>
                </a:gridCol>
              </a:tblGrid>
              <a:tr h="403657">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dirty="0">
                          <a:ln>
                            <a:noFill/>
                          </a:ln>
                          <a:solidFill>
                            <a:schemeClr val="tx1"/>
                          </a:solidFill>
                          <a:effectLst/>
                          <a:latin typeface="+mn-lt"/>
                        </a:rPr>
                        <a:t>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dirty="0" err="1">
                          <a:ln>
                            <a:noFill/>
                          </a:ln>
                          <a:solidFill>
                            <a:schemeClr val="tx1"/>
                          </a:solidFill>
                          <a:effectLst/>
                          <a:latin typeface="+mn-lt"/>
                        </a:rPr>
                        <a:t>Zipcode</a:t>
                      </a:r>
                      <a:endParaRPr kumimoji="0" lang="en-US" altLang="en-US" sz="1800" b="0" i="0" u="none" strike="noStrike" cap="none" normalizeH="0" baseline="0" dirty="0">
                        <a:ln>
                          <a:noFill/>
                        </a:ln>
                        <a:solidFill>
                          <a:schemeClr val="tx1"/>
                        </a:solidFill>
                        <a:effectLst/>
                        <a:latin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dirty="0">
                          <a:ln>
                            <a:noFill/>
                          </a:ln>
                          <a:solidFill>
                            <a:schemeClr val="tx1"/>
                          </a:solidFill>
                          <a:effectLst/>
                          <a:latin typeface="+mn-lt"/>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dirty="0">
                          <a:ln>
                            <a:noFill/>
                          </a:ln>
                          <a:solidFill>
                            <a:schemeClr val="tx1"/>
                          </a:solidFill>
                          <a:effectLst/>
                          <a:latin typeface="+mn-lt"/>
                        </a:rPr>
                        <a:t>Gend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dirty="0">
                          <a:ln>
                            <a:noFill/>
                          </a:ln>
                          <a:solidFill>
                            <a:schemeClr val="tx1"/>
                          </a:solidFill>
                          <a:effectLst/>
                          <a:latin typeface="+mn-lt"/>
                        </a:rPr>
                        <a:t>Dise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03657">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dirty="0">
                          <a:ln>
                            <a:noFill/>
                          </a:ln>
                          <a:solidFill>
                            <a:schemeClr val="tx1"/>
                          </a:solidFill>
                          <a:effectLst/>
                          <a:latin typeface="+mn-lt"/>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a:ln>
                            <a:noFill/>
                          </a:ln>
                          <a:solidFill>
                            <a:schemeClr val="tx1"/>
                          </a:solidFill>
                          <a:effectLst/>
                          <a:latin typeface="+mn-lt"/>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a:ln>
                            <a:noFill/>
                          </a:ln>
                          <a:solidFill>
                            <a:schemeClr val="tx1"/>
                          </a:solidFill>
                          <a:effectLst/>
                          <a:latin typeface="+mn-lt"/>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a:ln>
                            <a:noFill/>
                          </a:ln>
                          <a:solidFill>
                            <a:schemeClr val="tx1"/>
                          </a:solidFill>
                          <a:effectLst/>
                          <a:latin typeface="+mn-lt"/>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a:ln>
                            <a:noFill/>
                          </a:ln>
                          <a:solidFill>
                            <a:schemeClr val="tx1"/>
                          </a:solidFill>
                          <a:effectLst/>
                          <a:latin typeface="+mn-lt"/>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3657">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a:ln>
                            <a:noFill/>
                          </a:ln>
                          <a:solidFill>
                            <a:schemeClr val="tx1"/>
                          </a:solidFill>
                          <a:effectLst/>
                          <a:latin typeface="+mn-lt"/>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dirty="0">
                          <a:ln>
                            <a:noFill/>
                          </a:ln>
                          <a:solidFill>
                            <a:schemeClr val="tx1"/>
                          </a:solidFill>
                          <a:effectLst/>
                          <a:latin typeface="+mn-lt"/>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a:ln>
                            <a:noFill/>
                          </a:ln>
                          <a:solidFill>
                            <a:schemeClr val="tx1"/>
                          </a:solidFill>
                          <a:effectLst/>
                          <a:latin typeface="+mn-lt"/>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a:ln>
                            <a:noFill/>
                          </a:ln>
                          <a:solidFill>
                            <a:schemeClr val="tx1"/>
                          </a:solidFill>
                          <a:effectLst/>
                          <a:latin typeface="+mn-lt"/>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a:ln>
                            <a:noFill/>
                          </a:ln>
                          <a:solidFill>
                            <a:schemeClr val="tx1"/>
                          </a:solidFill>
                          <a:effectLst/>
                          <a:latin typeface="+mn-lt"/>
                        </a:rPr>
                        <a:t>Heart Dise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3657">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a:ln>
                            <a:noFill/>
                          </a:ln>
                          <a:solidFill>
                            <a:schemeClr val="tx1"/>
                          </a:solidFill>
                          <a:effectLst/>
                          <a:latin typeface="+mn-lt"/>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dirty="0">
                          <a:ln>
                            <a:noFill/>
                          </a:ln>
                          <a:solidFill>
                            <a:schemeClr val="tx1"/>
                          </a:solidFill>
                          <a:effectLst/>
                          <a:latin typeface="+mn-lt"/>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dirty="0">
                          <a:ln>
                            <a:noFill/>
                          </a:ln>
                          <a:solidFill>
                            <a:schemeClr val="tx1"/>
                          </a:solidFill>
                          <a:effectLst/>
                          <a:latin typeface="+mn-lt"/>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a:ln>
                            <a:noFill/>
                          </a:ln>
                          <a:solidFill>
                            <a:schemeClr val="tx1"/>
                          </a:solidFill>
                          <a:effectLst/>
                          <a:latin typeface="+mn-lt"/>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a:ln>
                            <a:noFill/>
                          </a:ln>
                          <a:solidFill>
                            <a:schemeClr val="tx1"/>
                          </a:solidFill>
                          <a:effectLst/>
                          <a:latin typeface="+mn-lt"/>
                        </a:rPr>
                        <a:t>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066504">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a:ln>
                            <a:noFill/>
                          </a:ln>
                          <a:solidFill>
                            <a:schemeClr val="tx1"/>
                          </a:solidFill>
                          <a:effectLst/>
                          <a:latin typeface="+mn-lt"/>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a:ln>
                            <a:noFill/>
                          </a:ln>
                          <a:solidFill>
                            <a:schemeClr val="tx1"/>
                          </a:solidFill>
                          <a:effectLst/>
                          <a:latin typeface="+mn-lt"/>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a:ln>
                            <a:noFill/>
                          </a:ln>
                          <a:solidFill>
                            <a:schemeClr val="tx1"/>
                          </a:solidFill>
                          <a:effectLst/>
                          <a:latin typeface="+mn-lt"/>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a:ln>
                            <a:noFill/>
                          </a:ln>
                          <a:solidFill>
                            <a:schemeClr val="tx1"/>
                          </a:solidFill>
                          <a:effectLst/>
                          <a:latin typeface="+mn-lt"/>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a:ln>
                            <a:noFill/>
                          </a:ln>
                          <a:solidFill>
                            <a:schemeClr val="tx1"/>
                          </a:solidFill>
                          <a:effectLst/>
                          <a:latin typeface="+mn-lt"/>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a:ln>
                            <a:noFill/>
                          </a:ln>
                          <a:solidFill>
                            <a:schemeClr val="tx1"/>
                          </a:solidFill>
                          <a:effectLst/>
                          <a:latin typeface="+mn-lt"/>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dirty="0">
                          <a:ln>
                            <a:noFill/>
                          </a:ln>
                          <a:solidFill>
                            <a:schemeClr val="tx1"/>
                          </a:solidFill>
                          <a:effectLst/>
                          <a:latin typeface="+mn-lt"/>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dirty="0">
                          <a:ln>
                            <a:noFill/>
                          </a:ln>
                          <a:solidFill>
                            <a:schemeClr val="tx1"/>
                          </a:solidFill>
                          <a:effectLst/>
                          <a:latin typeface="+mn-lt"/>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dirty="0">
                          <a:ln>
                            <a:noFill/>
                          </a:ln>
                          <a:solidFill>
                            <a:schemeClr val="tx1"/>
                          </a:solidFill>
                          <a:effectLst/>
                          <a:latin typeface="+mn-lt"/>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dirty="0">
                          <a:ln>
                            <a:noFill/>
                          </a:ln>
                          <a:solidFill>
                            <a:schemeClr val="tx1"/>
                          </a:solidFill>
                          <a:effectLst/>
                          <a:latin typeface="+mn-lt"/>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dirty="0">
                          <a:ln>
                            <a:noFill/>
                          </a:ln>
                          <a:solidFill>
                            <a:schemeClr val="tx1"/>
                          </a:solidFill>
                          <a:effectLst/>
                          <a:latin typeface="+mn-lt"/>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dirty="0">
                          <a:ln>
                            <a:noFill/>
                          </a:ln>
                          <a:solidFill>
                            <a:schemeClr val="tx1"/>
                          </a:solidFill>
                          <a:effectLst/>
                          <a:latin typeface="+mn-lt"/>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dirty="0">
                          <a:ln>
                            <a:noFill/>
                          </a:ln>
                          <a:solidFill>
                            <a:schemeClr val="tx1"/>
                          </a:solidFill>
                          <a:effectLst/>
                          <a:latin typeface="+mn-lt"/>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dirty="0">
                          <a:ln>
                            <a:noFill/>
                          </a:ln>
                          <a:solidFill>
                            <a:schemeClr val="tx1"/>
                          </a:solidFill>
                          <a:effectLst/>
                          <a:latin typeface="+mn-lt"/>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dirty="0">
                          <a:ln>
                            <a:noFill/>
                          </a:ln>
                          <a:solidFill>
                            <a:schemeClr val="tx1"/>
                          </a:solidFill>
                          <a:effectLst/>
                          <a:latin typeface="+mn-lt"/>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03657">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a:ln>
                            <a:noFill/>
                          </a:ln>
                          <a:solidFill>
                            <a:schemeClr val="tx1"/>
                          </a:solidFill>
                          <a:effectLst/>
                          <a:latin typeface="+mn-lt"/>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dirty="0">
                          <a:ln>
                            <a:noFill/>
                          </a:ln>
                          <a:solidFill>
                            <a:schemeClr val="tx1"/>
                          </a:solidFill>
                          <a:effectLst/>
                          <a:latin typeface="+mn-lt"/>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a:ln>
                            <a:noFill/>
                          </a:ln>
                          <a:solidFill>
                            <a:schemeClr val="tx1"/>
                          </a:solidFill>
                          <a:effectLst/>
                          <a:latin typeface="+mn-lt"/>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a:ln>
                            <a:noFill/>
                          </a:ln>
                          <a:solidFill>
                            <a:schemeClr val="tx1"/>
                          </a:solidFill>
                          <a:effectLst/>
                          <a:latin typeface="+mn-lt"/>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Font typeface="Wingdings" pitchFamily="2" charset="2"/>
                        <a:defRPr sz="2000">
                          <a:solidFill>
                            <a:schemeClr val="tx1"/>
                          </a:solidFill>
                          <a:latin typeface="Verdana" pitchFamily="34" charset="0"/>
                        </a:defRPr>
                      </a:lvl1pPr>
                      <a:lvl2pPr marL="471488">
                        <a:spcBef>
                          <a:spcPct val="20000"/>
                        </a:spcBef>
                        <a:buClr>
                          <a:schemeClr val="accent2"/>
                        </a:buClr>
                        <a:buFont typeface="Wingdings" pitchFamily="2" charset="2"/>
                        <a:defRPr sz="1600">
                          <a:solidFill>
                            <a:schemeClr val="tx1"/>
                          </a:solidFill>
                          <a:latin typeface="Verdana" pitchFamily="34" charset="0"/>
                        </a:defRPr>
                      </a:lvl2pPr>
                      <a:lvl3pPr marL="909638">
                        <a:spcBef>
                          <a:spcPct val="20000"/>
                        </a:spcBef>
                        <a:buClr>
                          <a:schemeClr val="accent2"/>
                        </a:buClr>
                        <a:buFont typeface="Wingdings" pitchFamily="2" charset="2"/>
                        <a:defRPr sz="1400">
                          <a:solidFill>
                            <a:schemeClr val="tx1"/>
                          </a:solidFill>
                          <a:latin typeface="Verdana" pitchFamily="34" charset="0"/>
                        </a:defRPr>
                      </a:lvl3pPr>
                      <a:lvl4pPr marL="1306513">
                        <a:spcBef>
                          <a:spcPct val="20000"/>
                        </a:spcBef>
                        <a:buClr>
                          <a:schemeClr val="accent2"/>
                        </a:buClr>
                        <a:buFont typeface="Wingdings" pitchFamily="2" charset="2"/>
                        <a:defRPr sz="1200">
                          <a:solidFill>
                            <a:schemeClr val="tx1"/>
                          </a:solidFill>
                          <a:latin typeface="Verdana" pitchFamily="34" charset="0"/>
                        </a:defRPr>
                      </a:lvl4pPr>
                      <a:lvl5pPr marL="1695450">
                        <a:spcBef>
                          <a:spcPct val="25000"/>
                        </a:spcBef>
                        <a:buClr>
                          <a:schemeClr val="accent2"/>
                        </a:buClr>
                        <a:buFont typeface="Wingdings" pitchFamily="2" charset="2"/>
                        <a:defRPr sz="1200">
                          <a:solidFill>
                            <a:schemeClr val="tx1"/>
                          </a:solidFill>
                          <a:latin typeface="Verdana" pitchFamily="34" charset="0"/>
                        </a:defRPr>
                      </a:lvl5pPr>
                      <a:lvl6pPr marL="2152650" fontAlgn="base">
                        <a:spcBef>
                          <a:spcPct val="25000"/>
                        </a:spcBef>
                        <a:spcAft>
                          <a:spcPct val="0"/>
                        </a:spcAft>
                        <a:buClr>
                          <a:schemeClr val="accent2"/>
                        </a:buClr>
                        <a:buFont typeface="Wingdings" pitchFamily="2" charset="2"/>
                        <a:defRPr sz="1200">
                          <a:solidFill>
                            <a:schemeClr val="tx1"/>
                          </a:solidFill>
                          <a:latin typeface="Verdana" pitchFamily="34" charset="0"/>
                        </a:defRPr>
                      </a:lvl6pPr>
                      <a:lvl7pPr marL="2609850" fontAlgn="base">
                        <a:spcBef>
                          <a:spcPct val="25000"/>
                        </a:spcBef>
                        <a:spcAft>
                          <a:spcPct val="0"/>
                        </a:spcAft>
                        <a:buClr>
                          <a:schemeClr val="accent2"/>
                        </a:buClr>
                        <a:buFont typeface="Wingdings" pitchFamily="2" charset="2"/>
                        <a:defRPr sz="1200">
                          <a:solidFill>
                            <a:schemeClr val="tx1"/>
                          </a:solidFill>
                          <a:latin typeface="Verdana" pitchFamily="34" charset="0"/>
                        </a:defRPr>
                      </a:lvl7pPr>
                      <a:lvl8pPr marL="3067050" fontAlgn="base">
                        <a:spcBef>
                          <a:spcPct val="25000"/>
                        </a:spcBef>
                        <a:spcAft>
                          <a:spcPct val="0"/>
                        </a:spcAft>
                        <a:buClr>
                          <a:schemeClr val="accent2"/>
                        </a:buClr>
                        <a:buFont typeface="Wingdings" pitchFamily="2" charset="2"/>
                        <a:defRPr sz="1200">
                          <a:solidFill>
                            <a:schemeClr val="tx1"/>
                          </a:solidFill>
                          <a:latin typeface="Verdana" pitchFamily="34" charset="0"/>
                        </a:defRPr>
                      </a:lvl8pPr>
                      <a:lvl9pPr marL="3524250" fontAlgn="base">
                        <a:spcBef>
                          <a:spcPct val="25000"/>
                        </a:spcBef>
                        <a:spcAft>
                          <a:spcPct val="0"/>
                        </a:spcAft>
                        <a:buClr>
                          <a:schemeClr val="accent2"/>
                        </a:buClr>
                        <a:buFont typeface="Wingdings" pitchFamily="2" charset="2"/>
                        <a:defRPr sz="1200">
                          <a:solidFill>
                            <a:schemeClr val="tx1"/>
                          </a:solidFill>
                          <a:latin typeface="Verdana"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en-US" sz="1800" b="0" i="0" u="none" strike="noStrike" cap="none" normalizeH="0" baseline="0" dirty="0">
                          <a:ln>
                            <a:noFill/>
                          </a:ln>
                          <a:solidFill>
                            <a:schemeClr val="tx1"/>
                          </a:solidFill>
                          <a:effectLst/>
                          <a:latin typeface="+mn-lt"/>
                        </a:rPr>
                        <a:t>Gastriti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7" name="Rectangle 6">
            <a:extLst>
              <a:ext uri="{FF2B5EF4-FFF2-40B4-BE49-F238E27FC236}">
                <a16:creationId xmlns:a16="http://schemas.microsoft.com/office/drawing/2014/main" id="{A526F4BB-2404-4473-AFC2-1CB84B86BF6D}"/>
              </a:ext>
            </a:extLst>
          </p:cNvPr>
          <p:cNvSpPr/>
          <p:nvPr/>
        </p:nvSpPr>
        <p:spPr>
          <a:xfrm>
            <a:off x="6248400" y="1179909"/>
            <a:ext cx="5314950" cy="461665"/>
          </a:xfrm>
          <a:prstGeom prst="rect">
            <a:avLst/>
          </a:prstGeom>
        </p:spPr>
        <p:txBody>
          <a:bodyPr wrap="square">
            <a:spAutoFit/>
          </a:bodyPr>
          <a:lstStyle/>
          <a:p>
            <a:pPr eaLnBrk="1" hangingPunct="1">
              <a:buFont typeface="Wingdings" pitchFamily="2" charset="2"/>
              <a:buNone/>
            </a:pPr>
            <a:r>
              <a:rPr lang="en-US" altLang="zh-CN" dirty="0">
                <a:latin typeface="+mn-lt"/>
                <a:ea typeface="宋体" pitchFamily="2" charset="-122"/>
              </a:rPr>
              <a:t>A released table</a:t>
            </a:r>
          </a:p>
        </p:txBody>
      </p:sp>
      <p:graphicFrame>
        <p:nvGraphicFramePr>
          <p:cNvPr id="2" name="Table 1">
            <a:extLst>
              <a:ext uri="{FF2B5EF4-FFF2-40B4-BE49-F238E27FC236}">
                <a16:creationId xmlns:a16="http://schemas.microsoft.com/office/drawing/2014/main" id="{813706DE-7ECD-4BDB-8330-1D4E2E19C4F1}"/>
              </a:ext>
            </a:extLst>
          </p:cNvPr>
          <p:cNvGraphicFramePr>
            <a:graphicFrameLocks noGrp="1"/>
          </p:cNvGraphicFramePr>
          <p:nvPr>
            <p:extLst>
              <p:ext uri="{D42A27DB-BD31-4B8C-83A1-F6EECF244321}">
                <p14:modId xmlns:p14="http://schemas.microsoft.com/office/powerpoint/2010/main" val="3340273777"/>
              </p:ext>
            </p:extLst>
          </p:nvPr>
        </p:nvGraphicFramePr>
        <p:xfrm>
          <a:off x="628650" y="2832837"/>
          <a:ext cx="4248150" cy="1925320"/>
        </p:xfrm>
        <a:graphic>
          <a:graphicData uri="http://schemas.openxmlformats.org/drawingml/2006/table">
            <a:tbl>
              <a:tblPr firstRow="1" bandRow="1">
                <a:tableStyleId>{5C22544A-7EE6-4342-B048-85BDC9FD1C3A}</a:tableStyleId>
              </a:tblPr>
              <a:tblGrid>
                <a:gridCol w="2124075">
                  <a:extLst>
                    <a:ext uri="{9D8B030D-6E8A-4147-A177-3AD203B41FA5}">
                      <a16:colId xmlns:a16="http://schemas.microsoft.com/office/drawing/2014/main" val="940573698"/>
                    </a:ext>
                  </a:extLst>
                </a:gridCol>
                <a:gridCol w="2124075">
                  <a:extLst>
                    <a:ext uri="{9D8B030D-6E8A-4147-A177-3AD203B41FA5}">
                      <a16:colId xmlns:a16="http://schemas.microsoft.com/office/drawing/2014/main" val="2561528375"/>
                    </a:ext>
                  </a:extLst>
                </a:gridCol>
              </a:tblGrid>
              <a:tr h="370840">
                <a:tc>
                  <a:txBody>
                    <a:bodyPr/>
                    <a:lstStyle/>
                    <a:p>
                      <a:pPr algn="ctr"/>
                      <a:r>
                        <a:rPr kumimoji="0" lang="en-US" altLang="zh-CN" sz="1800" b="1" i="0" u="none" strike="noStrike" cap="none" normalizeH="0" baseline="0" dirty="0">
                          <a:ln>
                            <a:noFill/>
                          </a:ln>
                          <a:solidFill>
                            <a:schemeClr val="accent4"/>
                          </a:solidFill>
                          <a:effectLst/>
                          <a:latin typeface="+mn-lt"/>
                          <a:ea typeface="宋体" pitchFamily="2" charset="-122"/>
                        </a:rPr>
                        <a:t>Belief</a:t>
                      </a:r>
                      <a:endParaRPr lang="en-US" b="1" dirty="0">
                        <a:solidFill>
                          <a:schemeClr val="accent4"/>
                        </a:solidFill>
                        <a:latin typeface="+mn-lt"/>
                      </a:endParaRPr>
                    </a:p>
                  </a:txBody>
                  <a:tcPr/>
                </a:tc>
                <a:tc>
                  <a:txBody>
                    <a:bodyPr/>
                    <a:lstStyle/>
                    <a:p>
                      <a:pPr algn="ctr"/>
                      <a:r>
                        <a:rPr kumimoji="0" lang="en-US" altLang="zh-CN" sz="1800" b="1" i="0" u="none" strike="noStrike" cap="none" normalizeH="0" baseline="0" dirty="0">
                          <a:ln>
                            <a:noFill/>
                          </a:ln>
                          <a:solidFill>
                            <a:schemeClr val="accent4"/>
                          </a:solidFill>
                          <a:effectLst/>
                          <a:latin typeface="+mn-lt"/>
                          <a:ea typeface="宋体" pitchFamily="2" charset="-122"/>
                        </a:rPr>
                        <a:t>Knowledge</a:t>
                      </a:r>
                      <a:endParaRPr lang="en-US" b="1" dirty="0">
                        <a:solidFill>
                          <a:schemeClr val="accent4"/>
                        </a:solidFill>
                        <a:latin typeface="+mn-lt"/>
                      </a:endParaRPr>
                    </a:p>
                  </a:txBody>
                  <a:tcPr/>
                </a:tc>
                <a:extLst>
                  <a:ext uri="{0D108BD9-81ED-4DB2-BD59-A6C34878D82A}">
                    <a16:rowId xmlns:a16="http://schemas.microsoft.com/office/drawing/2014/main" val="579107952"/>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cap="none" normalizeH="0" baseline="0" dirty="0">
                          <a:ln>
                            <a:noFill/>
                          </a:ln>
                          <a:solidFill>
                            <a:schemeClr val="tx1"/>
                          </a:solidFill>
                          <a:effectLst/>
                          <a:latin typeface="+mn-lt"/>
                          <a:ea typeface="宋体" pitchFamily="2" charset="-122"/>
                        </a:rPr>
                        <a:t>B</a:t>
                      </a:r>
                      <a:r>
                        <a:rPr kumimoji="0" lang="en-US" altLang="zh-CN" sz="1800" b="0" i="0" u="none" strike="noStrike" cap="none" normalizeH="0" baseline="-25000" dirty="0">
                          <a:ln>
                            <a:noFill/>
                          </a:ln>
                          <a:solidFill>
                            <a:schemeClr val="tx1"/>
                          </a:solidFill>
                          <a:effectLst/>
                          <a:latin typeface="+mn-lt"/>
                          <a:ea typeface="宋体" pitchFamily="2" charset="-122"/>
                        </a:rPr>
                        <a:t>0</a:t>
                      </a:r>
                    </a:p>
                  </a:txBody>
                  <a:tcPr/>
                </a:tc>
                <a:tc>
                  <a:txBody>
                    <a:bodyPr/>
                    <a:lstStyle/>
                    <a:p>
                      <a:pPr algn="l"/>
                      <a:r>
                        <a:rPr lang="en-US" sz="1800" b="0" i="0" u="none" strike="noStrike" kern="1200" baseline="0" dirty="0">
                          <a:solidFill>
                            <a:schemeClr val="dk1"/>
                          </a:solidFill>
                          <a:latin typeface="+mn-lt"/>
                          <a:ea typeface="+mn-ea"/>
                          <a:cs typeface="+mn-cs"/>
                        </a:rPr>
                        <a:t>External Knowledge</a:t>
                      </a:r>
                      <a:endParaRPr lang="en-US" dirty="0">
                        <a:latin typeface="+mn-lt"/>
                      </a:endParaRPr>
                    </a:p>
                  </a:txBody>
                  <a:tcPr/>
                </a:tc>
                <a:extLst>
                  <a:ext uri="{0D108BD9-81ED-4DB2-BD59-A6C34878D82A}">
                    <a16:rowId xmlns:a16="http://schemas.microsoft.com/office/drawing/2014/main" val="1367670137"/>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cap="none" normalizeH="0" baseline="0" dirty="0">
                          <a:ln>
                            <a:noFill/>
                          </a:ln>
                          <a:solidFill>
                            <a:schemeClr val="tx1"/>
                          </a:solidFill>
                          <a:effectLst/>
                          <a:latin typeface="+mn-lt"/>
                          <a:ea typeface="宋体" pitchFamily="2" charset="-122"/>
                        </a:rPr>
                        <a:t>B</a:t>
                      </a:r>
                      <a:r>
                        <a:rPr kumimoji="0" lang="en-US" altLang="zh-CN" sz="1800" b="0" i="0" u="none" strike="noStrike" cap="none" normalizeH="0" baseline="-25000" dirty="0">
                          <a:ln>
                            <a:noFill/>
                          </a:ln>
                          <a:solidFill>
                            <a:schemeClr val="tx1"/>
                          </a:solidFill>
                          <a:effectLst/>
                          <a:latin typeface="+mn-lt"/>
                          <a:ea typeface="宋体" pitchFamily="2" charset="-122"/>
                        </a:rPr>
                        <a:t>1</a:t>
                      </a:r>
                    </a:p>
                  </a:txBody>
                  <a:tcPr/>
                </a:tc>
                <a:tc>
                  <a:txBody>
                    <a:bodyPr/>
                    <a:lstStyle/>
                    <a:p>
                      <a:pPr algn="l"/>
                      <a:r>
                        <a:rPr lang="en-US" dirty="0">
                          <a:latin typeface="+mn-lt"/>
                        </a:rPr>
                        <a:t>Overall distribution Q of sensitive values</a:t>
                      </a:r>
                    </a:p>
                  </a:txBody>
                  <a:tcPr/>
                </a:tc>
                <a:extLst>
                  <a:ext uri="{0D108BD9-81ED-4DB2-BD59-A6C34878D82A}">
                    <a16:rowId xmlns:a16="http://schemas.microsoft.com/office/drawing/2014/main" val="2012733817"/>
                  </a:ext>
                </a:extLst>
              </a:tr>
            </a:tbl>
          </a:graphicData>
        </a:graphic>
      </p:graphicFrame>
      <p:sp>
        <p:nvSpPr>
          <p:cNvPr id="28" name="Rectangle 12">
            <a:extLst>
              <a:ext uri="{FF2B5EF4-FFF2-40B4-BE49-F238E27FC236}">
                <a16:creationId xmlns:a16="http://schemas.microsoft.com/office/drawing/2014/main" id="{47C0C104-E17A-449E-AA9D-BCE56487DA69}"/>
              </a:ext>
            </a:extLst>
          </p:cNvPr>
          <p:cNvSpPr>
            <a:spLocks noChangeArrowheads="1"/>
          </p:cNvSpPr>
          <p:nvPr/>
        </p:nvSpPr>
        <p:spPr bwMode="auto">
          <a:xfrm>
            <a:off x="3333750" y="1630568"/>
            <a:ext cx="9906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lang="en-US" altLang="en-US" sz="5400" i="0" dirty="0">
                <a:latin typeface="+mn-lt"/>
                <a:sym typeface="Webdings" pitchFamily="18" charset="2"/>
              </a:rPr>
              <a:t></a:t>
            </a:r>
          </a:p>
        </p:txBody>
      </p:sp>
      <p:sp>
        <p:nvSpPr>
          <p:cNvPr id="34" name="Rectangle 3">
            <a:extLst>
              <a:ext uri="{FF2B5EF4-FFF2-40B4-BE49-F238E27FC236}">
                <a16:creationId xmlns:a16="http://schemas.microsoft.com/office/drawing/2014/main" id="{EDD797CF-06B0-4919-B76C-3692C0FE4295}"/>
              </a:ext>
            </a:extLst>
          </p:cNvPr>
          <p:cNvSpPr txBox="1">
            <a:spLocks noChangeArrowheads="1"/>
          </p:cNvSpPr>
          <p:nvPr/>
        </p:nvSpPr>
        <p:spPr>
          <a:xfrm>
            <a:off x="628650" y="1161380"/>
            <a:ext cx="3200400" cy="369332"/>
          </a:xfrm>
          <a:prstGeom prst="rect">
            <a:avLst/>
          </a:prstGeom>
          <a:noFill/>
        </p:spPr>
        <p:txBody>
          <a:bodyPr vert="horz" wrap="square" lIns="0" tIns="0" rIns="0" bIns="0" rtlCol="0" anchor="t" anchorCtr="0">
            <a:spAutoFit/>
          </a:bodyPr>
          <a:lstStyle>
            <a:lvl1pPr marL="0" indent="0" algn="l" defTabSz="914400" rtl="0" eaLnBrk="1" latinLnBrk="0" hangingPunct="1">
              <a:lnSpc>
                <a:spcPct val="100000"/>
              </a:lnSpc>
              <a:spcBef>
                <a:spcPts val="1000"/>
              </a:spcBef>
              <a:buClr>
                <a:schemeClr val="accent2"/>
              </a:buClr>
              <a:buFont typeface="Arial" panose="020B0604020202020204" pitchFamily="34" charset="0"/>
              <a:buNone/>
              <a:defRPr sz="2400" b="1" i="0" kern="1200">
                <a:solidFill>
                  <a:schemeClr val="accent2"/>
                </a:solidFill>
                <a:latin typeface="Acumin Pro SemiCondensed" panose="020B0506020202020204" pitchFamily="34" charset="77"/>
                <a:ea typeface="+mn-ea"/>
                <a:cs typeface="+mn-cs"/>
              </a:defRPr>
            </a:lvl1pPr>
            <a:lvl2pPr marL="457200" indent="0" algn="ctr" defTabSz="914400" rtl="0" eaLnBrk="1" latinLnBrk="0" hangingPunct="1">
              <a:lnSpc>
                <a:spcPct val="100000"/>
              </a:lnSpc>
              <a:spcBef>
                <a:spcPts val="1000"/>
              </a:spcBef>
              <a:buClr>
                <a:schemeClr val="accent2"/>
              </a:buClr>
              <a:buFont typeface="Arial" panose="020B0604020202020204" pitchFamily="34" charset="0"/>
              <a:buNone/>
              <a:defRPr sz="1900" kern="1200">
                <a:solidFill>
                  <a:schemeClr val="tx1">
                    <a:lumMod val="85000"/>
                    <a:lumOff val="15000"/>
                  </a:schemeClr>
                </a:solidFill>
                <a:latin typeface="+mn-lt"/>
                <a:ea typeface="+mn-ea"/>
                <a:cs typeface="+mn-cs"/>
              </a:defRPr>
            </a:lvl2pPr>
            <a:lvl3pPr marL="914400" indent="0" algn="ctr" defTabSz="914400" rtl="0" eaLnBrk="1" latinLnBrk="0" hangingPunct="1">
              <a:lnSpc>
                <a:spcPct val="100000"/>
              </a:lnSpc>
              <a:spcBef>
                <a:spcPts val="1000"/>
              </a:spcBef>
              <a:buClr>
                <a:schemeClr val="accent2"/>
              </a:buClr>
              <a:buFont typeface="Arial" panose="020B0604020202020204" pitchFamily="34" charset="0"/>
              <a:buNone/>
              <a:defRPr sz="1800" kern="1200">
                <a:solidFill>
                  <a:schemeClr val="tx1">
                    <a:lumMod val="85000"/>
                    <a:lumOff val="15000"/>
                  </a:schemeClr>
                </a:solidFill>
                <a:latin typeface="+mn-lt"/>
                <a:ea typeface="+mn-ea"/>
                <a:cs typeface="+mn-cs"/>
              </a:defRPr>
            </a:lvl3pPr>
            <a:lvl4pPr marL="1371600" indent="0" algn="ctr" defTabSz="914400" rtl="0" eaLnBrk="1" latinLnBrk="0" hangingPunct="1">
              <a:lnSpc>
                <a:spcPct val="100000"/>
              </a:lnSpc>
              <a:spcBef>
                <a:spcPts val="1000"/>
              </a:spcBef>
              <a:buClr>
                <a:schemeClr val="accent2"/>
              </a:buClr>
              <a:buFont typeface="Arial" panose="020B0604020202020204" pitchFamily="34" charset="0"/>
              <a:buNone/>
              <a:defRPr sz="1600" kern="1200">
                <a:solidFill>
                  <a:schemeClr val="tx1">
                    <a:lumMod val="85000"/>
                    <a:lumOff val="15000"/>
                  </a:schemeClr>
                </a:solidFill>
                <a:latin typeface="+mn-lt"/>
                <a:ea typeface="+mn-ea"/>
                <a:cs typeface="+mn-cs"/>
              </a:defRPr>
            </a:lvl4pPr>
            <a:lvl5pPr marL="1828800" indent="0" algn="ctr" defTabSz="914400" rtl="0" eaLnBrk="1" latinLnBrk="0" hangingPunct="1">
              <a:lnSpc>
                <a:spcPct val="100000"/>
              </a:lnSpc>
              <a:spcBef>
                <a:spcPts val="1000"/>
              </a:spcBef>
              <a:buClr>
                <a:schemeClr val="accent2"/>
              </a:buClr>
              <a:buFont typeface="Arial" panose="020B0604020202020204" pitchFamily="34" charset="0"/>
              <a:buNone/>
              <a:defRPr sz="1600" kern="1200">
                <a:solidFill>
                  <a:schemeClr val="tx1">
                    <a:lumMod val="85000"/>
                    <a:lumOff val="15000"/>
                  </a:schemeClr>
                </a:solidFill>
                <a:latin typeface="+mn-lt"/>
                <a:ea typeface="+mn-ea"/>
                <a:cs typeface="+mn-cs"/>
              </a:defRPr>
            </a:lvl5pPr>
            <a:lvl6pPr marL="2286000" indent="0" algn="ctr" defTabSz="914400" rtl="0" eaLnBrk="1" latinLnBrk="0" hangingPunct="1">
              <a:lnSpc>
                <a:spcPct val="100000"/>
              </a:lnSpc>
              <a:spcBef>
                <a:spcPts val="1000"/>
              </a:spcBef>
              <a:buClr>
                <a:schemeClr val="accent2"/>
              </a:buClr>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100000"/>
              </a:lnSpc>
              <a:spcBef>
                <a:spcPts val="1000"/>
              </a:spcBef>
              <a:buClr>
                <a:schemeClr val="accent2"/>
              </a:buClr>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100000"/>
              </a:lnSpc>
              <a:spcBef>
                <a:spcPts val="1000"/>
              </a:spcBef>
              <a:buClr>
                <a:schemeClr val="accent2"/>
              </a:buClr>
              <a:buFont typeface="Arial" panose="020B0604020202020204" pitchFamily="34" charset="0"/>
              <a:buNone/>
              <a:defRPr sz="1600" kern="1200" baseline="0">
                <a:solidFill>
                  <a:schemeClr val="tx1"/>
                </a:solidFill>
                <a:latin typeface="+mn-lt"/>
                <a:ea typeface="+mn-ea"/>
                <a:cs typeface="+mn-cs"/>
              </a:defRPr>
            </a:lvl8pPr>
            <a:lvl9pPr marL="3657600" indent="0" algn="ctr" defTabSz="914400" rtl="0" eaLnBrk="1" latinLnBrk="0" hangingPunct="1">
              <a:lnSpc>
                <a:spcPct val="100000"/>
              </a:lnSpc>
              <a:spcBef>
                <a:spcPts val="1000"/>
              </a:spcBef>
              <a:buClr>
                <a:schemeClr val="accent2"/>
              </a:buClr>
              <a:buFont typeface="Arial" panose="020B0604020202020204" pitchFamily="34" charset="0"/>
              <a:buNone/>
              <a:defRPr sz="1600" kern="1200" baseline="0">
                <a:solidFill>
                  <a:schemeClr val="tx1"/>
                </a:solidFill>
                <a:latin typeface="+mn-lt"/>
                <a:ea typeface="+mn-ea"/>
                <a:cs typeface="+mn-cs"/>
              </a:defRPr>
            </a:lvl9pPr>
          </a:lstStyle>
          <a:p>
            <a:pPr fontAlgn="auto">
              <a:spcAft>
                <a:spcPts val="0"/>
              </a:spcAft>
            </a:pPr>
            <a:r>
              <a:rPr lang="en-US" altLang="zh-CN" dirty="0">
                <a:latin typeface="+mn-lt"/>
                <a:ea typeface="宋体" pitchFamily="2" charset="-122"/>
              </a:rPr>
              <a:t>Rationale</a:t>
            </a:r>
          </a:p>
        </p:txBody>
      </p:sp>
      <p:sp>
        <p:nvSpPr>
          <p:cNvPr id="96258" name="Rectangle 2"/>
          <p:cNvSpPr>
            <a:spLocks noGrp="1" noChangeArrowheads="1"/>
          </p:cNvSpPr>
          <p:nvPr>
            <p:ph type="ctrTitle"/>
          </p:nvPr>
        </p:nvSpPr>
        <p:spPr/>
        <p:txBody>
          <a:bodyPr/>
          <a:lstStyle/>
          <a:p>
            <a:r>
              <a:rPr lang="en-US" altLang="zh-CN"/>
              <a:t>t-Closeness [Li et al. 2007]</a:t>
            </a:r>
            <a:endParaRPr lang="en-US" altLang="en-US" dirty="0"/>
          </a:p>
        </p:txBody>
      </p:sp>
    </p:spTree>
    <p:extLst>
      <p:ext uri="{BB962C8B-B14F-4D97-AF65-F5344CB8AC3E}">
        <p14:creationId xmlns:p14="http://schemas.microsoft.com/office/powerpoint/2010/main" val="405621359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a:extLst>
              <a:ext uri="{FF2B5EF4-FFF2-40B4-BE49-F238E27FC236}">
                <a16:creationId xmlns:a16="http://schemas.microsoft.com/office/drawing/2014/main" id="{813706DE-7ECD-4BDB-8330-1D4E2E19C4F1}"/>
              </a:ext>
            </a:extLst>
          </p:cNvPr>
          <p:cNvGraphicFramePr>
            <a:graphicFrameLocks noGrp="1"/>
          </p:cNvGraphicFramePr>
          <p:nvPr>
            <p:extLst/>
          </p:nvPr>
        </p:nvGraphicFramePr>
        <p:xfrm>
          <a:off x="628650" y="2832837"/>
          <a:ext cx="4248150" cy="2839720"/>
        </p:xfrm>
        <a:graphic>
          <a:graphicData uri="http://schemas.openxmlformats.org/drawingml/2006/table">
            <a:tbl>
              <a:tblPr firstRow="1" bandRow="1">
                <a:tableStyleId>{5C22544A-7EE6-4342-B048-85BDC9FD1C3A}</a:tableStyleId>
              </a:tblPr>
              <a:tblGrid>
                <a:gridCol w="2124075">
                  <a:extLst>
                    <a:ext uri="{9D8B030D-6E8A-4147-A177-3AD203B41FA5}">
                      <a16:colId xmlns:a16="http://schemas.microsoft.com/office/drawing/2014/main" val="940573698"/>
                    </a:ext>
                  </a:extLst>
                </a:gridCol>
                <a:gridCol w="2124075">
                  <a:extLst>
                    <a:ext uri="{9D8B030D-6E8A-4147-A177-3AD203B41FA5}">
                      <a16:colId xmlns:a16="http://schemas.microsoft.com/office/drawing/2014/main" val="2561528375"/>
                    </a:ext>
                  </a:extLst>
                </a:gridCol>
              </a:tblGrid>
              <a:tr h="370840">
                <a:tc>
                  <a:txBody>
                    <a:bodyPr/>
                    <a:lstStyle/>
                    <a:p>
                      <a:pPr algn="ctr"/>
                      <a:r>
                        <a:rPr kumimoji="0" lang="en-US" altLang="zh-CN" sz="1800" b="1" i="0" u="none" strike="noStrike" cap="none" normalizeH="0" baseline="0" dirty="0">
                          <a:ln>
                            <a:noFill/>
                          </a:ln>
                          <a:solidFill>
                            <a:schemeClr val="accent4"/>
                          </a:solidFill>
                          <a:effectLst/>
                          <a:latin typeface="+mn-lt"/>
                          <a:ea typeface="宋体" pitchFamily="2" charset="-122"/>
                        </a:rPr>
                        <a:t>Belief</a:t>
                      </a:r>
                      <a:endParaRPr lang="en-US" b="1" dirty="0">
                        <a:solidFill>
                          <a:schemeClr val="accent4"/>
                        </a:solidFill>
                        <a:latin typeface="+mn-lt"/>
                      </a:endParaRPr>
                    </a:p>
                  </a:txBody>
                  <a:tcPr/>
                </a:tc>
                <a:tc>
                  <a:txBody>
                    <a:bodyPr/>
                    <a:lstStyle/>
                    <a:p>
                      <a:pPr algn="ctr"/>
                      <a:r>
                        <a:rPr kumimoji="0" lang="en-US" altLang="zh-CN" sz="1800" b="1" i="0" u="none" strike="noStrike" cap="none" normalizeH="0" baseline="0" dirty="0">
                          <a:ln>
                            <a:noFill/>
                          </a:ln>
                          <a:solidFill>
                            <a:schemeClr val="accent4"/>
                          </a:solidFill>
                          <a:effectLst/>
                          <a:latin typeface="+mn-lt"/>
                          <a:ea typeface="宋体" pitchFamily="2" charset="-122"/>
                        </a:rPr>
                        <a:t>Knowledge</a:t>
                      </a:r>
                      <a:endParaRPr lang="en-US" b="1" dirty="0">
                        <a:solidFill>
                          <a:schemeClr val="accent4"/>
                        </a:solidFill>
                        <a:latin typeface="+mn-lt"/>
                      </a:endParaRPr>
                    </a:p>
                  </a:txBody>
                  <a:tcPr/>
                </a:tc>
                <a:extLst>
                  <a:ext uri="{0D108BD9-81ED-4DB2-BD59-A6C34878D82A}">
                    <a16:rowId xmlns:a16="http://schemas.microsoft.com/office/drawing/2014/main" val="579107952"/>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cap="none" normalizeH="0" baseline="0" dirty="0">
                          <a:ln>
                            <a:noFill/>
                          </a:ln>
                          <a:solidFill>
                            <a:schemeClr val="tx1"/>
                          </a:solidFill>
                          <a:effectLst/>
                          <a:latin typeface="+mn-lt"/>
                          <a:ea typeface="宋体" pitchFamily="2" charset="-122"/>
                        </a:rPr>
                        <a:t>B</a:t>
                      </a:r>
                      <a:r>
                        <a:rPr kumimoji="0" lang="en-US" altLang="zh-CN" sz="1800" b="0" i="0" u="none" strike="noStrike" cap="none" normalizeH="0" baseline="-25000" dirty="0">
                          <a:ln>
                            <a:noFill/>
                          </a:ln>
                          <a:solidFill>
                            <a:schemeClr val="tx1"/>
                          </a:solidFill>
                          <a:effectLst/>
                          <a:latin typeface="+mn-lt"/>
                          <a:ea typeface="宋体" pitchFamily="2" charset="-122"/>
                        </a:rPr>
                        <a:t>0</a:t>
                      </a:r>
                    </a:p>
                  </a:txBody>
                  <a:tcPr/>
                </a:tc>
                <a:tc>
                  <a:txBody>
                    <a:bodyPr/>
                    <a:lstStyle/>
                    <a:p>
                      <a:pPr algn="l"/>
                      <a:r>
                        <a:rPr lang="en-US" sz="1800" b="0" i="0" u="none" strike="noStrike" kern="1200" baseline="0" dirty="0">
                          <a:solidFill>
                            <a:schemeClr val="dk1"/>
                          </a:solidFill>
                          <a:latin typeface="+mn-lt"/>
                          <a:ea typeface="+mn-ea"/>
                          <a:cs typeface="+mn-cs"/>
                        </a:rPr>
                        <a:t>External Knowledge</a:t>
                      </a:r>
                      <a:endParaRPr lang="en-US" dirty="0">
                        <a:latin typeface="+mn-lt"/>
                      </a:endParaRPr>
                    </a:p>
                  </a:txBody>
                  <a:tcPr/>
                </a:tc>
                <a:extLst>
                  <a:ext uri="{0D108BD9-81ED-4DB2-BD59-A6C34878D82A}">
                    <a16:rowId xmlns:a16="http://schemas.microsoft.com/office/drawing/2014/main" val="1367670137"/>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cap="none" normalizeH="0" baseline="0" dirty="0">
                          <a:ln>
                            <a:noFill/>
                          </a:ln>
                          <a:solidFill>
                            <a:schemeClr val="tx1"/>
                          </a:solidFill>
                          <a:effectLst/>
                          <a:latin typeface="+mn-lt"/>
                          <a:ea typeface="宋体" pitchFamily="2" charset="-122"/>
                        </a:rPr>
                        <a:t>B</a:t>
                      </a:r>
                      <a:r>
                        <a:rPr kumimoji="0" lang="en-US" altLang="zh-CN" sz="1800" b="0" i="0" u="none" strike="noStrike" cap="none" normalizeH="0" baseline="-25000" dirty="0">
                          <a:ln>
                            <a:noFill/>
                          </a:ln>
                          <a:solidFill>
                            <a:schemeClr val="tx1"/>
                          </a:solidFill>
                          <a:effectLst/>
                          <a:latin typeface="+mn-lt"/>
                          <a:ea typeface="宋体" pitchFamily="2" charset="-122"/>
                        </a:rPr>
                        <a:t>1</a:t>
                      </a:r>
                    </a:p>
                  </a:txBody>
                  <a:tcPr/>
                </a:tc>
                <a:tc>
                  <a:txBody>
                    <a:bodyPr/>
                    <a:lstStyle/>
                    <a:p>
                      <a:pPr algn="l"/>
                      <a:r>
                        <a:rPr lang="en-US" dirty="0">
                          <a:latin typeface="+mn-lt"/>
                        </a:rPr>
                        <a:t>Overall distribution Q of sensitive values</a:t>
                      </a:r>
                    </a:p>
                  </a:txBody>
                  <a:tcPr/>
                </a:tc>
                <a:extLst>
                  <a:ext uri="{0D108BD9-81ED-4DB2-BD59-A6C34878D82A}">
                    <a16:rowId xmlns:a16="http://schemas.microsoft.com/office/drawing/2014/main" val="2012733817"/>
                  </a:ext>
                </a:extLst>
              </a:tr>
              <a:tr h="418334">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cap="none" normalizeH="0" baseline="0" dirty="0">
                          <a:ln>
                            <a:noFill/>
                          </a:ln>
                          <a:solidFill>
                            <a:schemeClr val="tx1"/>
                          </a:solidFill>
                          <a:effectLst/>
                          <a:latin typeface="+mn-lt"/>
                          <a:ea typeface="宋体" pitchFamily="2" charset="-122"/>
                        </a:rPr>
                        <a:t>B</a:t>
                      </a:r>
                      <a:r>
                        <a:rPr kumimoji="0" lang="en-US" altLang="zh-CN" sz="1800" b="0" i="0" u="none" strike="noStrike" cap="none" normalizeH="0" baseline="-25000" dirty="0">
                          <a:ln>
                            <a:noFill/>
                          </a:ln>
                          <a:solidFill>
                            <a:schemeClr val="tx1"/>
                          </a:solidFill>
                          <a:effectLst/>
                          <a:latin typeface="+mn-lt"/>
                          <a:ea typeface="宋体" pitchFamily="2" charset="-122"/>
                        </a:rPr>
                        <a:t>2</a:t>
                      </a:r>
                    </a:p>
                  </a:txBody>
                  <a:tcPr/>
                </a:tc>
                <a:tc>
                  <a:txBody>
                    <a:bodyPr/>
                    <a:lstStyle/>
                    <a:p>
                      <a:pPr algn="l"/>
                      <a:r>
                        <a:rPr lang="en-US" dirty="0">
                          <a:latin typeface="+mn-lt"/>
                        </a:rPr>
                        <a:t>Distribution P</a:t>
                      </a:r>
                      <a:r>
                        <a:rPr lang="en-US" baseline="-25000" dirty="0">
                          <a:latin typeface="+mn-lt"/>
                        </a:rPr>
                        <a:t>i </a:t>
                      </a:r>
                      <a:r>
                        <a:rPr lang="en-US" dirty="0">
                          <a:latin typeface="+mn-lt"/>
                        </a:rPr>
                        <a:t>of sensitive values in each </a:t>
                      </a:r>
                      <a:r>
                        <a:rPr lang="en-US" dirty="0" err="1">
                          <a:latin typeface="+mn-lt"/>
                        </a:rPr>
                        <a:t>equi</a:t>
                      </a:r>
                      <a:r>
                        <a:rPr lang="en-US" dirty="0">
                          <a:latin typeface="+mn-lt"/>
                        </a:rPr>
                        <a:t>-class</a:t>
                      </a:r>
                    </a:p>
                  </a:txBody>
                  <a:tcPr/>
                </a:tc>
                <a:extLst>
                  <a:ext uri="{0D108BD9-81ED-4DB2-BD59-A6C34878D82A}">
                    <a16:rowId xmlns:a16="http://schemas.microsoft.com/office/drawing/2014/main" val="790806646"/>
                  </a:ext>
                </a:extLst>
              </a:tr>
            </a:tbl>
          </a:graphicData>
        </a:graphic>
      </p:graphicFrame>
      <p:sp>
        <p:nvSpPr>
          <p:cNvPr id="28" name="Rectangle 12">
            <a:extLst>
              <a:ext uri="{FF2B5EF4-FFF2-40B4-BE49-F238E27FC236}">
                <a16:creationId xmlns:a16="http://schemas.microsoft.com/office/drawing/2014/main" id="{47C0C104-E17A-449E-AA9D-BCE56487DA69}"/>
              </a:ext>
            </a:extLst>
          </p:cNvPr>
          <p:cNvSpPr>
            <a:spLocks noChangeArrowheads="1"/>
          </p:cNvSpPr>
          <p:nvPr/>
        </p:nvSpPr>
        <p:spPr bwMode="auto">
          <a:xfrm>
            <a:off x="3333750" y="1630568"/>
            <a:ext cx="9906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lang="en-US" altLang="en-US" sz="5400" i="0" dirty="0">
                <a:latin typeface="+mn-lt"/>
                <a:sym typeface="Webdings" pitchFamily="18" charset="2"/>
              </a:rPr>
              <a:t></a:t>
            </a:r>
          </a:p>
        </p:txBody>
      </p:sp>
      <p:sp>
        <p:nvSpPr>
          <p:cNvPr id="34" name="Rectangle 3">
            <a:extLst>
              <a:ext uri="{FF2B5EF4-FFF2-40B4-BE49-F238E27FC236}">
                <a16:creationId xmlns:a16="http://schemas.microsoft.com/office/drawing/2014/main" id="{EDD797CF-06B0-4919-B76C-3692C0FE4295}"/>
              </a:ext>
            </a:extLst>
          </p:cNvPr>
          <p:cNvSpPr txBox="1">
            <a:spLocks noChangeArrowheads="1"/>
          </p:cNvSpPr>
          <p:nvPr/>
        </p:nvSpPr>
        <p:spPr>
          <a:xfrm>
            <a:off x="628650" y="1161380"/>
            <a:ext cx="3200400" cy="369332"/>
          </a:xfrm>
          <a:prstGeom prst="rect">
            <a:avLst/>
          </a:prstGeom>
          <a:noFill/>
        </p:spPr>
        <p:txBody>
          <a:bodyPr vert="horz" wrap="square" lIns="0" tIns="0" rIns="0" bIns="0" rtlCol="0" anchor="t" anchorCtr="0">
            <a:spAutoFit/>
          </a:bodyPr>
          <a:lstStyle>
            <a:lvl1pPr marL="0" indent="0" algn="l" defTabSz="914400" rtl="0" eaLnBrk="1" latinLnBrk="0" hangingPunct="1">
              <a:lnSpc>
                <a:spcPct val="100000"/>
              </a:lnSpc>
              <a:spcBef>
                <a:spcPts val="1000"/>
              </a:spcBef>
              <a:buClr>
                <a:schemeClr val="accent2"/>
              </a:buClr>
              <a:buFont typeface="Arial" panose="020B0604020202020204" pitchFamily="34" charset="0"/>
              <a:buNone/>
              <a:defRPr sz="2400" b="1" i="0" kern="1200">
                <a:solidFill>
                  <a:schemeClr val="accent2"/>
                </a:solidFill>
                <a:latin typeface="Acumin Pro SemiCondensed" panose="020B0506020202020204" pitchFamily="34" charset="77"/>
                <a:ea typeface="+mn-ea"/>
                <a:cs typeface="+mn-cs"/>
              </a:defRPr>
            </a:lvl1pPr>
            <a:lvl2pPr marL="457200" indent="0" algn="ctr" defTabSz="914400" rtl="0" eaLnBrk="1" latinLnBrk="0" hangingPunct="1">
              <a:lnSpc>
                <a:spcPct val="100000"/>
              </a:lnSpc>
              <a:spcBef>
                <a:spcPts val="1000"/>
              </a:spcBef>
              <a:buClr>
                <a:schemeClr val="accent2"/>
              </a:buClr>
              <a:buFont typeface="Arial" panose="020B0604020202020204" pitchFamily="34" charset="0"/>
              <a:buNone/>
              <a:defRPr sz="1900" kern="1200">
                <a:solidFill>
                  <a:schemeClr val="tx1">
                    <a:lumMod val="85000"/>
                    <a:lumOff val="15000"/>
                  </a:schemeClr>
                </a:solidFill>
                <a:latin typeface="+mn-lt"/>
                <a:ea typeface="+mn-ea"/>
                <a:cs typeface="+mn-cs"/>
              </a:defRPr>
            </a:lvl2pPr>
            <a:lvl3pPr marL="914400" indent="0" algn="ctr" defTabSz="914400" rtl="0" eaLnBrk="1" latinLnBrk="0" hangingPunct="1">
              <a:lnSpc>
                <a:spcPct val="100000"/>
              </a:lnSpc>
              <a:spcBef>
                <a:spcPts val="1000"/>
              </a:spcBef>
              <a:buClr>
                <a:schemeClr val="accent2"/>
              </a:buClr>
              <a:buFont typeface="Arial" panose="020B0604020202020204" pitchFamily="34" charset="0"/>
              <a:buNone/>
              <a:defRPr sz="1800" kern="1200">
                <a:solidFill>
                  <a:schemeClr val="tx1">
                    <a:lumMod val="85000"/>
                    <a:lumOff val="15000"/>
                  </a:schemeClr>
                </a:solidFill>
                <a:latin typeface="+mn-lt"/>
                <a:ea typeface="+mn-ea"/>
                <a:cs typeface="+mn-cs"/>
              </a:defRPr>
            </a:lvl3pPr>
            <a:lvl4pPr marL="1371600" indent="0" algn="ctr" defTabSz="914400" rtl="0" eaLnBrk="1" latinLnBrk="0" hangingPunct="1">
              <a:lnSpc>
                <a:spcPct val="100000"/>
              </a:lnSpc>
              <a:spcBef>
                <a:spcPts val="1000"/>
              </a:spcBef>
              <a:buClr>
                <a:schemeClr val="accent2"/>
              </a:buClr>
              <a:buFont typeface="Arial" panose="020B0604020202020204" pitchFamily="34" charset="0"/>
              <a:buNone/>
              <a:defRPr sz="1600" kern="1200">
                <a:solidFill>
                  <a:schemeClr val="tx1">
                    <a:lumMod val="85000"/>
                    <a:lumOff val="15000"/>
                  </a:schemeClr>
                </a:solidFill>
                <a:latin typeface="+mn-lt"/>
                <a:ea typeface="+mn-ea"/>
                <a:cs typeface="+mn-cs"/>
              </a:defRPr>
            </a:lvl4pPr>
            <a:lvl5pPr marL="1828800" indent="0" algn="ctr" defTabSz="914400" rtl="0" eaLnBrk="1" latinLnBrk="0" hangingPunct="1">
              <a:lnSpc>
                <a:spcPct val="100000"/>
              </a:lnSpc>
              <a:spcBef>
                <a:spcPts val="1000"/>
              </a:spcBef>
              <a:buClr>
                <a:schemeClr val="accent2"/>
              </a:buClr>
              <a:buFont typeface="Arial" panose="020B0604020202020204" pitchFamily="34" charset="0"/>
              <a:buNone/>
              <a:defRPr sz="1600" kern="1200">
                <a:solidFill>
                  <a:schemeClr val="tx1">
                    <a:lumMod val="85000"/>
                    <a:lumOff val="15000"/>
                  </a:schemeClr>
                </a:solidFill>
                <a:latin typeface="+mn-lt"/>
                <a:ea typeface="+mn-ea"/>
                <a:cs typeface="+mn-cs"/>
              </a:defRPr>
            </a:lvl5pPr>
            <a:lvl6pPr marL="2286000" indent="0" algn="ctr" defTabSz="914400" rtl="0" eaLnBrk="1" latinLnBrk="0" hangingPunct="1">
              <a:lnSpc>
                <a:spcPct val="100000"/>
              </a:lnSpc>
              <a:spcBef>
                <a:spcPts val="1000"/>
              </a:spcBef>
              <a:buClr>
                <a:schemeClr val="accent2"/>
              </a:buClr>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100000"/>
              </a:lnSpc>
              <a:spcBef>
                <a:spcPts val="1000"/>
              </a:spcBef>
              <a:buClr>
                <a:schemeClr val="accent2"/>
              </a:buClr>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100000"/>
              </a:lnSpc>
              <a:spcBef>
                <a:spcPts val="1000"/>
              </a:spcBef>
              <a:buClr>
                <a:schemeClr val="accent2"/>
              </a:buClr>
              <a:buFont typeface="Arial" panose="020B0604020202020204" pitchFamily="34" charset="0"/>
              <a:buNone/>
              <a:defRPr sz="1600" kern="1200" baseline="0">
                <a:solidFill>
                  <a:schemeClr val="tx1"/>
                </a:solidFill>
                <a:latin typeface="+mn-lt"/>
                <a:ea typeface="+mn-ea"/>
                <a:cs typeface="+mn-cs"/>
              </a:defRPr>
            </a:lvl8pPr>
            <a:lvl9pPr marL="3657600" indent="0" algn="ctr" defTabSz="914400" rtl="0" eaLnBrk="1" latinLnBrk="0" hangingPunct="1">
              <a:lnSpc>
                <a:spcPct val="100000"/>
              </a:lnSpc>
              <a:spcBef>
                <a:spcPts val="1000"/>
              </a:spcBef>
              <a:buClr>
                <a:schemeClr val="accent2"/>
              </a:buClr>
              <a:buFont typeface="Arial" panose="020B0604020202020204" pitchFamily="34" charset="0"/>
              <a:buNone/>
              <a:defRPr sz="1600" kern="1200" baseline="0">
                <a:solidFill>
                  <a:schemeClr val="tx1"/>
                </a:solidFill>
                <a:latin typeface="+mn-lt"/>
                <a:ea typeface="+mn-ea"/>
                <a:cs typeface="+mn-cs"/>
              </a:defRPr>
            </a:lvl9pPr>
          </a:lstStyle>
          <a:p>
            <a:pPr fontAlgn="auto">
              <a:spcAft>
                <a:spcPts val="0"/>
              </a:spcAft>
            </a:pPr>
            <a:r>
              <a:rPr lang="en-US" altLang="zh-CN" dirty="0">
                <a:latin typeface="+mn-lt"/>
                <a:ea typeface="宋体" pitchFamily="2" charset="-122"/>
              </a:rPr>
              <a:t>Rationale</a:t>
            </a:r>
          </a:p>
        </p:txBody>
      </p:sp>
      <p:sp>
        <p:nvSpPr>
          <p:cNvPr id="96258" name="Rectangle 2"/>
          <p:cNvSpPr>
            <a:spLocks noGrp="1" noChangeArrowheads="1"/>
          </p:cNvSpPr>
          <p:nvPr>
            <p:ph type="ctrTitle"/>
          </p:nvPr>
        </p:nvSpPr>
        <p:spPr/>
        <p:txBody>
          <a:bodyPr/>
          <a:lstStyle/>
          <a:p>
            <a:r>
              <a:rPr lang="en-US" altLang="zh-CN"/>
              <a:t>t-Closeness [Li et al. 2007]</a:t>
            </a:r>
            <a:endParaRPr lang="en-US" altLang="en-US" dirty="0"/>
          </a:p>
        </p:txBody>
      </p:sp>
    </p:spTree>
    <p:extLst>
      <p:ext uri="{BB962C8B-B14F-4D97-AF65-F5344CB8AC3E}">
        <p14:creationId xmlns:p14="http://schemas.microsoft.com/office/powerpoint/2010/main" val="245155026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a:extLst>
              <a:ext uri="{FF2B5EF4-FFF2-40B4-BE49-F238E27FC236}">
                <a16:creationId xmlns:a16="http://schemas.microsoft.com/office/drawing/2014/main" id="{D798D341-A24E-4DA0-A2E9-1BBF149BB840}"/>
              </a:ext>
            </a:extLst>
          </p:cNvPr>
          <p:cNvSpPr>
            <a:spLocks noGrp="1"/>
          </p:cNvSpPr>
          <p:nvPr>
            <p:ph type="body" sz="quarter" idx="14"/>
          </p:nvPr>
        </p:nvSpPr>
        <p:spPr>
          <a:xfrm>
            <a:off x="5334000" y="1707175"/>
            <a:ext cx="6553200" cy="5013665"/>
          </a:xfrm>
        </p:spPr>
        <p:txBody>
          <a:bodyPr/>
          <a:lstStyle/>
          <a:p>
            <a:pPr marL="342900" indent="-342900">
              <a:buFont typeface="Arial" panose="020B0604020202020204" pitchFamily="34" charset="0"/>
              <a:buChar char="•"/>
            </a:pPr>
            <a:r>
              <a:rPr lang="en-US" sz="2400" dirty="0"/>
              <a:t>Q should be public information</a:t>
            </a:r>
          </a:p>
          <a:p>
            <a:pPr marL="800100" lvl="1" indent="-342900"/>
            <a:r>
              <a:rPr lang="en-US" sz="1800" dirty="0"/>
              <a:t>The distribution </a:t>
            </a:r>
            <a:r>
              <a:rPr lang="en-US" sz="1800" b="1" dirty="0"/>
              <a:t>Q</a:t>
            </a:r>
            <a:r>
              <a:rPr lang="en-US" sz="1800" dirty="0"/>
              <a:t> is always available to the attacker as long as one wants to release the data at all.</a:t>
            </a:r>
          </a:p>
          <a:p>
            <a:pPr marL="342900" indent="-342900">
              <a:buFont typeface="Arial" panose="020B0604020202020204" pitchFamily="34" charset="0"/>
              <a:buChar char="•"/>
            </a:pPr>
            <a:r>
              <a:rPr lang="en-US" sz="2400" dirty="0"/>
              <a:t>We separate knowledge gain into two parts:</a:t>
            </a:r>
          </a:p>
          <a:p>
            <a:pPr marL="800100" lvl="1" indent="-342900"/>
            <a:r>
              <a:rPr lang="en-US" sz="1800" dirty="0"/>
              <a:t>About the whole population (from B</a:t>
            </a:r>
            <a:r>
              <a:rPr lang="en-US" sz="1800" baseline="-25000" dirty="0"/>
              <a:t>0</a:t>
            </a:r>
            <a:r>
              <a:rPr lang="en-US" sz="1800" dirty="0"/>
              <a:t> to B</a:t>
            </a:r>
            <a:r>
              <a:rPr lang="en-US" sz="1800" baseline="-25000" dirty="0"/>
              <a:t>1</a:t>
            </a:r>
            <a:r>
              <a:rPr lang="en-US" sz="1800" dirty="0"/>
              <a:t>)</a:t>
            </a:r>
          </a:p>
          <a:p>
            <a:pPr marL="800100" lvl="1" indent="-342900"/>
            <a:r>
              <a:rPr lang="en-US" sz="1800" dirty="0"/>
              <a:t>About specific individuals (from B</a:t>
            </a:r>
            <a:r>
              <a:rPr lang="en-US" sz="1800" baseline="-25000" dirty="0"/>
              <a:t>1</a:t>
            </a:r>
            <a:r>
              <a:rPr lang="en-US" sz="1800" dirty="0"/>
              <a:t> to B</a:t>
            </a:r>
            <a:r>
              <a:rPr lang="en-US" sz="1800" baseline="-25000" dirty="0"/>
              <a:t>2</a:t>
            </a:r>
            <a:r>
              <a:rPr lang="en-US" sz="1800" dirty="0"/>
              <a:t>)</a:t>
            </a:r>
          </a:p>
          <a:p>
            <a:pPr marL="342900" indent="-342900">
              <a:buFont typeface="Arial" panose="020B0604020202020204" pitchFamily="34" charset="0"/>
              <a:buChar char="•"/>
            </a:pPr>
            <a:r>
              <a:rPr lang="en-US" sz="2400" dirty="0"/>
              <a:t>We bound knowledge gain between B</a:t>
            </a:r>
            <a:r>
              <a:rPr lang="en-US" sz="2400" baseline="-25000" dirty="0"/>
              <a:t>1</a:t>
            </a:r>
            <a:r>
              <a:rPr lang="en-US" sz="2400" dirty="0"/>
              <a:t> and B</a:t>
            </a:r>
            <a:r>
              <a:rPr lang="en-US" sz="2400" baseline="-25000" dirty="0"/>
              <a:t>2</a:t>
            </a:r>
            <a:r>
              <a:rPr lang="en-US" sz="2400" dirty="0"/>
              <a:t> instead</a:t>
            </a:r>
          </a:p>
          <a:p>
            <a:pPr marL="342900" indent="-342900">
              <a:buFont typeface="Arial" panose="020B0604020202020204" pitchFamily="34" charset="0"/>
              <a:buChar char="•"/>
            </a:pPr>
            <a:endParaRPr lang="en-US" sz="2400" dirty="0"/>
          </a:p>
          <a:p>
            <a:pPr marL="342900" indent="-342900">
              <a:buFont typeface="Arial" panose="020B0604020202020204" pitchFamily="34" charset="0"/>
              <a:buChar char="•"/>
            </a:pPr>
            <a:r>
              <a:rPr lang="en-US" sz="2400" dirty="0"/>
              <a:t>Principle</a:t>
            </a:r>
          </a:p>
          <a:p>
            <a:pPr marL="525780" lvl="1" indent="-342900"/>
            <a:r>
              <a:rPr lang="en-US" sz="2000" dirty="0"/>
              <a:t>The distance between </a:t>
            </a:r>
            <a:r>
              <a:rPr lang="en-US" sz="2000" b="1" dirty="0"/>
              <a:t>Q</a:t>
            </a:r>
            <a:r>
              <a:rPr lang="en-US" sz="2000" dirty="0"/>
              <a:t> and </a:t>
            </a:r>
            <a:r>
              <a:rPr lang="en-US" sz="2000" b="1" dirty="0"/>
              <a:t>P</a:t>
            </a:r>
            <a:r>
              <a:rPr lang="en-US" sz="2000" b="1" baseline="-25000" dirty="0"/>
              <a:t>i</a:t>
            </a:r>
            <a:r>
              <a:rPr lang="en-US" sz="2000" dirty="0"/>
              <a:t> should be bounded by a threshold t.</a:t>
            </a:r>
          </a:p>
        </p:txBody>
      </p:sp>
      <p:graphicFrame>
        <p:nvGraphicFramePr>
          <p:cNvPr id="2" name="Table 1">
            <a:extLst>
              <a:ext uri="{FF2B5EF4-FFF2-40B4-BE49-F238E27FC236}">
                <a16:creationId xmlns:a16="http://schemas.microsoft.com/office/drawing/2014/main" id="{813706DE-7ECD-4BDB-8330-1D4E2E19C4F1}"/>
              </a:ext>
            </a:extLst>
          </p:cNvPr>
          <p:cNvGraphicFramePr>
            <a:graphicFrameLocks noGrp="1"/>
          </p:cNvGraphicFramePr>
          <p:nvPr>
            <p:extLst>
              <p:ext uri="{D42A27DB-BD31-4B8C-83A1-F6EECF244321}">
                <p14:modId xmlns:p14="http://schemas.microsoft.com/office/powerpoint/2010/main" val="3876771155"/>
              </p:ext>
            </p:extLst>
          </p:nvPr>
        </p:nvGraphicFramePr>
        <p:xfrm>
          <a:off x="628650" y="2832837"/>
          <a:ext cx="4248150" cy="2839720"/>
        </p:xfrm>
        <a:graphic>
          <a:graphicData uri="http://schemas.openxmlformats.org/drawingml/2006/table">
            <a:tbl>
              <a:tblPr firstRow="1" bandRow="1">
                <a:tableStyleId>{5C22544A-7EE6-4342-B048-85BDC9FD1C3A}</a:tableStyleId>
              </a:tblPr>
              <a:tblGrid>
                <a:gridCol w="2124075">
                  <a:extLst>
                    <a:ext uri="{9D8B030D-6E8A-4147-A177-3AD203B41FA5}">
                      <a16:colId xmlns:a16="http://schemas.microsoft.com/office/drawing/2014/main" val="940573698"/>
                    </a:ext>
                  </a:extLst>
                </a:gridCol>
                <a:gridCol w="2124075">
                  <a:extLst>
                    <a:ext uri="{9D8B030D-6E8A-4147-A177-3AD203B41FA5}">
                      <a16:colId xmlns:a16="http://schemas.microsoft.com/office/drawing/2014/main" val="2561528375"/>
                    </a:ext>
                  </a:extLst>
                </a:gridCol>
              </a:tblGrid>
              <a:tr h="370840">
                <a:tc>
                  <a:txBody>
                    <a:bodyPr/>
                    <a:lstStyle/>
                    <a:p>
                      <a:pPr algn="ctr"/>
                      <a:r>
                        <a:rPr kumimoji="0" lang="en-US" altLang="zh-CN" sz="1800" b="1" i="0" u="none" strike="noStrike" cap="none" normalizeH="0" baseline="0" dirty="0">
                          <a:ln>
                            <a:noFill/>
                          </a:ln>
                          <a:solidFill>
                            <a:schemeClr val="accent4"/>
                          </a:solidFill>
                          <a:effectLst/>
                          <a:latin typeface="+mn-lt"/>
                          <a:ea typeface="宋体" pitchFamily="2" charset="-122"/>
                        </a:rPr>
                        <a:t>Belief</a:t>
                      </a:r>
                      <a:endParaRPr lang="en-US" b="1" dirty="0">
                        <a:solidFill>
                          <a:schemeClr val="accent4"/>
                        </a:solidFill>
                        <a:latin typeface="+mn-lt"/>
                      </a:endParaRPr>
                    </a:p>
                  </a:txBody>
                  <a:tcPr/>
                </a:tc>
                <a:tc>
                  <a:txBody>
                    <a:bodyPr/>
                    <a:lstStyle/>
                    <a:p>
                      <a:pPr algn="ctr"/>
                      <a:r>
                        <a:rPr kumimoji="0" lang="en-US" altLang="zh-CN" sz="1800" b="1" i="0" u="none" strike="noStrike" cap="none" normalizeH="0" baseline="0" dirty="0">
                          <a:ln>
                            <a:noFill/>
                          </a:ln>
                          <a:solidFill>
                            <a:schemeClr val="accent4"/>
                          </a:solidFill>
                          <a:effectLst/>
                          <a:latin typeface="+mn-lt"/>
                          <a:ea typeface="宋体" pitchFamily="2" charset="-122"/>
                        </a:rPr>
                        <a:t>Knowledge</a:t>
                      </a:r>
                      <a:endParaRPr lang="en-US" b="1" dirty="0">
                        <a:solidFill>
                          <a:schemeClr val="accent4"/>
                        </a:solidFill>
                        <a:latin typeface="+mn-lt"/>
                      </a:endParaRPr>
                    </a:p>
                  </a:txBody>
                  <a:tcPr/>
                </a:tc>
                <a:extLst>
                  <a:ext uri="{0D108BD9-81ED-4DB2-BD59-A6C34878D82A}">
                    <a16:rowId xmlns:a16="http://schemas.microsoft.com/office/drawing/2014/main" val="579107952"/>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cap="none" normalizeH="0" baseline="0" dirty="0">
                          <a:ln>
                            <a:noFill/>
                          </a:ln>
                          <a:solidFill>
                            <a:schemeClr val="tx1"/>
                          </a:solidFill>
                          <a:effectLst/>
                          <a:latin typeface="+mn-lt"/>
                          <a:ea typeface="宋体" pitchFamily="2" charset="-122"/>
                        </a:rPr>
                        <a:t>B</a:t>
                      </a:r>
                      <a:r>
                        <a:rPr kumimoji="0" lang="en-US" altLang="zh-CN" sz="1800" b="0" i="0" u="none" strike="noStrike" cap="none" normalizeH="0" baseline="-25000" dirty="0">
                          <a:ln>
                            <a:noFill/>
                          </a:ln>
                          <a:solidFill>
                            <a:schemeClr val="tx1"/>
                          </a:solidFill>
                          <a:effectLst/>
                          <a:latin typeface="+mn-lt"/>
                          <a:ea typeface="宋体" pitchFamily="2" charset="-122"/>
                        </a:rPr>
                        <a:t>0</a:t>
                      </a:r>
                    </a:p>
                  </a:txBody>
                  <a:tcPr/>
                </a:tc>
                <a:tc>
                  <a:txBody>
                    <a:bodyPr/>
                    <a:lstStyle/>
                    <a:p>
                      <a:pPr algn="l"/>
                      <a:r>
                        <a:rPr lang="en-US" sz="1800" b="0" i="0" u="none" strike="noStrike" kern="1200" baseline="0" dirty="0">
                          <a:solidFill>
                            <a:schemeClr val="dk1"/>
                          </a:solidFill>
                          <a:latin typeface="+mn-lt"/>
                          <a:ea typeface="+mn-ea"/>
                          <a:cs typeface="+mn-cs"/>
                        </a:rPr>
                        <a:t>External Knowledge</a:t>
                      </a:r>
                      <a:endParaRPr lang="en-US" dirty="0">
                        <a:latin typeface="+mn-lt"/>
                      </a:endParaRPr>
                    </a:p>
                  </a:txBody>
                  <a:tcPr/>
                </a:tc>
                <a:extLst>
                  <a:ext uri="{0D108BD9-81ED-4DB2-BD59-A6C34878D82A}">
                    <a16:rowId xmlns:a16="http://schemas.microsoft.com/office/drawing/2014/main" val="1367670137"/>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cap="none" normalizeH="0" baseline="0" dirty="0">
                          <a:ln>
                            <a:noFill/>
                          </a:ln>
                          <a:solidFill>
                            <a:schemeClr val="tx1"/>
                          </a:solidFill>
                          <a:effectLst/>
                          <a:latin typeface="+mn-lt"/>
                          <a:ea typeface="宋体" pitchFamily="2" charset="-122"/>
                        </a:rPr>
                        <a:t>B</a:t>
                      </a:r>
                      <a:r>
                        <a:rPr kumimoji="0" lang="en-US" altLang="zh-CN" sz="1800" b="0" i="0" u="none" strike="noStrike" cap="none" normalizeH="0" baseline="-25000" dirty="0">
                          <a:ln>
                            <a:noFill/>
                          </a:ln>
                          <a:solidFill>
                            <a:schemeClr val="tx1"/>
                          </a:solidFill>
                          <a:effectLst/>
                          <a:latin typeface="+mn-lt"/>
                          <a:ea typeface="宋体" pitchFamily="2" charset="-122"/>
                        </a:rPr>
                        <a:t>1</a:t>
                      </a:r>
                    </a:p>
                  </a:txBody>
                  <a:tcPr/>
                </a:tc>
                <a:tc>
                  <a:txBody>
                    <a:bodyPr/>
                    <a:lstStyle/>
                    <a:p>
                      <a:pPr algn="l"/>
                      <a:r>
                        <a:rPr lang="en-US" dirty="0">
                          <a:latin typeface="+mn-lt"/>
                        </a:rPr>
                        <a:t>Overall distribution Q of sensitive values</a:t>
                      </a:r>
                    </a:p>
                  </a:txBody>
                  <a:tcPr/>
                </a:tc>
                <a:extLst>
                  <a:ext uri="{0D108BD9-81ED-4DB2-BD59-A6C34878D82A}">
                    <a16:rowId xmlns:a16="http://schemas.microsoft.com/office/drawing/2014/main" val="2012733817"/>
                  </a:ext>
                </a:extLst>
              </a:tr>
              <a:tr h="418334">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cap="none" normalizeH="0" baseline="0" dirty="0">
                          <a:ln>
                            <a:noFill/>
                          </a:ln>
                          <a:solidFill>
                            <a:schemeClr val="tx1"/>
                          </a:solidFill>
                          <a:effectLst/>
                          <a:latin typeface="+mn-lt"/>
                          <a:ea typeface="宋体" pitchFamily="2" charset="-122"/>
                        </a:rPr>
                        <a:t>B</a:t>
                      </a:r>
                      <a:r>
                        <a:rPr kumimoji="0" lang="en-US" altLang="zh-CN" sz="1800" b="0" i="0" u="none" strike="noStrike" cap="none" normalizeH="0" baseline="-25000" dirty="0">
                          <a:ln>
                            <a:noFill/>
                          </a:ln>
                          <a:solidFill>
                            <a:schemeClr val="tx1"/>
                          </a:solidFill>
                          <a:effectLst/>
                          <a:latin typeface="+mn-lt"/>
                          <a:ea typeface="宋体" pitchFamily="2" charset="-122"/>
                        </a:rPr>
                        <a:t>2</a:t>
                      </a:r>
                    </a:p>
                  </a:txBody>
                  <a:tcPr/>
                </a:tc>
                <a:tc>
                  <a:txBody>
                    <a:bodyPr/>
                    <a:lstStyle/>
                    <a:p>
                      <a:pPr algn="l"/>
                      <a:r>
                        <a:rPr lang="en-US" dirty="0">
                          <a:latin typeface="+mn-lt"/>
                        </a:rPr>
                        <a:t>Distribution P</a:t>
                      </a:r>
                      <a:r>
                        <a:rPr lang="en-US" baseline="-25000" dirty="0">
                          <a:latin typeface="+mn-lt"/>
                        </a:rPr>
                        <a:t>i </a:t>
                      </a:r>
                      <a:r>
                        <a:rPr lang="en-US" dirty="0">
                          <a:latin typeface="+mn-lt"/>
                        </a:rPr>
                        <a:t>of sensitive values in each </a:t>
                      </a:r>
                      <a:r>
                        <a:rPr lang="en-US" dirty="0" err="1">
                          <a:latin typeface="+mn-lt"/>
                        </a:rPr>
                        <a:t>equi</a:t>
                      </a:r>
                      <a:r>
                        <a:rPr lang="en-US" dirty="0">
                          <a:latin typeface="+mn-lt"/>
                        </a:rPr>
                        <a:t>-class</a:t>
                      </a:r>
                    </a:p>
                  </a:txBody>
                  <a:tcPr/>
                </a:tc>
                <a:extLst>
                  <a:ext uri="{0D108BD9-81ED-4DB2-BD59-A6C34878D82A}">
                    <a16:rowId xmlns:a16="http://schemas.microsoft.com/office/drawing/2014/main" val="790806646"/>
                  </a:ext>
                </a:extLst>
              </a:tr>
            </a:tbl>
          </a:graphicData>
        </a:graphic>
      </p:graphicFrame>
      <p:sp>
        <p:nvSpPr>
          <p:cNvPr id="28" name="Rectangle 12">
            <a:extLst>
              <a:ext uri="{FF2B5EF4-FFF2-40B4-BE49-F238E27FC236}">
                <a16:creationId xmlns:a16="http://schemas.microsoft.com/office/drawing/2014/main" id="{47C0C104-E17A-449E-AA9D-BCE56487DA69}"/>
              </a:ext>
            </a:extLst>
          </p:cNvPr>
          <p:cNvSpPr>
            <a:spLocks noChangeArrowheads="1"/>
          </p:cNvSpPr>
          <p:nvPr/>
        </p:nvSpPr>
        <p:spPr bwMode="auto">
          <a:xfrm>
            <a:off x="3333750" y="1630568"/>
            <a:ext cx="9906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lang="en-US" altLang="en-US" sz="5400" i="0" dirty="0">
                <a:latin typeface="+mn-lt"/>
                <a:sym typeface="Webdings" pitchFamily="18" charset="2"/>
              </a:rPr>
              <a:t></a:t>
            </a:r>
          </a:p>
        </p:txBody>
      </p:sp>
      <p:sp>
        <p:nvSpPr>
          <p:cNvPr id="34" name="Rectangle 3">
            <a:extLst>
              <a:ext uri="{FF2B5EF4-FFF2-40B4-BE49-F238E27FC236}">
                <a16:creationId xmlns:a16="http://schemas.microsoft.com/office/drawing/2014/main" id="{EDD797CF-06B0-4919-B76C-3692C0FE4295}"/>
              </a:ext>
            </a:extLst>
          </p:cNvPr>
          <p:cNvSpPr txBox="1">
            <a:spLocks noChangeArrowheads="1"/>
          </p:cNvSpPr>
          <p:nvPr/>
        </p:nvSpPr>
        <p:spPr>
          <a:xfrm>
            <a:off x="628650" y="1161380"/>
            <a:ext cx="3200400" cy="369332"/>
          </a:xfrm>
          <a:prstGeom prst="rect">
            <a:avLst/>
          </a:prstGeom>
          <a:noFill/>
        </p:spPr>
        <p:txBody>
          <a:bodyPr vert="horz" wrap="square" lIns="0" tIns="0" rIns="0" bIns="0" rtlCol="0" anchor="t" anchorCtr="0">
            <a:spAutoFit/>
          </a:bodyPr>
          <a:lstStyle>
            <a:lvl1pPr marL="0" indent="0" algn="l" defTabSz="914400" rtl="0" eaLnBrk="1" latinLnBrk="0" hangingPunct="1">
              <a:lnSpc>
                <a:spcPct val="100000"/>
              </a:lnSpc>
              <a:spcBef>
                <a:spcPts val="1000"/>
              </a:spcBef>
              <a:buClr>
                <a:schemeClr val="accent2"/>
              </a:buClr>
              <a:buFont typeface="Arial" panose="020B0604020202020204" pitchFamily="34" charset="0"/>
              <a:buNone/>
              <a:defRPr sz="2400" b="1" i="0" kern="1200">
                <a:solidFill>
                  <a:schemeClr val="accent2"/>
                </a:solidFill>
                <a:latin typeface="Acumin Pro SemiCondensed" panose="020B0506020202020204" pitchFamily="34" charset="77"/>
                <a:ea typeface="+mn-ea"/>
                <a:cs typeface="+mn-cs"/>
              </a:defRPr>
            </a:lvl1pPr>
            <a:lvl2pPr marL="457200" indent="0" algn="ctr" defTabSz="914400" rtl="0" eaLnBrk="1" latinLnBrk="0" hangingPunct="1">
              <a:lnSpc>
                <a:spcPct val="100000"/>
              </a:lnSpc>
              <a:spcBef>
                <a:spcPts val="1000"/>
              </a:spcBef>
              <a:buClr>
                <a:schemeClr val="accent2"/>
              </a:buClr>
              <a:buFont typeface="Arial" panose="020B0604020202020204" pitchFamily="34" charset="0"/>
              <a:buNone/>
              <a:defRPr sz="1900" kern="1200">
                <a:solidFill>
                  <a:schemeClr val="tx1">
                    <a:lumMod val="85000"/>
                    <a:lumOff val="15000"/>
                  </a:schemeClr>
                </a:solidFill>
                <a:latin typeface="+mn-lt"/>
                <a:ea typeface="+mn-ea"/>
                <a:cs typeface="+mn-cs"/>
              </a:defRPr>
            </a:lvl2pPr>
            <a:lvl3pPr marL="914400" indent="0" algn="ctr" defTabSz="914400" rtl="0" eaLnBrk="1" latinLnBrk="0" hangingPunct="1">
              <a:lnSpc>
                <a:spcPct val="100000"/>
              </a:lnSpc>
              <a:spcBef>
                <a:spcPts val="1000"/>
              </a:spcBef>
              <a:buClr>
                <a:schemeClr val="accent2"/>
              </a:buClr>
              <a:buFont typeface="Arial" panose="020B0604020202020204" pitchFamily="34" charset="0"/>
              <a:buNone/>
              <a:defRPr sz="1800" kern="1200">
                <a:solidFill>
                  <a:schemeClr val="tx1">
                    <a:lumMod val="85000"/>
                    <a:lumOff val="15000"/>
                  </a:schemeClr>
                </a:solidFill>
                <a:latin typeface="+mn-lt"/>
                <a:ea typeface="+mn-ea"/>
                <a:cs typeface="+mn-cs"/>
              </a:defRPr>
            </a:lvl3pPr>
            <a:lvl4pPr marL="1371600" indent="0" algn="ctr" defTabSz="914400" rtl="0" eaLnBrk="1" latinLnBrk="0" hangingPunct="1">
              <a:lnSpc>
                <a:spcPct val="100000"/>
              </a:lnSpc>
              <a:spcBef>
                <a:spcPts val="1000"/>
              </a:spcBef>
              <a:buClr>
                <a:schemeClr val="accent2"/>
              </a:buClr>
              <a:buFont typeface="Arial" panose="020B0604020202020204" pitchFamily="34" charset="0"/>
              <a:buNone/>
              <a:defRPr sz="1600" kern="1200">
                <a:solidFill>
                  <a:schemeClr val="tx1">
                    <a:lumMod val="85000"/>
                    <a:lumOff val="15000"/>
                  </a:schemeClr>
                </a:solidFill>
                <a:latin typeface="+mn-lt"/>
                <a:ea typeface="+mn-ea"/>
                <a:cs typeface="+mn-cs"/>
              </a:defRPr>
            </a:lvl4pPr>
            <a:lvl5pPr marL="1828800" indent="0" algn="ctr" defTabSz="914400" rtl="0" eaLnBrk="1" latinLnBrk="0" hangingPunct="1">
              <a:lnSpc>
                <a:spcPct val="100000"/>
              </a:lnSpc>
              <a:spcBef>
                <a:spcPts val="1000"/>
              </a:spcBef>
              <a:buClr>
                <a:schemeClr val="accent2"/>
              </a:buClr>
              <a:buFont typeface="Arial" panose="020B0604020202020204" pitchFamily="34" charset="0"/>
              <a:buNone/>
              <a:defRPr sz="1600" kern="1200">
                <a:solidFill>
                  <a:schemeClr val="tx1">
                    <a:lumMod val="85000"/>
                    <a:lumOff val="15000"/>
                  </a:schemeClr>
                </a:solidFill>
                <a:latin typeface="+mn-lt"/>
                <a:ea typeface="+mn-ea"/>
                <a:cs typeface="+mn-cs"/>
              </a:defRPr>
            </a:lvl5pPr>
            <a:lvl6pPr marL="2286000" indent="0" algn="ctr" defTabSz="914400" rtl="0" eaLnBrk="1" latinLnBrk="0" hangingPunct="1">
              <a:lnSpc>
                <a:spcPct val="100000"/>
              </a:lnSpc>
              <a:spcBef>
                <a:spcPts val="1000"/>
              </a:spcBef>
              <a:buClr>
                <a:schemeClr val="accent2"/>
              </a:buClr>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100000"/>
              </a:lnSpc>
              <a:spcBef>
                <a:spcPts val="1000"/>
              </a:spcBef>
              <a:buClr>
                <a:schemeClr val="accent2"/>
              </a:buClr>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100000"/>
              </a:lnSpc>
              <a:spcBef>
                <a:spcPts val="1000"/>
              </a:spcBef>
              <a:buClr>
                <a:schemeClr val="accent2"/>
              </a:buClr>
              <a:buFont typeface="Arial" panose="020B0604020202020204" pitchFamily="34" charset="0"/>
              <a:buNone/>
              <a:defRPr sz="1600" kern="1200" baseline="0">
                <a:solidFill>
                  <a:schemeClr val="tx1"/>
                </a:solidFill>
                <a:latin typeface="+mn-lt"/>
                <a:ea typeface="+mn-ea"/>
                <a:cs typeface="+mn-cs"/>
              </a:defRPr>
            </a:lvl8pPr>
            <a:lvl9pPr marL="3657600" indent="0" algn="ctr" defTabSz="914400" rtl="0" eaLnBrk="1" latinLnBrk="0" hangingPunct="1">
              <a:lnSpc>
                <a:spcPct val="100000"/>
              </a:lnSpc>
              <a:spcBef>
                <a:spcPts val="1000"/>
              </a:spcBef>
              <a:buClr>
                <a:schemeClr val="accent2"/>
              </a:buClr>
              <a:buFont typeface="Arial" panose="020B0604020202020204" pitchFamily="34" charset="0"/>
              <a:buNone/>
              <a:defRPr sz="1600" kern="1200" baseline="0">
                <a:solidFill>
                  <a:schemeClr val="tx1"/>
                </a:solidFill>
                <a:latin typeface="+mn-lt"/>
                <a:ea typeface="+mn-ea"/>
                <a:cs typeface="+mn-cs"/>
              </a:defRPr>
            </a:lvl9pPr>
          </a:lstStyle>
          <a:p>
            <a:pPr fontAlgn="auto">
              <a:spcAft>
                <a:spcPts val="0"/>
              </a:spcAft>
            </a:pPr>
            <a:r>
              <a:rPr lang="en-US" altLang="zh-CN" dirty="0">
                <a:latin typeface="+mn-lt"/>
                <a:ea typeface="宋体" pitchFamily="2" charset="-122"/>
              </a:rPr>
              <a:t>Rationale</a:t>
            </a:r>
          </a:p>
        </p:txBody>
      </p:sp>
      <p:sp>
        <p:nvSpPr>
          <p:cNvPr id="96258" name="Rectangle 2"/>
          <p:cNvSpPr>
            <a:spLocks noGrp="1" noChangeArrowheads="1"/>
          </p:cNvSpPr>
          <p:nvPr>
            <p:ph type="ctrTitle"/>
          </p:nvPr>
        </p:nvSpPr>
        <p:spPr/>
        <p:txBody>
          <a:bodyPr/>
          <a:lstStyle/>
          <a:p>
            <a:r>
              <a:rPr lang="en-US" altLang="zh-CN"/>
              <a:t>t-Closeness [Li et al. 2007]</a:t>
            </a:r>
            <a:endParaRPr lang="en-US" altLang="en-US" dirty="0"/>
          </a:p>
        </p:txBody>
      </p:sp>
    </p:spTree>
    <p:extLst>
      <p:ext uri="{BB962C8B-B14F-4D97-AF65-F5344CB8AC3E}">
        <p14:creationId xmlns:p14="http://schemas.microsoft.com/office/powerpoint/2010/main" val="406467217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ctrTitle"/>
          </p:nvPr>
        </p:nvSpPr>
        <p:spPr/>
        <p:txBody>
          <a:bodyPr/>
          <a:lstStyle/>
          <a:p>
            <a:r>
              <a:rPr lang="en-US" altLang="en-US" dirty="0"/>
              <a:t>Outline</a:t>
            </a:r>
          </a:p>
        </p:txBody>
      </p:sp>
      <p:sp>
        <p:nvSpPr>
          <p:cNvPr id="16" name="Subtitle 15">
            <a:extLst>
              <a:ext uri="{FF2B5EF4-FFF2-40B4-BE49-F238E27FC236}">
                <a16:creationId xmlns:a16="http://schemas.microsoft.com/office/drawing/2014/main" id="{93FADC8A-B6D9-4964-A5DD-7FDCFBAF02B4}"/>
              </a:ext>
            </a:extLst>
          </p:cNvPr>
          <p:cNvSpPr>
            <a:spLocks noGrp="1"/>
          </p:cNvSpPr>
          <p:nvPr>
            <p:ph type="subTitle" idx="1"/>
          </p:nvPr>
        </p:nvSpPr>
        <p:spPr/>
        <p:txBody>
          <a:bodyPr/>
          <a:lstStyle/>
          <a:p>
            <a:endParaRPr lang="en-US" dirty="0"/>
          </a:p>
        </p:txBody>
      </p:sp>
      <p:sp>
        <p:nvSpPr>
          <p:cNvPr id="17" name="Text Placeholder 16">
            <a:extLst>
              <a:ext uri="{FF2B5EF4-FFF2-40B4-BE49-F238E27FC236}">
                <a16:creationId xmlns:a16="http://schemas.microsoft.com/office/drawing/2014/main" id="{51AE7339-3BFD-42E0-8F0E-4CC3809F109E}"/>
              </a:ext>
            </a:extLst>
          </p:cNvPr>
          <p:cNvSpPr>
            <a:spLocks noGrp="1"/>
          </p:cNvSpPr>
          <p:nvPr>
            <p:ph type="body" sz="quarter" idx="14"/>
          </p:nvPr>
        </p:nvSpPr>
        <p:spPr/>
        <p:txBody>
          <a:bodyPr/>
          <a:lstStyle/>
          <a:p>
            <a:pPr>
              <a:spcBef>
                <a:spcPts val="600"/>
              </a:spcBef>
            </a:pPr>
            <a:r>
              <a:rPr lang="en-US" sz="3200" dirty="0" smtClean="0">
                <a:solidFill>
                  <a:schemeClr val="accent1"/>
                </a:solidFill>
              </a:rPr>
              <a:t>Privacy Incidences</a:t>
            </a:r>
            <a:endParaRPr lang="en-US" sz="3200" dirty="0" smtClean="0">
              <a:solidFill>
                <a:schemeClr val="accent1"/>
              </a:solidFill>
            </a:endParaRPr>
          </a:p>
          <a:p>
            <a:pPr>
              <a:spcBef>
                <a:spcPts val="600"/>
              </a:spcBef>
            </a:pPr>
            <a:r>
              <a:rPr lang="en-US" sz="3200" dirty="0" smtClean="0">
                <a:solidFill>
                  <a:schemeClr val="tx1"/>
                </a:solidFill>
              </a:rPr>
              <a:t>K Anonymity</a:t>
            </a:r>
          </a:p>
          <a:p>
            <a:pPr>
              <a:spcBef>
                <a:spcPts val="600"/>
              </a:spcBef>
            </a:pPr>
            <a:r>
              <a:rPr lang="en-US" sz="3200" dirty="0" smtClean="0">
                <a:solidFill>
                  <a:schemeClr val="tx1"/>
                </a:solidFill>
              </a:rPr>
              <a:t>L Diversity</a:t>
            </a:r>
          </a:p>
          <a:p>
            <a:pPr>
              <a:spcBef>
                <a:spcPts val="600"/>
              </a:spcBef>
            </a:pPr>
            <a:r>
              <a:rPr lang="en-US" sz="3200" dirty="0" smtClean="0">
                <a:solidFill>
                  <a:schemeClr val="tx1"/>
                </a:solidFill>
              </a:rPr>
              <a:t>T Closeness</a:t>
            </a:r>
          </a:p>
          <a:p>
            <a:pPr>
              <a:spcBef>
                <a:spcPts val="600"/>
              </a:spcBef>
            </a:pPr>
            <a:r>
              <a:rPr lang="en-US" sz="3200" dirty="0" smtClean="0">
                <a:solidFill>
                  <a:schemeClr val="tx1"/>
                </a:solidFill>
              </a:rPr>
              <a:t>Reconstruction Attacks</a:t>
            </a:r>
            <a:endParaRPr lang="en-US" sz="3200" dirty="0" smtClean="0">
              <a:solidFill>
                <a:schemeClr val="tx1"/>
              </a:solidFill>
            </a:endParaRPr>
          </a:p>
        </p:txBody>
      </p:sp>
    </p:spTree>
    <p:extLst>
      <p:ext uri="{BB962C8B-B14F-4D97-AF65-F5344CB8AC3E}">
        <p14:creationId xmlns:p14="http://schemas.microsoft.com/office/powerpoint/2010/main" val="300617307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ctrTitle"/>
          </p:nvPr>
        </p:nvSpPr>
        <p:spPr/>
        <p:txBody>
          <a:bodyPr/>
          <a:lstStyle/>
          <a:p>
            <a:r>
              <a:rPr lang="en-US" altLang="zh-CN">
                <a:sym typeface="Symbol" pitchFamily="18" charset="2"/>
              </a:rPr>
              <a:t>t-Closeness</a:t>
            </a:r>
            <a:endParaRPr lang="en-US" altLang="zh-CN" dirty="0"/>
          </a:p>
        </p:txBody>
      </p:sp>
      <p:sp>
        <p:nvSpPr>
          <p:cNvPr id="8" name="Text Placeholder 7">
            <a:extLst>
              <a:ext uri="{FF2B5EF4-FFF2-40B4-BE49-F238E27FC236}">
                <a16:creationId xmlns:a16="http://schemas.microsoft.com/office/drawing/2014/main" id="{57139E53-E5FD-4D09-9BC6-26C72AC8EF3C}"/>
              </a:ext>
            </a:extLst>
          </p:cNvPr>
          <p:cNvSpPr>
            <a:spLocks noGrp="1"/>
          </p:cNvSpPr>
          <p:nvPr>
            <p:ph type="body" sz="quarter" idx="14"/>
          </p:nvPr>
        </p:nvSpPr>
        <p:spPr/>
        <p:txBody>
          <a:bodyPr/>
          <a:lstStyle/>
          <a:p>
            <a:r>
              <a:rPr lang="en-US" sz="2800" dirty="0"/>
              <a:t>Principle: Distribution of sensitive attribute value in each </a:t>
            </a:r>
            <a:r>
              <a:rPr lang="en-US" sz="2800" dirty="0" err="1"/>
              <a:t>equi</a:t>
            </a:r>
            <a:r>
              <a:rPr lang="en-US" sz="2800" dirty="0"/>
              <a:t>-class should be close to that of the overall dataset (distance </a:t>
            </a:r>
            <a:r>
              <a:rPr lang="en-US" altLang="zh-CN" sz="2800" dirty="0">
                <a:ea typeface="SimSun" pitchFamily="2" charset="-122"/>
                <a:sym typeface="Symbol"/>
              </a:rPr>
              <a:t></a:t>
            </a:r>
            <a:r>
              <a:rPr lang="en-US" sz="2800" dirty="0"/>
              <a:t> t)</a:t>
            </a:r>
          </a:p>
          <a:p>
            <a:r>
              <a:rPr lang="en-US" sz="2800" dirty="0"/>
              <a:t>How to measure distance between two distributions so that semantic relationship among sensitive attribute values is captured.</a:t>
            </a:r>
          </a:p>
          <a:p>
            <a:pPr lvl="1"/>
            <a:r>
              <a:rPr lang="en-US" sz="2400" dirty="0"/>
              <a:t>Assume distribution of income is (10K, 20K, 30K, …, 90K); intuitively (20K,50K,80K) is closer to it than (10K,20K,30K).</a:t>
            </a:r>
          </a:p>
        </p:txBody>
      </p:sp>
    </p:spTree>
    <p:extLst>
      <p:ext uri="{BB962C8B-B14F-4D97-AF65-F5344CB8AC3E}">
        <p14:creationId xmlns:p14="http://schemas.microsoft.com/office/powerpoint/2010/main" val="202984168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2" name="Rectangle 3">
                <a:extLst>
                  <a:ext uri="{FF2B5EF4-FFF2-40B4-BE49-F238E27FC236}">
                    <a16:creationId xmlns:a16="http://schemas.microsoft.com/office/drawing/2014/main" id="{1E1A632F-4F8A-4A08-B3FC-111DBBE34622}"/>
                  </a:ext>
                </a:extLst>
              </p:cNvPr>
              <p:cNvSpPr txBox="1">
                <a:spLocks noChangeArrowheads="1"/>
              </p:cNvSpPr>
              <p:nvPr/>
            </p:nvSpPr>
            <p:spPr>
              <a:xfrm>
                <a:off x="1828800" y="1447800"/>
                <a:ext cx="8229600" cy="5029200"/>
              </a:xfrm>
              <a:prstGeom prst="rect">
                <a:avLst/>
              </a:prstGeom>
              <a:noFill/>
            </p:spPr>
            <p:txBody>
              <a:bodyPr vert="horz" wrap="square" lIns="0" tIns="0" rIns="0" bIns="0" rtlCol="0" anchor="t" anchorCtr="0">
                <a:normAutofit fontScale="85000" lnSpcReduction="20000"/>
              </a:bodyPr>
              <a:lstStyle>
                <a:lvl1pPr marL="0" indent="0" algn="l" defTabSz="914400" rtl="0" eaLnBrk="1" latinLnBrk="0" hangingPunct="1">
                  <a:lnSpc>
                    <a:spcPct val="100000"/>
                  </a:lnSpc>
                  <a:spcBef>
                    <a:spcPts val="1000"/>
                  </a:spcBef>
                  <a:buClr>
                    <a:schemeClr val="accent2"/>
                  </a:buClr>
                  <a:buFont typeface="Arial" panose="020B0604020202020204" pitchFamily="34" charset="0"/>
                  <a:buNone/>
                  <a:defRPr sz="2400" b="1" i="0" kern="1200">
                    <a:solidFill>
                      <a:schemeClr val="accent2"/>
                    </a:solidFill>
                    <a:latin typeface="Acumin Pro SemiCondensed" panose="020B0506020202020204" pitchFamily="34" charset="77"/>
                    <a:ea typeface="+mn-ea"/>
                    <a:cs typeface="+mn-cs"/>
                  </a:defRPr>
                </a:lvl1pPr>
                <a:lvl2pPr marL="457200" indent="0" algn="ctr" defTabSz="914400" rtl="0" eaLnBrk="1" latinLnBrk="0" hangingPunct="1">
                  <a:lnSpc>
                    <a:spcPct val="100000"/>
                  </a:lnSpc>
                  <a:spcBef>
                    <a:spcPts val="1000"/>
                  </a:spcBef>
                  <a:buClr>
                    <a:schemeClr val="accent2"/>
                  </a:buClr>
                  <a:buFont typeface="Arial" panose="020B0604020202020204" pitchFamily="34" charset="0"/>
                  <a:buNone/>
                  <a:defRPr sz="1900" kern="1200">
                    <a:solidFill>
                      <a:schemeClr val="tx1">
                        <a:lumMod val="85000"/>
                        <a:lumOff val="15000"/>
                      </a:schemeClr>
                    </a:solidFill>
                    <a:latin typeface="+mn-lt"/>
                    <a:ea typeface="+mn-ea"/>
                    <a:cs typeface="+mn-cs"/>
                  </a:defRPr>
                </a:lvl2pPr>
                <a:lvl3pPr marL="914400" indent="0" algn="ctr" defTabSz="914400" rtl="0" eaLnBrk="1" latinLnBrk="0" hangingPunct="1">
                  <a:lnSpc>
                    <a:spcPct val="100000"/>
                  </a:lnSpc>
                  <a:spcBef>
                    <a:spcPts val="1000"/>
                  </a:spcBef>
                  <a:buClr>
                    <a:schemeClr val="accent2"/>
                  </a:buClr>
                  <a:buFont typeface="Arial" panose="020B0604020202020204" pitchFamily="34" charset="0"/>
                  <a:buNone/>
                  <a:defRPr sz="1800" kern="1200">
                    <a:solidFill>
                      <a:schemeClr val="tx1">
                        <a:lumMod val="85000"/>
                        <a:lumOff val="15000"/>
                      </a:schemeClr>
                    </a:solidFill>
                    <a:latin typeface="+mn-lt"/>
                    <a:ea typeface="+mn-ea"/>
                    <a:cs typeface="+mn-cs"/>
                  </a:defRPr>
                </a:lvl3pPr>
                <a:lvl4pPr marL="1371600" indent="0" algn="ctr" defTabSz="914400" rtl="0" eaLnBrk="1" latinLnBrk="0" hangingPunct="1">
                  <a:lnSpc>
                    <a:spcPct val="100000"/>
                  </a:lnSpc>
                  <a:spcBef>
                    <a:spcPts val="1000"/>
                  </a:spcBef>
                  <a:buClr>
                    <a:schemeClr val="accent2"/>
                  </a:buClr>
                  <a:buFont typeface="Arial" panose="020B0604020202020204" pitchFamily="34" charset="0"/>
                  <a:buNone/>
                  <a:defRPr sz="1600" kern="1200">
                    <a:solidFill>
                      <a:schemeClr val="tx1">
                        <a:lumMod val="85000"/>
                        <a:lumOff val="15000"/>
                      </a:schemeClr>
                    </a:solidFill>
                    <a:latin typeface="+mn-lt"/>
                    <a:ea typeface="+mn-ea"/>
                    <a:cs typeface="+mn-cs"/>
                  </a:defRPr>
                </a:lvl4pPr>
                <a:lvl5pPr marL="1828800" indent="0" algn="ctr" defTabSz="914400" rtl="0" eaLnBrk="1" latinLnBrk="0" hangingPunct="1">
                  <a:lnSpc>
                    <a:spcPct val="100000"/>
                  </a:lnSpc>
                  <a:spcBef>
                    <a:spcPts val="1000"/>
                  </a:spcBef>
                  <a:buClr>
                    <a:schemeClr val="accent2"/>
                  </a:buClr>
                  <a:buFont typeface="Arial" panose="020B0604020202020204" pitchFamily="34" charset="0"/>
                  <a:buNone/>
                  <a:defRPr sz="1600" kern="1200">
                    <a:solidFill>
                      <a:schemeClr val="tx1">
                        <a:lumMod val="85000"/>
                        <a:lumOff val="15000"/>
                      </a:schemeClr>
                    </a:solidFill>
                    <a:latin typeface="+mn-lt"/>
                    <a:ea typeface="+mn-ea"/>
                    <a:cs typeface="+mn-cs"/>
                  </a:defRPr>
                </a:lvl5pPr>
                <a:lvl6pPr marL="2286000" indent="0" algn="ctr" defTabSz="914400" rtl="0" eaLnBrk="1" latinLnBrk="0" hangingPunct="1">
                  <a:lnSpc>
                    <a:spcPct val="100000"/>
                  </a:lnSpc>
                  <a:spcBef>
                    <a:spcPts val="1000"/>
                  </a:spcBef>
                  <a:buClr>
                    <a:schemeClr val="accent2"/>
                  </a:buClr>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100000"/>
                  </a:lnSpc>
                  <a:spcBef>
                    <a:spcPts val="1000"/>
                  </a:spcBef>
                  <a:buClr>
                    <a:schemeClr val="accent2"/>
                  </a:buClr>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100000"/>
                  </a:lnSpc>
                  <a:spcBef>
                    <a:spcPts val="1000"/>
                  </a:spcBef>
                  <a:buClr>
                    <a:schemeClr val="accent2"/>
                  </a:buClr>
                  <a:buFont typeface="Arial" panose="020B0604020202020204" pitchFamily="34" charset="0"/>
                  <a:buNone/>
                  <a:defRPr sz="1600" kern="1200" baseline="0">
                    <a:solidFill>
                      <a:schemeClr val="tx1"/>
                    </a:solidFill>
                    <a:latin typeface="+mn-lt"/>
                    <a:ea typeface="+mn-ea"/>
                    <a:cs typeface="+mn-cs"/>
                  </a:defRPr>
                </a:lvl8pPr>
                <a:lvl9pPr marL="3657600" indent="0" algn="ctr" defTabSz="914400" rtl="0" eaLnBrk="1" latinLnBrk="0" hangingPunct="1">
                  <a:lnSpc>
                    <a:spcPct val="100000"/>
                  </a:lnSpc>
                  <a:spcBef>
                    <a:spcPts val="1000"/>
                  </a:spcBef>
                  <a:buClr>
                    <a:schemeClr val="accent2"/>
                  </a:buClr>
                  <a:buFont typeface="Arial" panose="020B0604020202020204" pitchFamily="34" charset="0"/>
                  <a:buNone/>
                  <a:defRPr sz="1600" kern="1200" baseline="0">
                    <a:solidFill>
                      <a:schemeClr val="tx1"/>
                    </a:solidFill>
                    <a:latin typeface="+mn-lt"/>
                    <a:ea typeface="+mn-ea"/>
                    <a:cs typeface="+mn-cs"/>
                  </a:defRPr>
                </a:lvl9pPr>
              </a:lstStyle>
              <a:p>
                <a:pPr fontAlgn="auto">
                  <a:spcAft>
                    <a:spcPts val="0"/>
                  </a:spcAft>
                </a:pPr>
                <a:r>
                  <a:rPr lang="en-US" altLang="zh-CN" sz="3000" dirty="0">
                    <a:ea typeface="SimSun" pitchFamily="2" charset="-122"/>
                  </a:rPr>
                  <a:t>We use Earth Mover Distance.</a:t>
                </a:r>
              </a:p>
              <a:p>
                <a:pPr fontAlgn="auto">
                  <a:spcAft>
                    <a:spcPts val="0"/>
                  </a:spcAft>
                </a:pPr>
                <a:endParaRPr lang="en-US" altLang="zh-CN" sz="3000" dirty="0">
                  <a:ea typeface="SimSun" pitchFamily="2" charset="-122"/>
                </a:endParaRPr>
              </a:p>
              <a:p>
                <a:pPr fontAlgn="auto">
                  <a:spcAft>
                    <a:spcPts val="0"/>
                  </a:spcAft>
                </a:pPr>
                <a:endParaRPr lang="en-US" altLang="zh-CN" sz="3000" dirty="0">
                  <a:ea typeface="SimSun" pitchFamily="2" charset="-122"/>
                </a:endParaRPr>
              </a:p>
              <a:p>
                <a:pPr fontAlgn="auto">
                  <a:spcAft>
                    <a:spcPts val="0"/>
                  </a:spcAft>
                </a:pPr>
                <a:endParaRPr lang="en-US" altLang="zh-CN" sz="3000" dirty="0">
                  <a:ea typeface="SimSun" pitchFamily="2" charset="-122"/>
                </a:endParaRPr>
              </a:p>
              <a:p>
                <a:pPr fontAlgn="auto">
                  <a:spcAft>
                    <a:spcPts val="0"/>
                  </a:spcAft>
                </a:pPr>
                <a:endParaRPr lang="en-US" altLang="zh-CN" sz="3000" dirty="0">
                  <a:ea typeface="SimSun" pitchFamily="2" charset="-122"/>
                </a:endParaRPr>
              </a:p>
              <a:p>
                <a:pPr fontAlgn="auto">
                  <a:spcAft>
                    <a:spcPts val="0"/>
                  </a:spcAft>
                </a:pPr>
                <a:endParaRPr lang="en-US" altLang="zh-CN" sz="3000" dirty="0">
                  <a:ea typeface="SimSun" pitchFamily="2" charset="-122"/>
                </a:endParaRPr>
              </a:p>
              <a:p>
                <a:pPr fontAlgn="auto">
                  <a:spcAft>
                    <a:spcPts val="0"/>
                  </a:spcAft>
                </a:pPr>
                <a:endParaRPr lang="en-US" altLang="zh-CN" sz="3000" dirty="0">
                  <a:ea typeface="SimSun" pitchFamily="2" charset="-122"/>
                </a:endParaRPr>
              </a:p>
              <a:p>
                <a:pPr fontAlgn="auto">
                  <a:spcAft>
                    <a:spcPts val="0"/>
                  </a:spcAft>
                </a:pPr>
                <a:r>
                  <a:rPr lang="en-US" altLang="zh-CN" sz="2800" dirty="0">
                    <a:ea typeface="SimSun" pitchFamily="2" charset="-122"/>
                  </a:rPr>
                  <a:t>Distance between (10K, 20K, 30K, …, 90K) and (20K,50K,80K) is </a:t>
                </a:r>
                <a14:m>
                  <m:oMath xmlns:m="http://schemas.openxmlformats.org/officeDocument/2006/math">
                    <m:r>
                      <a:rPr lang="en-US" altLang="zh-CN" sz="2800" i="1" dirty="0" smtClean="0">
                        <a:latin typeface="Cambria Math"/>
                        <a:ea typeface="SimSun" pitchFamily="2" charset="-122"/>
                      </a:rPr>
                      <m:t>0.1</m:t>
                    </m:r>
                    <m:r>
                      <a:rPr lang="en-US" altLang="zh-CN" sz="2800" i="1" dirty="0" smtClean="0">
                        <a:latin typeface="Cambria Math"/>
                        <a:ea typeface="Cambria Math"/>
                      </a:rPr>
                      <m:t>×</m:t>
                    </m:r>
                    <m:f>
                      <m:fPr>
                        <m:ctrlPr>
                          <a:rPr lang="en-US" altLang="zh-CN" sz="2800" i="1" dirty="0" smtClean="0">
                            <a:latin typeface="Cambria Math" panose="02040503050406030204" pitchFamily="18" charset="0"/>
                            <a:ea typeface="Cambria Math"/>
                          </a:rPr>
                        </m:ctrlPr>
                      </m:fPr>
                      <m:num>
                        <m:r>
                          <a:rPr lang="en-US" altLang="zh-CN" sz="2800" b="0" i="1" dirty="0" smtClean="0">
                            <a:latin typeface="Cambria Math"/>
                            <a:ea typeface="Cambria Math"/>
                          </a:rPr>
                          <m:t>1</m:t>
                        </m:r>
                      </m:num>
                      <m:den>
                        <m:r>
                          <a:rPr lang="en-US" altLang="zh-CN" sz="2800" b="0" i="1" dirty="0" smtClean="0">
                            <a:latin typeface="Cambria Math"/>
                            <a:ea typeface="Cambria Math"/>
                          </a:rPr>
                          <m:t>9</m:t>
                        </m:r>
                      </m:den>
                    </m:f>
                    <m:r>
                      <a:rPr lang="en-US" altLang="zh-CN" sz="2800" i="1" dirty="0" smtClean="0">
                        <a:latin typeface="Cambria Math"/>
                        <a:ea typeface="Cambria Math"/>
                      </a:rPr>
                      <m:t>×</m:t>
                    </m:r>
                    <m:r>
                      <a:rPr lang="en-US" altLang="zh-CN" sz="2800" b="0" i="1" dirty="0" smtClean="0">
                        <a:latin typeface="Cambria Math"/>
                        <a:ea typeface="Cambria Math"/>
                      </a:rPr>
                      <m:t>6=</m:t>
                    </m:r>
                    <m:f>
                      <m:fPr>
                        <m:ctrlPr>
                          <a:rPr lang="en-US" altLang="zh-CN" sz="2800" b="0" i="1" dirty="0" smtClean="0">
                            <a:latin typeface="Cambria Math" panose="02040503050406030204" pitchFamily="18" charset="0"/>
                            <a:ea typeface="Cambria Math"/>
                          </a:rPr>
                        </m:ctrlPr>
                      </m:fPr>
                      <m:num>
                        <m:r>
                          <a:rPr lang="en-US" altLang="zh-CN" sz="2800" b="0" i="1" dirty="0" smtClean="0">
                            <a:latin typeface="Cambria Math"/>
                            <a:ea typeface="Cambria Math"/>
                          </a:rPr>
                          <m:t>2</m:t>
                        </m:r>
                      </m:num>
                      <m:den>
                        <m:r>
                          <a:rPr lang="en-US" altLang="zh-CN" sz="2800" b="0" i="1" dirty="0" smtClean="0">
                            <a:latin typeface="Cambria Math"/>
                            <a:ea typeface="Cambria Math"/>
                          </a:rPr>
                          <m:t>30</m:t>
                        </m:r>
                      </m:den>
                    </m:f>
                    <m:r>
                      <a:rPr lang="en-US" altLang="zh-CN" sz="2800" b="0" i="1" dirty="0" smtClean="0">
                        <a:latin typeface="Cambria Math"/>
                        <a:ea typeface="Cambria Math"/>
                      </a:rPr>
                      <m:t>≈0.0067</m:t>
                    </m:r>
                  </m:oMath>
                </a14:m>
                <a:endParaRPr lang="en-US" altLang="zh-CN" sz="2800" dirty="0">
                  <a:ea typeface="SimSun" pitchFamily="2" charset="-122"/>
                </a:endParaRPr>
              </a:p>
              <a:p>
                <a:pPr fontAlgn="auto">
                  <a:spcAft>
                    <a:spcPts val="0"/>
                  </a:spcAft>
                </a:pPr>
                <a:r>
                  <a:rPr lang="en-US" altLang="zh-CN" sz="2800" dirty="0">
                    <a:ea typeface="SimSun" pitchFamily="2" charset="-122"/>
                  </a:rPr>
                  <a:t>Distance between (10K, 20K, 30K, …, 90K) and (10K,20K,30K) is </a:t>
                </a:r>
                <a14:m>
                  <m:oMath xmlns:m="http://schemas.openxmlformats.org/officeDocument/2006/math">
                    <m:f>
                      <m:fPr>
                        <m:ctrlPr>
                          <a:rPr lang="en-US" altLang="zh-CN" sz="2800" i="1" dirty="0">
                            <a:latin typeface="Cambria Math" panose="02040503050406030204" pitchFamily="18" charset="0"/>
                            <a:ea typeface="Cambria Math"/>
                          </a:rPr>
                        </m:ctrlPr>
                      </m:fPr>
                      <m:num>
                        <m:r>
                          <a:rPr lang="en-US" altLang="zh-CN" sz="2800" i="1" dirty="0">
                            <a:latin typeface="Cambria Math"/>
                            <a:ea typeface="Cambria Math"/>
                          </a:rPr>
                          <m:t>1</m:t>
                        </m:r>
                      </m:num>
                      <m:den>
                        <m:r>
                          <a:rPr lang="en-US" altLang="zh-CN" sz="2800" i="1" dirty="0">
                            <a:latin typeface="Cambria Math"/>
                            <a:ea typeface="Cambria Math"/>
                          </a:rPr>
                          <m:t>9</m:t>
                        </m:r>
                      </m:den>
                    </m:f>
                    <m:r>
                      <a:rPr lang="en-US" altLang="zh-CN" sz="2800" i="1" dirty="0">
                        <a:latin typeface="Cambria Math"/>
                        <a:ea typeface="Cambria Math"/>
                      </a:rPr>
                      <m:t>×</m:t>
                    </m:r>
                    <m:r>
                      <a:rPr lang="en-US" altLang="zh-CN" sz="2800" b="0" i="1" dirty="0" smtClean="0">
                        <a:latin typeface="Cambria Math"/>
                        <a:ea typeface="Cambria Math"/>
                      </a:rPr>
                      <m:t>(0.3+0.4+0.4+0.5+0.5+0.6)</m:t>
                    </m:r>
                    <m:r>
                      <a:rPr lang="en-US" altLang="zh-CN" sz="2800" i="1" dirty="0">
                        <a:latin typeface="Cambria Math"/>
                        <a:ea typeface="Cambria Math"/>
                      </a:rPr>
                      <m:t>=</m:t>
                    </m:r>
                    <m:r>
                      <a:rPr lang="en-US" altLang="zh-CN" sz="2800" b="0" i="1" dirty="0" smtClean="0">
                        <a:latin typeface="Cambria Math"/>
                        <a:ea typeface="Cambria Math"/>
                      </a:rPr>
                      <m:t>0.3</m:t>
                    </m:r>
                  </m:oMath>
                </a14:m>
                <a:endParaRPr lang="en-US" altLang="zh-CN" sz="2800" dirty="0">
                  <a:ea typeface="SimSun" pitchFamily="2" charset="-122"/>
                </a:endParaRPr>
              </a:p>
              <a:p>
                <a:pPr fontAlgn="auto">
                  <a:spcAft>
                    <a:spcPts val="0"/>
                  </a:spcAft>
                </a:pPr>
                <a:endParaRPr lang="en-US" altLang="zh-CN" sz="2600" dirty="0">
                  <a:ea typeface="SimSun" pitchFamily="2" charset="-122"/>
                </a:endParaRPr>
              </a:p>
            </p:txBody>
          </p:sp>
        </mc:Choice>
        <mc:Fallback xmlns="">
          <p:sp>
            <p:nvSpPr>
              <p:cNvPr id="12" name="Rectangle 3">
                <a:extLst>
                  <a:ext uri="{FF2B5EF4-FFF2-40B4-BE49-F238E27FC236}">
                    <a16:creationId xmlns:a16="http://schemas.microsoft.com/office/drawing/2014/main" id="{1E1A632F-4F8A-4A08-B3FC-111DBBE34622}"/>
                  </a:ext>
                </a:extLst>
              </p:cNvPr>
              <p:cNvSpPr txBox="1">
                <a:spLocks noRot="1" noChangeAspect="1" noMove="1" noResize="1" noEditPoints="1" noAdjustHandles="1" noChangeArrowheads="1" noChangeShapeType="1" noTextEdit="1"/>
              </p:cNvSpPr>
              <p:nvPr/>
            </p:nvSpPr>
            <p:spPr>
              <a:xfrm>
                <a:off x="1828800" y="1447800"/>
                <a:ext cx="8229600" cy="5029200"/>
              </a:xfrm>
              <a:prstGeom prst="rect">
                <a:avLst/>
              </a:prstGeom>
              <a:blipFill>
                <a:blip r:embed="rId2"/>
                <a:stretch>
                  <a:fillRect l="-2444" t="-3515"/>
                </a:stretch>
              </a:blipFill>
            </p:spPr>
            <p:txBody>
              <a:bodyPr/>
              <a:lstStyle/>
              <a:p>
                <a:r>
                  <a:rPr lang="en-US">
                    <a:noFill/>
                  </a:rPr>
                  <a:t> </a:t>
                </a:r>
              </a:p>
            </p:txBody>
          </p:sp>
        </mc:Fallback>
      </mc:AlternateContent>
      <p:pic>
        <p:nvPicPr>
          <p:cNvPr id="13" name="Picture 2" descr="examples of We use Earth Mover Distance.">
            <a:extLst>
              <a:ext uri="{FF2B5EF4-FFF2-40B4-BE49-F238E27FC236}">
                <a16:creationId xmlns:a16="http://schemas.microsoft.com/office/drawing/2014/main" id="{0F09E199-53FD-48C0-B983-0B6AAF456E65}"/>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6785" t="51786" r="16161" b="22545"/>
          <a:stretch/>
        </p:blipFill>
        <p:spPr bwMode="auto">
          <a:xfrm>
            <a:off x="2514600" y="1981200"/>
            <a:ext cx="6811962" cy="20862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4386" name="Rectangle 2"/>
          <p:cNvSpPr>
            <a:spLocks noGrp="1" noChangeArrowheads="1"/>
          </p:cNvSpPr>
          <p:nvPr>
            <p:ph type="ctrTitle"/>
          </p:nvPr>
        </p:nvSpPr>
        <p:spPr/>
        <p:txBody>
          <a:bodyPr/>
          <a:lstStyle/>
          <a:p>
            <a:r>
              <a:rPr lang="en-US" altLang="zh-CN">
                <a:sym typeface="Symbol" pitchFamily="18" charset="2"/>
              </a:rPr>
              <a:t>The Earth Mover Distance</a:t>
            </a:r>
            <a:endParaRPr lang="en-US" altLang="zh-CN" dirty="0"/>
          </a:p>
        </p:txBody>
      </p:sp>
    </p:spTree>
    <p:extLst>
      <p:ext uri="{BB962C8B-B14F-4D97-AF65-F5344CB8AC3E}">
        <p14:creationId xmlns:p14="http://schemas.microsoft.com/office/powerpoint/2010/main" val="36211405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a:t>Limitations of t-Closeness</a:t>
            </a:r>
            <a:endParaRPr lang="en-US" dirty="0"/>
          </a:p>
        </p:txBody>
      </p:sp>
      <p:sp>
        <p:nvSpPr>
          <p:cNvPr id="10" name="Text Placeholder 9">
            <a:extLst>
              <a:ext uri="{FF2B5EF4-FFF2-40B4-BE49-F238E27FC236}">
                <a16:creationId xmlns:a16="http://schemas.microsoft.com/office/drawing/2014/main" id="{7DED4D9C-ED61-4858-AB4D-BEF6F7858745}"/>
              </a:ext>
            </a:extLst>
          </p:cNvPr>
          <p:cNvSpPr>
            <a:spLocks noGrp="1"/>
          </p:cNvSpPr>
          <p:nvPr>
            <p:ph type="body" sz="quarter" idx="14"/>
          </p:nvPr>
        </p:nvSpPr>
        <p:spPr/>
        <p:txBody>
          <a:bodyPr/>
          <a:lstStyle/>
          <a:p>
            <a:r>
              <a:rPr lang="en-US" sz="3200" dirty="0"/>
              <a:t>Utility may suffer too much, since interesting and significant deviation from global distribution cannot be learned.</a:t>
            </a:r>
          </a:p>
          <a:p>
            <a:endParaRPr lang="en-US" sz="3200" b="1" dirty="0"/>
          </a:p>
          <a:p>
            <a:r>
              <a:rPr lang="en-US" sz="3200" b="1" dirty="0"/>
              <a:t>(</a:t>
            </a:r>
            <a:r>
              <a:rPr lang="en-US" sz="3200" b="1" dirty="0" err="1"/>
              <a:t>n,t</a:t>
            </a:r>
            <a:r>
              <a:rPr lang="en-US" sz="3200" b="1" dirty="0"/>
              <a:t>)-closeness:</a:t>
            </a:r>
            <a:r>
              <a:rPr lang="en-US" sz="3200" dirty="0"/>
              <a:t> Distribution of sensitive attribute value in each </a:t>
            </a:r>
            <a:r>
              <a:rPr lang="en-US" sz="3200" dirty="0" err="1"/>
              <a:t>equi</a:t>
            </a:r>
            <a:r>
              <a:rPr lang="en-US" sz="3200" dirty="0"/>
              <a:t>-class should be close to that of some natural super-group consisting at least n tuples</a:t>
            </a:r>
          </a:p>
          <a:p>
            <a:pPr lvl="1"/>
            <a:r>
              <a:rPr lang="en-US" sz="2400" dirty="0"/>
              <a:t>Okay to learn information about a large group.</a:t>
            </a:r>
          </a:p>
        </p:txBody>
      </p:sp>
    </p:spTree>
    <p:extLst>
      <p:ext uri="{BB962C8B-B14F-4D97-AF65-F5344CB8AC3E}">
        <p14:creationId xmlns:p14="http://schemas.microsoft.com/office/powerpoint/2010/main" val="177011891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a:t>(n,t)-Closeness</a:t>
            </a:r>
            <a:endParaRPr lang="en-US" dirty="0"/>
          </a:p>
        </p:txBody>
      </p:sp>
      <p:sp>
        <p:nvSpPr>
          <p:cNvPr id="10" name="Text Placeholder 9">
            <a:extLst>
              <a:ext uri="{FF2B5EF4-FFF2-40B4-BE49-F238E27FC236}">
                <a16:creationId xmlns:a16="http://schemas.microsoft.com/office/drawing/2014/main" id="{D1E6D7E1-CEF0-4BBD-85E9-0ACC314E3E3E}"/>
              </a:ext>
            </a:extLst>
          </p:cNvPr>
          <p:cNvSpPr>
            <a:spLocks noGrp="1"/>
          </p:cNvSpPr>
          <p:nvPr>
            <p:ph type="body" sz="quarter" idx="14"/>
          </p:nvPr>
        </p:nvSpPr>
        <p:spPr/>
        <p:txBody>
          <a:bodyPr/>
          <a:lstStyle/>
          <a:p>
            <a:r>
              <a:rPr lang="en-US" sz="3200" dirty="0"/>
              <a:t>One may argue that requiring t-closeness may destroy data utility</a:t>
            </a:r>
          </a:p>
          <a:p>
            <a:r>
              <a:rPr lang="en-US" sz="3200" dirty="0"/>
              <a:t>The notion of (</a:t>
            </a:r>
            <a:r>
              <a:rPr lang="en-US" sz="3200" dirty="0" err="1"/>
              <a:t>n,t</a:t>
            </a:r>
            <a:r>
              <a:rPr lang="en-US" sz="3200" dirty="0"/>
              <a:t>)-closeness requires distribution close to a large-enough natural group of size at least n</a:t>
            </a:r>
          </a:p>
          <a:p>
            <a:r>
              <a:rPr lang="en-US" sz="3200" dirty="0"/>
              <a:t>Intuition:</a:t>
            </a:r>
          </a:p>
          <a:p>
            <a:pPr lvl="1"/>
            <a:r>
              <a:rPr lang="en-US" sz="2400" dirty="0"/>
              <a:t>It is okay to learn information about the a big group</a:t>
            </a:r>
          </a:p>
          <a:p>
            <a:pPr lvl="1"/>
            <a:r>
              <a:rPr lang="en-US" sz="2400" dirty="0"/>
              <a:t>It is not okay to learn information about one individual</a:t>
            </a:r>
          </a:p>
        </p:txBody>
      </p:sp>
    </p:spTree>
    <p:extLst>
      <p:ext uri="{BB962C8B-B14F-4D97-AF65-F5344CB8AC3E}">
        <p14:creationId xmlns:p14="http://schemas.microsoft.com/office/powerpoint/2010/main" val="15450252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a:t>Other Limitations</a:t>
            </a:r>
            <a:endParaRPr lang="en-US" dirty="0"/>
          </a:p>
        </p:txBody>
      </p:sp>
      <p:sp>
        <p:nvSpPr>
          <p:cNvPr id="10" name="Text Placeholder 9">
            <a:extLst>
              <a:ext uri="{FF2B5EF4-FFF2-40B4-BE49-F238E27FC236}">
                <a16:creationId xmlns:a16="http://schemas.microsoft.com/office/drawing/2014/main" id="{80B414D1-EB21-42F7-803C-21674A9CC00A}"/>
              </a:ext>
            </a:extLst>
          </p:cNvPr>
          <p:cNvSpPr>
            <a:spLocks noGrp="1"/>
          </p:cNvSpPr>
          <p:nvPr>
            <p:ph type="body" sz="quarter" idx="14"/>
          </p:nvPr>
        </p:nvSpPr>
        <p:spPr/>
        <p:txBody>
          <a:bodyPr/>
          <a:lstStyle/>
          <a:p>
            <a:r>
              <a:rPr lang="en-US" sz="3200" dirty="0"/>
              <a:t>Requires the distinction between Quasi-identifiers and sensitive attributes</a:t>
            </a:r>
          </a:p>
          <a:p>
            <a:endParaRPr lang="en-US" sz="3200" dirty="0"/>
          </a:p>
          <a:p>
            <a:r>
              <a:rPr lang="en-US" sz="3200" dirty="0"/>
              <a:t>The t-closeness notion is a property of input dataset and output dataset, not that of the algorithm; thus additional information leakage is possible when the algorithm is known</a:t>
            </a:r>
          </a:p>
        </p:txBody>
      </p:sp>
    </p:spTree>
    <p:extLst>
      <p:ext uri="{BB962C8B-B14F-4D97-AF65-F5344CB8AC3E}">
        <p14:creationId xmlns:p14="http://schemas.microsoft.com/office/powerpoint/2010/main" val="166232945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a:t>Limitation of These Privacy Notions</a:t>
            </a:r>
            <a:endParaRPr lang="en-US" dirty="0"/>
          </a:p>
        </p:txBody>
      </p:sp>
      <p:sp>
        <p:nvSpPr>
          <p:cNvPr id="10" name="Text Placeholder 9">
            <a:extLst>
              <a:ext uri="{FF2B5EF4-FFF2-40B4-BE49-F238E27FC236}">
                <a16:creationId xmlns:a16="http://schemas.microsoft.com/office/drawing/2014/main" id="{D7846880-2670-44BE-AAE7-4E0F68353D2F}"/>
              </a:ext>
            </a:extLst>
          </p:cNvPr>
          <p:cNvSpPr>
            <a:spLocks noGrp="1"/>
          </p:cNvSpPr>
          <p:nvPr>
            <p:ph type="body" sz="quarter" idx="14"/>
          </p:nvPr>
        </p:nvSpPr>
        <p:spPr/>
        <p:txBody>
          <a:bodyPr/>
          <a:lstStyle/>
          <a:p>
            <a:r>
              <a:rPr lang="en-US" sz="3600" dirty="0"/>
              <a:t>Limitation of previous privacy notions:</a:t>
            </a:r>
          </a:p>
          <a:p>
            <a:pPr lvl="1"/>
            <a:r>
              <a:rPr lang="en-US" sz="2800" dirty="0"/>
              <a:t>Requires identifying which attributes are quasi-identifier or sensitive, not always possible</a:t>
            </a:r>
          </a:p>
          <a:p>
            <a:pPr lvl="1"/>
            <a:r>
              <a:rPr lang="en-US" sz="2800" dirty="0"/>
              <a:t>Difficult to pin down adversary’s background knowledge</a:t>
            </a:r>
          </a:p>
          <a:p>
            <a:pPr lvl="2"/>
            <a:r>
              <a:rPr lang="en-US" sz="2800" dirty="0"/>
              <a:t>There are many adversaries when publishing data</a:t>
            </a:r>
          </a:p>
          <a:p>
            <a:pPr lvl="1"/>
            <a:r>
              <a:rPr lang="en-US" sz="2800" dirty="0"/>
              <a:t>Syntactic in nature (property of anonymized dataset)</a:t>
            </a:r>
          </a:p>
        </p:txBody>
      </p:sp>
    </p:spTree>
    <p:extLst>
      <p:ext uri="{BB962C8B-B14F-4D97-AF65-F5344CB8AC3E}">
        <p14:creationId xmlns:p14="http://schemas.microsoft.com/office/powerpoint/2010/main" val="408393449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a:t>Privacy Notions: Syntactic versus Algorithmic</a:t>
            </a:r>
            <a:endParaRPr lang="en-US" dirty="0"/>
          </a:p>
        </p:txBody>
      </p:sp>
      <p:sp>
        <p:nvSpPr>
          <p:cNvPr id="10" name="Text Placeholder 9">
            <a:extLst>
              <a:ext uri="{FF2B5EF4-FFF2-40B4-BE49-F238E27FC236}">
                <a16:creationId xmlns:a16="http://schemas.microsoft.com/office/drawing/2014/main" id="{C05A6CC5-78CD-42F1-8FA3-6540827D36A6}"/>
              </a:ext>
            </a:extLst>
          </p:cNvPr>
          <p:cNvSpPr>
            <a:spLocks noGrp="1"/>
          </p:cNvSpPr>
          <p:nvPr>
            <p:ph type="body" sz="quarter" idx="14"/>
          </p:nvPr>
        </p:nvSpPr>
        <p:spPr/>
        <p:txBody>
          <a:bodyPr/>
          <a:lstStyle/>
          <a:p>
            <a:r>
              <a:rPr lang="en-US" sz="2800" dirty="0"/>
              <a:t>Syntactic: Privacy is a property of only the final output</a:t>
            </a:r>
          </a:p>
          <a:p>
            <a:r>
              <a:rPr lang="en-US" sz="2800" dirty="0"/>
              <a:t>Algorithmic: Privacy is a property of the algorithm</a:t>
            </a:r>
          </a:p>
          <a:p>
            <a:r>
              <a:rPr lang="en-US" sz="2800" dirty="0"/>
              <a:t>Syntactic notions are typically justified by considering a particular inferencing strategy; however, adversaries may consider other sources of information</a:t>
            </a:r>
          </a:p>
          <a:p>
            <a:pPr lvl="1"/>
            <a:r>
              <a:rPr lang="en-US" sz="2400" dirty="0"/>
              <a:t>E.g., Minimality Attack</a:t>
            </a:r>
          </a:p>
        </p:txBody>
      </p:sp>
    </p:spTree>
    <p:extLst>
      <p:ext uri="{BB962C8B-B14F-4D97-AF65-F5344CB8AC3E}">
        <p14:creationId xmlns:p14="http://schemas.microsoft.com/office/powerpoint/2010/main" val="321775271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a:t>Illustrating the Syntactic Nature of k-Anonymity</a:t>
            </a:r>
            <a:endParaRPr lang="en-US" dirty="0"/>
          </a:p>
        </p:txBody>
      </p:sp>
      <p:sp>
        <p:nvSpPr>
          <p:cNvPr id="10" name="Text Placeholder 9">
            <a:extLst>
              <a:ext uri="{FF2B5EF4-FFF2-40B4-BE49-F238E27FC236}">
                <a16:creationId xmlns:a16="http://schemas.microsoft.com/office/drawing/2014/main" id="{074E6A2C-1D3D-4969-B6CC-CA8A87EF74A7}"/>
              </a:ext>
            </a:extLst>
          </p:cNvPr>
          <p:cNvSpPr>
            <a:spLocks noGrp="1"/>
          </p:cNvSpPr>
          <p:nvPr>
            <p:ph type="body" sz="quarter" idx="14"/>
          </p:nvPr>
        </p:nvSpPr>
        <p:spPr/>
        <p:txBody>
          <a:bodyPr/>
          <a:lstStyle/>
          <a:p>
            <a:r>
              <a:rPr lang="en-US" sz="2800" dirty="0"/>
              <a:t>Method 1 for achieving k anonymity: Duplicating each record k times</a:t>
            </a:r>
          </a:p>
          <a:p>
            <a:r>
              <a:rPr lang="en-US" sz="2800" dirty="0"/>
              <a:t>Method 2: clusters records into groups of at least k, use one record from each group to replace all other records in the group</a:t>
            </a:r>
          </a:p>
          <a:p>
            <a:pPr lvl="1"/>
            <a:r>
              <a:rPr lang="en-US" sz="2400" dirty="0"/>
              <a:t>Privacy of some individuals are violated </a:t>
            </a:r>
          </a:p>
          <a:p>
            <a:r>
              <a:rPr lang="en-US" sz="2800" dirty="0"/>
              <a:t>Method 3: cluster records into groups, then use generalized values to replace the specific  values (e.g., consider a 2-D space)</a:t>
            </a:r>
          </a:p>
          <a:p>
            <a:pPr lvl="1"/>
            <a:r>
              <a:rPr lang="en-US" sz="2400" dirty="0"/>
              <a:t>Record with extraordinary values are revealed/re-identified</a:t>
            </a:r>
          </a:p>
        </p:txBody>
      </p:sp>
    </p:spTree>
    <p:extLst>
      <p:ext uri="{BB962C8B-B14F-4D97-AF65-F5344CB8AC3E}">
        <p14:creationId xmlns:p14="http://schemas.microsoft.com/office/powerpoint/2010/main" val="419069944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76943" y="137160"/>
            <a:ext cx="11038114" cy="553998"/>
          </a:xfrm>
        </p:spPr>
        <p:txBody>
          <a:bodyPr/>
          <a:lstStyle/>
          <a:p>
            <a:r>
              <a:rPr lang="en-US" dirty="0" smtClean="0"/>
              <a:t>Reconstruction Attacks</a:t>
            </a:r>
            <a:endParaRPr lang="en-US" dirty="0"/>
          </a:p>
        </p:txBody>
      </p:sp>
      <p:sp>
        <p:nvSpPr>
          <p:cNvPr id="3" name="Subtitle 2"/>
          <p:cNvSpPr>
            <a:spLocks noGrp="1"/>
          </p:cNvSpPr>
          <p:nvPr>
            <p:ph type="subTitle" idx="1"/>
          </p:nvPr>
        </p:nvSpPr>
        <p:spPr/>
        <p:txBody>
          <a:bodyPr/>
          <a:lstStyle/>
          <a:p>
            <a:endParaRPr lang="en-US"/>
          </a:p>
        </p:txBody>
      </p:sp>
      <p:sp>
        <p:nvSpPr>
          <p:cNvPr id="4" name="Text Placeholder 3"/>
          <p:cNvSpPr>
            <a:spLocks noGrp="1"/>
          </p:cNvSpPr>
          <p:nvPr>
            <p:ph type="body" sz="quarter" idx="14"/>
          </p:nvPr>
        </p:nvSpPr>
        <p:spPr/>
        <p:txBody>
          <a:bodyPr/>
          <a:lstStyle/>
          <a:p>
            <a:r>
              <a:rPr lang="en-US" sz="2800" dirty="0" smtClean="0"/>
              <a:t>Readings</a:t>
            </a:r>
          </a:p>
          <a:p>
            <a:pPr lvl="1"/>
            <a:r>
              <a:rPr lang="en-US" sz="2400" dirty="0" err="1"/>
              <a:t>Garfinkel</a:t>
            </a:r>
            <a:r>
              <a:rPr lang="en-US" sz="2400" dirty="0"/>
              <a:t>, </a:t>
            </a:r>
            <a:r>
              <a:rPr lang="en-US" sz="2400" dirty="0" err="1"/>
              <a:t>Abowd</a:t>
            </a:r>
            <a:r>
              <a:rPr lang="en-US" sz="2400" dirty="0"/>
              <a:t>, Martindale, </a:t>
            </a:r>
            <a:r>
              <a:rPr lang="en-US" sz="2400" dirty="0">
                <a:hlinkClick r:id="rId2"/>
              </a:rPr>
              <a:t>Understanding Database Reconstruction Attacks on Public Data</a:t>
            </a:r>
            <a:r>
              <a:rPr lang="en-US" sz="2400" dirty="0" smtClean="0"/>
              <a:t>, ACM Queue 2018.</a:t>
            </a:r>
          </a:p>
          <a:p>
            <a:pPr lvl="1"/>
            <a:r>
              <a:rPr lang="en-US" sz="2400" dirty="0" smtClean="0"/>
              <a:t>Section 8.1 of </a:t>
            </a:r>
            <a:r>
              <a:rPr lang="en-US" sz="2400" dirty="0" err="1" smtClean="0"/>
              <a:t>Dwork</a:t>
            </a:r>
            <a:r>
              <a:rPr lang="en-US" sz="2400" dirty="0"/>
              <a:t> and Roth: </a:t>
            </a:r>
            <a:r>
              <a:rPr lang="en-US" sz="2400" dirty="0">
                <a:hlinkClick r:id="rId3"/>
              </a:rPr>
              <a:t>The Algorithmic Foundations of Differential </a:t>
            </a:r>
            <a:r>
              <a:rPr lang="en-US" sz="2400" dirty="0" smtClean="0">
                <a:hlinkClick r:id="rId3"/>
              </a:rPr>
              <a:t>Privacy</a:t>
            </a:r>
            <a:r>
              <a:rPr lang="en-US" sz="2400" dirty="0" smtClean="0"/>
              <a:t>.  </a:t>
            </a:r>
          </a:p>
          <a:p>
            <a:pPr lvl="2"/>
            <a:r>
              <a:rPr lang="en-US" sz="2400" dirty="0" smtClean="0"/>
              <a:t>Optional: </a:t>
            </a:r>
            <a:r>
              <a:rPr lang="en-US" sz="2400" dirty="0" err="1" smtClean="0"/>
              <a:t>Dinur</a:t>
            </a:r>
            <a:r>
              <a:rPr lang="en-US" sz="2400" dirty="0" smtClean="0"/>
              <a:t> </a:t>
            </a:r>
            <a:r>
              <a:rPr lang="en-US" sz="2400" dirty="0"/>
              <a:t>and </a:t>
            </a:r>
            <a:r>
              <a:rPr lang="en-US" sz="2400" dirty="0" err="1"/>
              <a:t>Nissim</a:t>
            </a:r>
            <a:r>
              <a:rPr lang="en-US" sz="2400" dirty="0"/>
              <a:t>, </a:t>
            </a:r>
            <a:r>
              <a:rPr lang="en-US" sz="2400" dirty="0">
                <a:hlinkClick r:id="rId4"/>
              </a:rPr>
              <a:t>Revealing Information while Preserving Privacy</a:t>
            </a:r>
            <a:r>
              <a:rPr lang="en-US" sz="2400" dirty="0"/>
              <a:t>, </a:t>
            </a:r>
            <a:r>
              <a:rPr lang="en-US" sz="2400" dirty="0" smtClean="0"/>
              <a:t>Proceedings of ACM Symposium on Principles Of Database Systems 2003</a:t>
            </a:r>
            <a:r>
              <a:rPr lang="en-US" sz="2400" dirty="0"/>
              <a:t>.</a:t>
            </a:r>
          </a:p>
          <a:p>
            <a:pPr lvl="1"/>
            <a:r>
              <a:rPr lang="en-US" sz="2400" dirty="0"/>
              <a:t>Cohen and </a:t>
            </a:r>
            <a:r>
              <a:rPr lang="en-US" sz="2400" dirty="0" err="1"/>
              <a:t>Nissim</a:t>
            </a:r>
            <a:r>
              <a:rPr lang="en-US" sz="2400" dirty="0"/>
              <a:t>, </a:t>
            </a:r>
            <a:r>
              <a:rPr lang="en-US" sz="2400" dirty="0">
                <a:hlinkClick r:id="rId5"/>
              </a:rPr>
              <a:t>Linear Program Reconstruction in Practice</a:t>
            </a:r>
            <a:r>
              <a:rPr lang="en-US" sz="2400" dirty="0"/>
              <a:t>, </a:t>
            </a:r>
            <a:r>
              <a:rPr lang="en-US" sz="2400" dirty="0" smtClean="0"/>
              <a:t>Journal of Privacy and Confidentiality, 2020</a:t>
            </a:r>
            <a:r>
              <a:rPr lang="en-US" sz="2400" dirty="0"/>
              <a:t>.</a:t>
            </a:r>
          </a:p>
          <a:p>
            <a:pPr lvl="1"/>
            <a:endParaRPr lang="en-US" sz="2000" dirty="0"/>
          </a:p>
        </p:txBody>
      </p:sp>
      <p:sp>
        <p:nvSpPr>
          <p:cNvPr id="5" name="Slide Number Placeholder 4"/>
          <p:cNvSpPr>
            <a:spLocks noGrp="1"/>
          </p:cNvSpPr>
          <p:nvPr>
            <p:ph type="sldNum" sz="quarter" idx="4"/>
          </p:nvPr>
        </p:nvSpPr>
        <p:spPr/>
        <p: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fld id="{8A7A6979-0714-4377-B894-6BE4C2D6E202}" type="slidenum">
              <a:rPr kumimoji="0" lang="en-US" sz="1400" b="0" i="0" u="none" strike="noStrike" kern="1200" cap="none" spc="0" normalizeH="0" baseline="0" noProof="0" smtClean="0">
                <a:ln>
                  <a:noFill/>
                </a:ln>
                <a:solidFill>
                  <a:srgbClr val="000000"/>
                </a:solidFill>
                <a:effectLst/>
                <a:uLnTx/>
                <a:uFillTx/>
                <a:latin typeface="Acumin Pro"/>
                <a:ea typeface="+mn-ea"/>
                <a:cs typeface="+mn-cs"/>
              </a:rPr>
              <a:pPr marL="0" marR="0" lvl="0" indent="0" algn="ctr" defTabSz="457200" rtl="0" eaLnBrk="1" fontAlgn="auto" latinLnBrk="0" hangingPunct="1">
                <a:lnSpc>
                  <a:spcPct val="100000"/>
                </a:lnSpc>
                <a:spcBef>
                  <a:spcPts val="0"/>
                </a:spcBef>
                <a:spcAft>
                  <a:spcPts val="0"/>
                </a:spcAft>
                <a:buClrTx/>
                <a:buSzTx/>
                <a:buFontTx/>
                <a:buNone/>
                <a:tabLst/>
                <a:defRPr/>
              </a:pPr>
              <a:t>38</a:t>
            </a:fld>
            <a:endParaRPr kumimoji="0" lang="en-US" sz="1400" b="0" i="0" u="none" strike="noStrike" kern="1200" cap="none" spc="0" normalizeH="0" baseline="0" noProof="0" dirty="0">
              <a:ln>
                <a:noFill/>
              </a:ln>
              <a:solidFill>
                <a:srgbClr val="000000"/>
              </a:solidFill>
              <a:effectLst/>
              <a:uLnTx/>
              <a:uFillTx/>
              <a:latin typeface="Acumin Pro"/>
              <a:ea typeface="+mn-ea"/>
              <a:cs typeface="+mn-cs"/>
            </a:endParaRPr>
          </a:p>
        </p:txBody>
      </p:sp>
    </p:spTree>
    <p:extLst>
      <p:ext uri="{BB962C8B-B14F-4D97-AF65-F5344CB8AC3E}">
        <p14:creationId xmlns:p14="http://schemas.microsoft.com/office/powerpoint/2010/main" val="217997320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Subtitle 2"/>
          <p:cNvSpPr>
            <a:spLocks noGrp="1"/>
          </p:cNvSpPr>
          <p:nvPr>
            <p:ph type="subTitle" idx="1"/>
          </p:nvPr>
        </p:nvSpPr>
        <p:spPr/>
        <p:txBody>
          <a:bodyPr/>
          <a:lstStyle/>
          <a:p>
            <a:endParaRPr lang="en-US" dirty="0"/>
          </a:p>
        </p:txBody>
      </p:sp>
      <p:sp>
        <p:nvSpPr>
          <p:cNvPr id="4" name="Text Placeholder 3"/>
          <p:cNvSpPr>
            <a:spLocks noGrp="1"/>
          </p:cNvSpPr>
          <p:nvPr>
            <p:ph type="body" sz="quarter" idx="14"/>
          </p:nvPr>
        </p:nvSpPr>
        <p:spPr>
          <a:xfrm>
            <a:off x="576943" y="990600"/>
            <a:ext cx="2090057" cy="4343400"/>
          </a:xfrm>
        </p:spPr>
        <p:txBody>
          <a:bodyPr/>
          <a:lstStyle/>
          <a:p>
            <a:pPr marL="0" indent="0">
              <a:buNone/>
            </a:pPr>
            <a:r>
              <a:rPr lang="en-US" sz="2400" dirty="0" smtClean="0"/>
              <a:t>Fictional Statistical Queries with Answers for illustrating reconstruction attacks.</a:t>
            </a:r>
          </a:p>
          <a:p>
            <a:pPr marL="0" indent="0">
              <a:buNone/>
            </a:pPr>
            <a:endParaRPr lang="en-US" sz="2400" dirty="0"/>
          </a:p>
          <a:p>
            <a:pPr marL="0" indent="0">
              <a:buNone/>
            </a:pPr>
            <a:r>
              <a:rPr lang="en-US" sz="2400" dirty="0" smtClean="0"/>
              <a:t>When count&lt;3, results are suppressed.</a:t>
            </a:r>
          </a:p>
          <a:p>
            <a:pPr marL="0" indent="0">
              <a:buNone/>
            </a:pPr>
            <a:endParaRPr lang="en-US" sz="2400" dirty="0"/>
          </a:p>
          <a:p>
            <a:pPr marL="0" indent="0">
              <a:buNone/>
            </a:pPr>
            <a:r>
              <a:rPr lang="en-US" sz="2400" dirty="0" smtClean="0">
                <a:solidFill>
                  <a:srgbClr val="FF0000"/>
                </a:solidFill>
              </a:rPr>
              <a:t>What can be inferred?</a:t>
            </a:r>
            <a:endParaRPr lang="en-US" sz="2400" dirty="0">
              <a:solidFill>
                <a:srgbClr val="FF0000"/>
              </a:solidFill>
            </a:endParaRPr>
          </a:p>
        </p:txBody>
      </p:sp>
      <p:sp>
        <p:nvSpPr>
          <p:cNvPr id="5" name="Slide Number Placeholder 4"/>
          <p:cNvSpPr>
            <a:spLocks noGrp="1"/>
          </p:cNvSpPr>
          <p:nvPr>
            <p:ph type="sldNum" sz="quarter" idx="4"/>
          </p:nvPr>
        </p:nvSpPr>
        <p:spPr/>
        <p: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fld id="{8A7A6979-0714-4377-B894-6BE4C2D6E202}" type="slidenum">
              <a:rPr kumimoji="0" lang="en-US" sz="1400" b="0" i="0" u="none" strike="noStrike" kern="1200" cap="none" spc="0" normalizeH="0" baseline="0" noProof="0" smtClean="0">
                <a:ln>
                  <a:noFill/>
                </a:ln>
                <a:solidFill>
                  <a:srgbClr val="000000"/>
                </a:solidFill>
                <a:effectLst/>
                <a:uLnTx/>
                <a:uFillTx/>
                <a:latin typeface="Acumin Pro"/>
                <a:ea typeface="+mn-ea"/>
                <a:cs typeface="+mn-cs"/>
              </a:rPr>
              <a:pPr marL="0" marR="0" lvl="0" indent="0" algn="ctr" defTabSz="457200" rtl="0" eaLnBrk="1" fontAlgn="auto" latinLnBrk="0" hangingPunct="1">
                <a:lnSpc>
                  <a:spcPct val="100000"/>
                </a:lnSpc>
                <a:spcBef>
                  <a:spcPts val="0"/>
                </a:spcBef>
                <a:spcAft>
                  <a:spcPts val="0"/>
                </a:spcAft>
                <a:buClrTx/>
                <a:buSzTx/>
                <a:buFontTx/>
                <a:buNone/>
                <a:tabLst/>
                <a:defRPr/>
              </a:pPr>
              <a:t>39</a:t>
            </a:fld>
            <a:endParaRPr kumimoji="0" lang="en-US" sz="1400" b="0" i="0" u="none" strike="noStrike" kern="1200" cap="none" spc="0" normalizeH="0" baseline="0" noProof="0" dirty="0">
              <a:ln>
                <a:noFill/>
              </a:ln>
              <a:solidFill>
                <a:srgbClr val="000000"/>
              </a:solidFill>
              <a:effectLst/>
              <a:uLnTx/>
              <a:uFillTx/>
              <a:latin typeface="Acumin Pro"/>
              <a:ea typeface="+mn-ea"/>
              <a:cs typeface="+mn-cs"/>
            </a:endParaRPr>
          </a:p>
        </p:txBody>
      </p:sp>
      <p:pic>
        <p:nvPicPr>
          <p:cNvPr id="3074" name="Picture 2" descr="https://dl.acm.org/cms/attachment/e0f7a077-652e-4f35-9bfb-32f2329a38ff/t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64556" y="0"/>
            <a:ext cx="9302471" cy="70246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257296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a:t>All Kinds of Privacy Concerns</a:t>
            </a:r>
            <a:endParaRPr lang="en-US" dirty="0"/>
          </a:p>
        </p:txBody>
      </p:sp>
      <p:sp>
        <p:nvSpPr>
          <p:cNvPr id="10" name="Text Placeholder 9">
            <a:extLst>
              <a:ext uri="{FF2B5EF4-FFF2-40B4-BE49-F238E27FC236}">
                <a16:creationId xmlns:a16="http://schemas.microsoft.com/office/drawing/2014/main" id="{6D552001-F899-4C56-8AF2-0BA802EC095E}"/>
              </a:ext>
            </a:extLst>
          </p:cNvPr>
          <p:cNvSpPr>
            <a:spLocks noGrp="1"/>
          </p:cNvSpPr>
          <p:nvPr>
            <p:ph type="body" sz="quarter" idx="14"/>
          </p:nvPr>
        </p:nvSpPr>
        <p:spPr/>
        <p:txBody>
          <a:bodyPr/>
          <a:lstStyle/>
          <a:p>
            <a:r>
              <a:rPr lang="en-US" sz="2800" dirty="0"/>
              <a:t>Deciding what data to collect and why, how to use the data, and with whom to share data</a:t>
            </a:r>
          </a:p>
          <a:p>
            <a:r>
              <a:rPr lang="en-US" sz="2800" dirty="0"/>
              <a:t>Communicate privacy policies to end users</a:t>
            </a:r>
          </a:p>
          <a:p>
            <a:r>
              <a:rPr lang="en-US" sz="2800" dirty="0"/>
              <a:t>Ensure that data are used in ways consistent with privacy policies</a:t>
            </a:r>
          </a:p>
          <a:p>
            <a:r>
              <a:rPr lang="en-US" sz="2800" dirty="0"/>
              <a:t>Protect collected data (security)</a:t>
            </a:r>
          </a:p>
          <a:p>
            <a:r>
              <a:rPr lang="en-US" sz="2800" dirty="0"/>
              <a:t>Anonymity in communications</a:t>
            </a:r>
          </a:p>
          <a:p>
            <a:r>
              <a:rPr lang="en-US" sz="2800" b="1" dirty="0"/>
              <a:t>Sharing data or using data for purposes in a way not allowed by privacy policies</a:t>
            </a:r>
          </a:p>
          <a:p>
            <a:pPr lvl="1"/>
            <a:r>
              <a:rPr lang="en-US" sz="2000" b="1" dirty="0"/>
              <a:t>How?</a:t>
            </a:r>
          </a:p>
        </p:txBody>
      </p:sp>
    </p:spTree>
    <p:extLst>
      <p:ext uri="{BB962C8B-B14F-4D97-AF65-F5344CB8AC3E}">
        <p14:creationId xmlns:p14="http://schemas.microsoft.com/office/powerpoint/2010/main" val="301910115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76943" y="137160"/>
            <a:ext cx="11038114" cy="553998"/>
          </a:xfrm>
        </p:spPr>
        <p:txBody>
          <a:bodyPr/>
          <a:lstStyle/>
          <a:p>
            <a:r>
              <a:rPr lang="en-US" dirty="0" smtClean="0"/>
              <a:t>Data Reconstruction Attacks using SAT Solver</a:t>
            </a:r>
            <a:endParaRPr lang="en-US" dirty="0"/>
          </a:p>
        </p:txBody>
      </p:sp>
      <p:sp>
        <p:nvSpPr>
          <p:cNvPr id="3" name="Subtitle 2"/>
          <p:cNvSpPr>
            <a:spLocks noGrp="1"/>
          </p:cNvSpPr>
          <p:nvPr>
            <p:ph type="subTitle" idx="1"/>
          </p:nvPr>
        </p:nvSpPr>
        <p:spPr/>
        <p:txBody>
          <a:bodyPr/>
          <a:lstStyle/>
          <a:p>
            <a:endParaRPr lang="en-US"/>
          </a:p>
        </p:txBody>
      </p:sp>
      <p:sp>
        <p:nvSpPr>
          <p:cNvPr id="4" name="Text Placeholder 3"/>
          <p:cNvSpPr>
            <a:spLocks noGrp="1"/>
          </p:cNvSpPr>
          <p:nvPr>
            <p:ph type="body" sz="quarter" idx="14"/>
          </p:nvPr>
        </p:nvSpPr>
        <p:spPr/>
        <p:txBody>
          <a:bodyPr/>
          <a:lstStyle/>
          <a:p>
            <a:r>
              <a:rPr lang="en-US" sz="2800" dirty="0" smtClean="0"/>
              <a:t>Seven records, assign variables to possible values</a:t>
            </a:r>
          </a:p>
          <a:p>
            <a:r>
              <a:rPr lang="en-US" sz="2800" dirty="0" smtClean="0"/>
              <a:t>The statistics provides constraints</a:t>
            </a:r>
          </a:p>
          <a:p>
            <a:r>
              <a:rPr lang="en-US" sz="2800" dirty="0" smtClean="0"/>
              <a:t>Manual inference is possible</a:t>
            </a:r>
          </a:p>
          <a:p>
            <a:r>
              <a:rPr lang="en-US" sz="2800" dirty="0" smtClean="0"/>
              <a:t>For automated attack, can be reconstructed using SAT solvers</a:t>
            </a:r>
            <a:endParaRPr lang="en-US" sz="2800" dirty="0"/>
          </a:p>
        </p:txBody>
      </p:sp>
      <p:sp>
        <p:nvSpPr>
          <p:cNvPr id="5" name="Slide Number Placeholder 4"/>
          <p:cNvSpPr>
            <a:spLocks noGrp="1"/>
          </p:cNvSpPr>
          <p:nvPr>
            <p:ph type="sldNum" sz="quarter" idx="4"/>
          </p:nvPr>
        </p:nvSpPr>
        <p:spPr/>
        <p: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fld id="{8A7A6979-0714-4377-B894-6BE4C2D6E202}" type="slidenum">
              <a:rPr kumimoji="0" lang="en-US" sz="1400" b="0" i="0" u="none" strike="noStrike" kern="1200" cap="none" spc="0" normalizeH="0" baseline="0" noProof="0" smtClean="0">
                <a:ln>
                  <a:noFill/>
                </a:ln>
                <a:solidFill>
                  <a:srgbClr val="000000"/>
                </a:solidFill>
                <a:effectLst/>
                <a:uLnTx/>
                <a:uFillTx/>
                <a:latin typeface="Acumin Pro"/>
                <a:ea typeface="+mn-ea"/>
                <a:cs typeface="+mn-cs"/>
              </a:rPr>
              <a:pPr marL="0" marR="0" lvl="0" indent="0" algn="ctr" defTabSz="457200" rtl="0" eaLnBrk="1" fontAlgn="auto" latinLnBrk="0" hangingPunct="1">
                <a:lnSpc>
                  <a:spcPct val="100000"/>
                </a:lnSpc>
                <a:spcBef>
                  <a:spcPts val="0"/>
                </a:spcBef>
                <a:spcAft>
                  <a:spcPts val="0"/>
                </a:spcAft>
                <a:buClrTx/>
                <a:buSzTx/>
                <a:buFontTx/>
                <a:buNone/>
                <a:tabLst/>
                <a:defRPr/>
              </a:pPr>
              <a:t>40</a:t>
            </a:fld>
            <a:endParaRPr kumimoji="0" lang="en-US" sz="1400" b="0" i="0" u="none" strike="noStrike" kern="1200" cap="none" spc="0" normalizeH="0" baseline="0" noProof="0" dirty="0">
              <a:ln>
                <a:noFill/>
              </a:ln>
              <a:solidFill>
                <a:srgbClr val="000000"/>
              </a:solidFill>
              <a:effectLst/>
              <a:uLnTx/>
              <a:uFillTx/>
              <a:latin typeface="Acumin Pro"/>
              <a:ea typeface="+mn-ea"/>
              <a:cs typeface="+mn-cs"/>
            </a:endParaRPr>
          </a:p>
        </p:txBody>
      </p:sp>
    </p:spTree>
    <p:extLst>
      <p:ext uri="{BB962C8B-B14F-4D97-AF65-F5344CB8AC3E}">
        <p14:creationId xmlns:p14="http://schemas.microsoft.com/office/powerpoint/2010/main" val="232128304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dirty="0"/>
          </a:p>
        </p:txBody>
      </p:sp>
      <p:sp>
        <p:nvSpPr>
          <p:cNvPr id="3" name="Subtitle 2"/>
          <p:cNvSpPr>
            <a:spLocks noGrp="1"/>
          </p:cNvSpPr>
          <p:nvPr>
            <p:ph type="subTitle" idx="1"/>
          </p:nvPr>
        </p:nvSpPr>
        <p:spPr/>
        <p:txBody>
          <a:bodyPr/>
          <a:lstStyle/>
          <a:p>
            <a:endParaRPr lang="en-US"/>
          </a:p>
        </p:txBody>
      </p:sp>
      <p:sp>
        <p:nvSpPr>
          <p:cNvPr id="4" name="Text Placeholder 3"/>
          <p:cNvSpPr>
            <a:spLocks noGrp="1"/>
          </p:cNvSpPr>
          <p:nvPr>
            <p:ph type="body" sz="quarter" idx="14"/>
          </p:nvPr>
        </p:nvSpPr>
        <p:spPr/>
        <p:txBody>
          <a:bodyPr/>
          <a:lstStyle/>
          <a:p>
            <a:endParaRPr lang="en-US"/>
          </a:p>
        </p:txBody>
      </p:sp>
      <p:sp>
        <p:nvSpPr>
          <p:cNvPr id="5" name="Slide Number Placeholder 4"/>
          <p:cNvSpPr>
            <a:spLocks noGrp="1"/>
          </p:cNvSpPr>
          <p:nvPr>
            <p:ph type="sldNum" sz="quarter" idx="4"/>
          </p:nvPr>
        </p:nvSpPr>
        <p:spPr/>
        <p: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fld id="{8A7A6979-0714-4377-B894-6BE4C2D6E202}" type="slidenum">
              <a:rPr kumimoji="0" lang="en-US" sz="1400" b="0" i="0" u="none" strike="noStrike" kern="1200" cap="none" spc="0" normalizeH="0" baseline="0" noProof="0" smtClean="0">
                <a:ln>
                  <a:noFill/>
                </a:ln>
                <a:solidFill>
                  <a:srgbClr val="000000"/>
                </a:solidFill>
                <a:effectLst/>
                <a:uLnTx/>
                <a:uFillTx/>
                <a:latin typeface="Acumin Pro"/>
                <a:ea typeface="+mn-ea"/>
                <a:cs typeface="+mn-cs"/>
              </a:rPr>
              <a:pPr marL="0" marR="0" lvl="0" indent="0" algn="ctr" defTabSz="457200" rtl="0" eaLnBrk="1" fontAlgn="auto" latinLnBrk="0" hangingPunct="1">
                <a:lnSpc>
                  <a:spcPct val="100000"/>
                </a:lnSpc>
                <a:spcBef>
                  <a:spcPts val="0"/>
                </a:spcBef>
                <a:spcAft>
                  <a:spcPts val="0"/>
                </a:spcAft>
                <a:buClrTx/>
                <a:buSzTx/>
                <a:buFontTx/>
                <a:buNone/>
                <a:tabLst/>
                <a:defRPr/>
              </a:pPr>
              <a:t>41</a:t>
            </a:fld>
            <a:endParaRPr kumimoji="0" lang="en-US" sz="1400" b="0" i="0" u="none" strike="noStrike" kern="1200" cap="none" spc="0" normalizeH="0" baseline="0" noProof="0" dirty="0">
              <a:ln>
                <a:noFill/>
              </a:ln>
              <a:solidFill>
                <a:srgbClr val="000000"/>
              </a:solidFill>
              <a:effectLst/>
              <a:uLnTx/>
              <a:uFillTx/>
              <a:latin typeface="Acumin Pro"/>
              <a:ea typeface="+mn-ea"/>
              <a:cs typeface="+mn-cs"/>
            </a:endParaRPr>
          </a:p>
        </p:txBody>
      </p:sp>
      <p:pic>
        <p:nvPicPr>
          <p:cNvPr id="4098" name="Picture 2" descr="https://dl.acm.org/cms/attachment/577275bf-17ba-4f77-bf95-409bc43d695e/t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2052712"/>
            <a:ext cx="9487372" cy="39027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251352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76943" y="137160"/>
            <a:ext cx="11038114" cy="553998"/>
          </a:xfrm>
        </p:spPr>
        <p:txBody>
          <a:bodyPr/>
          <a:lstStyle/>
          <a:p>
            <a:r>
              <a:rPr lang="en-US" dirty="0" smtClean="0"/>
              <a:t>The </a:t>
            </a:r>
            <a:r>
              <a:rPr lang="en-US" dirty="0" err="1"/>
              <a:t>Dinur</a:t>
            </a:r>
            <a:r>
              <a:rPr lang="en-US" dirty="0"/>
              <a:t> </a:t>
            </a:r>
            <a:r>
              <a:rPr lang="en-US" dirty="0" smtClean="0"/>
              <a:t>– </a:t>
            </a:r>
            <a:r>
              <a:rPr lang="en-US" dirty="0" err="1" smtClean="0"/>
              <a:t>Nissim</a:t>
            </a:r>
            <a:r>
              <a:rPr lang="en-US" dirty="0" smtClean="0"/>
              <a:t> Paper</a:t>
            </a:r>
            <a:endParaRPr lang="en-US" dirty="0"/>
          </a:p>
        </p:txBody>
      </p:sp>
      <p:sp>
        <p:nvSpPr>
          <p:cNvPr id="3" name="Subtitle 2"/>
          <p:cNvSpPr>
            <a:spLocks noGrp="1"/>
          </p:cNvSpPr>
          <p:nvPr>
            <p:ph type="subTitle" idx="1"/>
          </p:nvPr>
        </p:nvSpPr>
        <p:spPr/>
        <p:txBody>
          <a:bodyPr/>
          <a:lstStyle/>
          <a:p>
            <a:endParaRPr lang="en-US"/>
          </a:p>
        </p:txBody>
      </p:sp>
      <p:sp>
        <p:nvSpPr>
          <p:cNvPr id="4" name="Text Placeholder 3"/>
          <p:cNvSpPr>
            <a:spLocks noGrp="1"/>
          </p:cNvSpPr>
          <p:nvPr>
            <p:ph type="body" sz="quarter" idx="14"/>
          </p:nvPr>
        </p:nvSpPr>
        <p:spPr/>
        <p:txBody>
          <a:bodyPr/>
          <a:lstStyle/>
          <a:p>
            <a:r>
              <a:rPr lang="en-US" sz="2800" dirty="0" smtClean="0"/>
              <a:t>Study the privacy impact of answering statistical queries.</a:t>
            </a:r>
          </a:p>
          <a:p>
            <a:r>
              <a:rPr lang="en-US" sz="2800" dirty="0" smtClean="0"/>
              <a:t>Setting:</a:t>
            </a:r>
          </a:p>
          <a:p>
            <a:pPr lvl="1"/>
            <a:r>
              <a:rPr lang="en-US" sz="2400" dirty="0" smtClean="0"/>
              <a:t>Each record has some attributes so that they can be selected in queries.</a:t>
            </a:r>
          </a:p>
          <a:p>
            <a:pPr lvl="2"/>
            <a:r>
              <a:rPr lang="en-US" sz="2400" dirty="0" smtClean="0"/>
              <a:t>For simplicity, assume that each record has a unique name/id.</a:t>
            </a:r>
          </a:p>
          <a:p>
            <a:pPr lvl="1"/>
            <a:r>
              <a:rPr lang="en-US" sz="2400" dirty="0" smtClean="0"/>
              <a:t>Each record has one sensitive bit. </a:t>
            </a:r>
          </a:p>
          <a:p>
            <a:pPr lvl="1"/>
            <a:r>
              <a:rPr lang="en-US" sz="2400" dirty="0" smtClean="0"/>
              <a:t>A query asks for the sum of sensitive bit in some subset.</a:t>
            </a:r>
          </a:p>
          <a:p>
            <a:pPr lvl="1"/>
            <a:endParaRPr lang="en-US" sz="2400" dirty="0" smtClean="0"/>
          </a:p>
          <a:p>
            <a:pPr marL="457200" lvl="2" indent="0">
              <a:buNone/>
            </a:pPr>
            <a:r>
              <a:rPr lang="en-US" sz="2400" dirty="0"/>
              <a:t>	</a:t>
            </a:r>
          </a:p>
        </p:txBody>
      </p:sp>
      <p:sp>
        <p:nvSpPr>
          <p:cNvPr id="5" name="Slide Number Placeholder 4"/>
          <p:cNvSpPr>
            <a:spLocks noGrp="1"/>
          </p:cNvSpPr>
          <p:nvPr>
            <p:ph type="sldNum" sz="quarter" idx="4"/>
          </p:nvPr>
        </p:nvSpPr>
        <p:spPr/>
        <p: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fld id="{8A7A6979-0714-4377-B894-6BE4C2D6E202}" type="slidenum">
              <a:rPr kumimoji="0" lang="en-US" sz="1400" b="0" i="0" u="none" strike="noStrike" kern="1200" cap="none" spc="0" normalizeH="0" baseline="0" noProof="0" smtClean="0">
                <a:ln>
                  <a:noFill/>
                </a:ln>
                <a:solidFill>
                  <a:srgbClr val="000000"/>
                </a:solidFill>
                <a:effectLst/>
                <a:uLnTx/>
                <a:uFillTx/>
                <a:latin typeface="Acumin Pro"/>
                <a:ea typeface="+mn-ea"/>
                <a:cs typeface="+mn-cs"/>
              </a:rPr>
              <a:pPr marL="0" marR="0" lvl="0" indent="0" algn="ctr" defTabSz="457200" rtl="0" eaLnBrk="1" fontAlgn="auto" latinLnBrk="0" hangingPunct="1">
                <a:lnSpc>
                  <a:spcPct val="100000"/>
                </a:lnSpc>
                <a:spcBef>
                  <a:spcPts val="0"/>
                </a:spcBef>
                <a:spcAft>
                  <a:spcPts val="0"/>
                </a:spcAft>
                <a:buClrTx/>
                <a:buSzTx/>
                <a:buFontTx/>
                <a:buNone/>
                <a:tabLst/>
                <a:defRPr/>
              </a:pPr>
              <a:t>42</a:t>
            </a:fld>
            <a:endParaRPr kumimoji="0" lang="en-US" sz="1400" b="0" i="0" u="none" strike="noStrike" kern="1200" cap="none" spc="0" normalizeH="0" baseline="0" noProof="0" dirty="0">
              <a:ln>
                <a:noFill/>
              </a:ln>
              <a:solidFill>
                <a:srgbClr val="000000"/>
              </a:solidFill>
              <a:effectLst/>
              <a:uLnTx/>
              <a:uFillTx/>
              <a:latin typeface="Acumin Pro"/>
              <a:ea typeface="+mn-ea"/>
              <a:cs typeface="+mn-cs"/>
            </a:endParaRPr>
          </a:p>
        </p:txBody>
      </p:sp>
    </p:spTree>
    <p:extLst>
      <p:ext uri="{BB962C8B-B14F-4D97-AF65-F5344CB8AC3E}">
        <p14:creationId xmlns:p14="http://schemas.microsoft.com/office/powerpoint/2010/main" val="328395670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Subtitle 2"/>
          <p:cNvSpPr>
            <a:spLocks noGrp="1"/>
          </p:cNvSpPr>
          <p:nvPr>
            <p:ph type="subTitle" idx="1"/>
          </p:nvPr>
        </p:nvSpPr>
        <p:spPr/>
        <p:txBody>
          <a:bodyPr/>
          <a:lstStyle/>
          <a:p>
            <a:endParaRPr lang="en-US"/>
          </a:p>
        </p:txBody>
      </p:sp>
      <p:sp>
        <p:nvSpPr>
          <p:cNvPr id="4" name="Text Placeholder 3"/>
          <p:cNvSpPr>
            <a:spLocks noGrp="1"/>
          </p:cNvSpPr>
          <p:nvPr>
            <p:ph type="body" sz="quarter" idx="14"/>
          </p:nvPr>
        </p:nvSpPr>
        <p:spPr>
          <a:xfrm>
            <a:off x="576942" y="1917389"/>
            <a:ext cx="10548257" cy="2807012"/>
          </a:xfrm>
        </p:spPr>
        <p:txBody>
          <a:bodyPr/>
          <a:lstStyle/>
          <a:p>
            <a:r>
              <a:rPr lang="en-US" sz="2800" dirty="0"/>
              <a:t>Definition 8.1. A mechanism is </a:t>
            </a:r>
            <a:r>
              <a:rPr lang="en-US" sz="2800" i="1" dirty="0"/>
              <a:t>blatantly non-private</a:t>
            </a:r>
            <a:r>
              <a:rPr lang="en-US" sz="2800" dirty="0"/>
              <a:t> if an adversary can construct a candidate database c that agrees with the real database d in all but o(n) entries, i.e., </a:t>
            </a:r>
            <a:r>
              <a:rPr lang="en-US" sz="2800" dirty="0" smtClean="0"/>
              <a:t>||c </a:t>
            </a:r>
            <a:r>
              <a:rPr lang="en-US" sz="2800" dirty="0"/>
              <a:t>− </a:t>
            </a:r>
            <a:r>
              <a:rPr lang="en-US" sz="2800" dirty="0" smtClean="0"/>
              <a:t>d||</a:t>
            </a:r>
            <a:r>
              <a:rPr lang="en-US" sz="2800" baseline="-25000" dirty="0" smtClean="0"/>
              <a:t>0</a:t>
            </a:r>
            <a:r>
              <a:rPr lang="en-US" sz="2800" dirty="0" smtClean="0"/>
              <a:t> </a:t>
            </a:r>
            <a:r>
              <a:rPr lang="en-US" sz="2800" dirty="0"/>
              <a:t>∈ o(n).</a:t>
            </a:r>
          </a:p>
        </p:txBody>
      </p:sp>
      <p:sp>
        <p:nvSpPr>
          <p:cNvPr id="5" name="Slide Number Placeholder 4"/>
          <p:cNvSpPr>
            <a:spLocks noGrp="1"/>
          </p:cNvSpPr>
          <p:nvPr>
            <p:ph type="sldNum" sz="quarter" idx="4"/>
          </p:nvPr>
        </p:nvSpPr>
        <p:spPr/>
        <p: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fld id="{8A7A6979-0714-4377-B894-6BE4C2D6E202}" type="slidenum">
              <a:rPr kumimoji="0" lang="en-US" sz="1400" b="0" i="0" u="none" strike="noStrike" kern="1200" cap="none" spc="0" normalizeH="0" baseline="0" noProof="0" smtClean="0">
                <a:ln>
                  <a:noFill/>
                </a:ln>
                <a:solidFill>
                  <a:srgbClr val="000000"/>
                </a:solidFill>
                <a:effectLst/>
                <a:uLnTx/>
                <a:uFillTx/>
                <a:latin typeface="Acumin Pro"/>
                <a:ea typeface="+mn-ea"/>
                <a:cs typeface="+mn-cs"/>
              </a:rPr>
              <a:pPr marL="0" marR="0" lvl="0" indent="0" algn="ctr" defTabSz="457200" rtl="0" eaLnBrk="1" fontAlgn="auto" latinLnBrk="0" hangingPunct="1">
                <a:lnSpc>
                  <a:spcPct val="100000"/>
                </a:lnSpc>
                <a:spcBef>
                  <a:spcPts val="0"/>
                </a:spcBef>
                <a:spcAft>
                  <a:spcPts val="0"/>
                </a:spcAft>
                <a:buClrTx/>
                <a:buSzTx/>
                <a:buFontTx/>
                <a:buNone/>
                <a:tabLst/>
                <a:defRPr/>
              </a:pPr>
              <a:t>43</a:t>
            </a:fld>
            <a:endParaRPr kumimoji="0" lang="en-US" sz="1400" b="0" i="0" u="none" strike="noStrike" kern="1200" cap="none" spc="0" normalizeH="0" baseline="0" noProof="0" dirty="0">
              <a:ln>
                <a:noFill/>
              </a:ln>
              <a:solidFill>
                <a:srgbClr val="000000"/>
              </a:solidFill>
              <a:effectLst/>
              <a:uLnTx/>
              <a:uFillTx/>
              <a:latin typeface="Acumin Pro"/>
              <a:ea typeface="+mn-ea"/>
              <a:cs typeface="+mn-cs"/>
            </a:endParaRPr>
          </a:p>
        </p:txBody>
      </p:sp>
    </p:spTree>
    <p:extLst>
      <p:ext uri="{BB962C8B-B14F-4D97-AF65-F5344CB8AC3E}">
        <p14:creationId xmlns:p14="http://schemas.microsoft.com/office/powerpoint/2010/main" val="62614870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Subtitle 2"/>
          <p:cNvSpPr>
            <a:spLocks noGrp="1"/>
          </p:cNvSpPr>
          <p:nvPr>
            <p:ph type="subTitle" idx="1"/>
          </p:nvPr>
        </p:nvSpPr>
        <p:spPr/>
        <p:txBody>
          <a:bodyPr/>
          <a:lstStyle/>
          <a:p>
            <a:endParaRPr lang="en-US"/>
          </a:p>
        </p:txBody>
      </p:sp>
      <p:sp>
        <p:nvSpPr>
          <p:cNvPr id="4" name="Text Placeholder 3"/>
          <p:cNvSpPr>
            <a:spLocks noGrp="1"/>
          </p:cNvSpPr>
          <p:nvPr>
            <p:ph type="body" sz="quarter" idx="14"/>
          </p:nvPr>
        </p:nvSpPr>
        <p:spPr/>
        <p:txBody>
          <a:bodyPr/>
          <a:lstStyle/>
          <a:p>
            <a:pPr>
              <a:spcBef>
                <a:spcPts val="600"/>
              </a:spcBef>
              <a:spcAft>
                <a:spcPts val="600"/>
              </a:spcAft>
            </a:pPr>
            <a:r>
              <a:rPr lang="en-US" sz="2400" dirty="0" smtClean="0"/>
              <a:t>Theorem 8.1. [Inefficient Reconstruction Attacks]:  Let </a:t>
            </a:r>
            <a:r>
              <a:rPr lang="en-US" sz="2400" dirty="0"/>
              <a:t>M be a mechanism with distortion of magnitude bounded by E. Then there exists an adversary that can reconstruct the database to within 4E positions</a:t>
            </a:r>
            <a:r>
              <a:rPr lang="en-US" sz="2400" dirty="0" smtClean="0"/>
              <a:t>.</a:t>
            </a:r>
          </a:p>
          <a:p>
            <a:pPr lvl="1">
              <a:spcBef>
                <a:spcPts val="600"/>
              </a:spcBef>
              <a:spcAft>
                <a:spcPts val="600"/>
              </a:spcAft>
            </a:pPr>
            <a:r>
              <a:rPr lang="en-US" sz="2000" dirty="0" smtClean="0"/>
              <a:t>Query every subset, output a dataset that is consistent with all queries.</a:t>
            </a:r>
          </a:p>
          <a:p>
            <a:pPr>
              <a:spcBef>
                <a:spcPts val="600"/>
              </a:spcBef>
              <a:spcAft>
                <a:spcPts val="600"/>
              </a:spcAft>
            </a:pPr>
            <a:r>
              <a:rPr lang="en-US" sz="2400" dirty="0" smtClean="0"/>
              <a:t>Efficient Linear Reconstruction Attacks.</a:t>
            </a:r>
          </a:p>
          <a:p>
            <a:pPr lvl="1">
              <a:spcBef>
                <a:spcPts val="600"/>
              </a:spcBef>
              <a:spcAft>
                <a:spcPts val="600"/>
              </a:spcAft>
            </a:pPr>
            <a:r>
              <a:rPr lang="en-US" sz="2000" dirty="0" smtClean="0"/>
              <a:t>Issue random subset queries, then use linear programs to find a solution. </a:t>
            </a:r>
            <a:endParaRPr lang="en-US" sz="2000" dirty="0"/>
          </a:p>
          <a:p>
            <a:endParaRPr lang="en-US" dirty="0" smtClean="0"/>
          </a:p>
          <a:p>
            <a:endParaRPr lang="en-US" dirty="0"/>
          </a:p>
        </p:txBody>
      </p:sp>
      <p:sp>
        <p:nvSpPr>
          <p:cNvPr id="5" name="Slide Number Placeholder 4"/>
          <p:cNvSpPr>
            <a:spLocks noGrp="1"/>
          </p:cNvSpPr>
          <p:nvPr>
            <p:ph type="sldNum" sz="quarter" idx="4"/>
          </p:nvPr>
        </p:nvSpPr>
        <p:spPr/>
        <p: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fld id="{8A7A6979-0714-4377-B894-6BE4C2D6E202}" type="slidenum">
              <a:rPr kumimoji="0" lang="en-US" sz="1400" b="0" i="0" u="none" strike="noStrike" kern="1200" cap="none" spc="0" normalizeH="0" baseline="0" noProof="0" smtClean="0">
                <a:ln>
                  <a:noFill/>
                </a:ln>
                <a:solidFill>
                  <a:srgbClr val="000000"/>
                </a:solidFill>
                <a:effectLst/>
                <a:uLnTx/>
                <a:uFillTx/>
                <a:latin typeface="Acumin Pro"/>
                <a:ea typeface="+mn-ea"/>
                <a:cs typeface="+mn-cs"/>
              </a:rPr>
              <a:pPr marL="0" marR="0" lvl="0" indent="0" algn="ctr" defTabSz="457200" rtl="0" eaLnBrk="1" fontAlgn="auto" latinLnBrk="0" hangingPunct="1">
                <a:lnSpc>
                  <a:spcPct val="100000"/>
                </a:lnSpc>
                <a:spcBef>
                  <a:spcPts val="0"/>
                </a:spcBef>
                <a:spcAft>
                  <a:spcPts val="0"/>
                </a:spcAft>
                <a:buClrTx/>
                <a:buSzTx/>
                <a:buFontTx/>
                <a:buNone/>
                <a:tabLst/>
                <a:defRPr/>
              </a:pPr>
              <a:t>44</a:t>
            </a:fld>
            <a:endParaRPr kumimoji="0" lang="en-US" sz="1400" b="0" i="0" u="none" strike="noStrike" kern="1200" cap="none" spc="0" normalizeH="0" baseline="0" noProof="0" dirty="0">
              <a:ln>
                <a:noFill/>
              </a:ln>
              <a:solidFill>
                <a:srgbClr val="000000"/>
              </a:solidFill>
              <a:effectLst/>
              <a:uLnTx/>
              <a:uFillTx/>
              <a:latin typeface="Acumin Pro"/>
              <a:ea typeface="+mn-ea"/>
              <a:cs typeface="+mn-cs"/>
            </a:endParaRPr>
          </a:p>
        </p:txBody>
      </p:sp>
    </p:spTree>
    <p:extLst>
      <p:ext uri="{BB962C8B-B14F-4D97-AF65-F5344CB8AC3E}">
        <p14:creationId xmlns:p14="http://schemas.microsoft.com/office/powerpoint/2010/main" val="69149226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
          <p:cNvSpPr>
            <a:spLocks noGrp="1"/>
          </p:cNvSpPr>
          <p:nvPr>
            <p:ph type="ctrTitle"/>
          </p:nvPr>
        </p:nvSpPr>
        <p:spPr/>
        <p:txBody>
          <a:bodyPr/>
          <a:lstStyle/>
          <a:p>
            <a:r>
              <a:rPr lang="en-US"/>
              <a:t>Privacy Preserving Data Sharing</a:t>
            </a:r>
            <a:endParaRPr lang="en-US" dirty="0"/>
          </a:p>
        </p:txBody>
      </p:sp>
      <p:sp>
        <p:nvSpPr>
          <p:cNvPr id="8" name="Text Placeholder 7">
            <a:extLst>
              <a:ext uri="{FF2B5EF4-FFF2-40B4-BE49-F238E27FC236}">
                <a16:creationId xmlns:a16="http://schemas.microsoft.com/office/drawing/2014/main" id="{2D35451D-D7AD-4AAD-8634-144935311924}"/>
              </a:ext>
            </a:extLst>
          </p:cNvPr>
          <p:cNvSpPr>
            <a:spLocks noGrp="1"/>
          </p:cNvSpPr>
          <p:nvPr>
            <p:ph type="body" sz="quarter" idx="14"/>
          </p:nvPr>
        </p:nvSpPr>
        <p:spPr>
          <a:xfrm>
            <a:off x="576942" y="1371600"/>
            <a:ext cx="11038115" cy="4491117"/>
          </a:xfrm>
        </p:spPr>
        <p:txBody>
          <a:bodyPr/>
          <a:lstStyle/>
          <a:p>
            <a:r>
              <a:rPr lang="en-US" sz="2400" dirty="0">
                <a:latin typeface="+mn-lt"/>
              </a:rPr>
              <a:t>It is often necessary to share data</a:t>
            </a:r>
          </a:p>
          <a:p>
            <a:pPr lvl="1"/>
            <a:r>
              <a:rPr lang="en-US" sz="2000" dirty="0"/>
              <a:t>For research purposes</a:t>
            </a:r>
          </a:p>
          <a:p>
            <a:pPr lvl="2"/>
            <a:r>
              <a:rPr lang="en-US" sz="2000" dirty="0"/>
              <a:t>E.g., social, medical, technological, etc.</a:t>
            </a:r>
          </a:p>
          <a:p>
            <a:pPr lvl="1"/>
            <a:r>
              <a:rPr lang="en-US" sz="2000" dirty="0"/>
              <a:t>Mandated by laws and regulations</a:t>
            </a:r>
          </a:p>
          <a:p>
            <a:pPr lvl="2"/>
            <a:r>
              <a:rPr lang="en-US" sz="2000" dirty="0"/>
              <a:t>E.g., census </a:t>
            </a:r>
          </a:p>
          <a:p>
            <a:pPr lvl="1"/>
            <a:r>
              <a:rPr lang="en-US" sz="2000" dirty="0"/>
              <a:t>For security/business decision making</a:t>
            </a:r>
          </a:p>
          <a:p>
            <a:pPr lvl="2"/>
            <a:r>
              <a:rPr lang="en-US" sz="2000" dirty="0"/>
              <a:t>E.g., network flow data for Internet-scale alert correlation</a:t>
            </a:r>
          </a:p>
          <a:p>
            <a:pPr lvl="1"/>
            <a:r>
              <a:rPr lang="en-US" sz="2000" dirty="0"/>
              <a:t>For system testing before deployment</a:t>
            </a:r>
          </a:p>
          <a:p>
            <a:pPr lvl="1"/>
            <a:r>
              <a:rPr lang="en-US" sz="2000" dirty="0"/>
              <a:t>…</a:t>
            </a:r>
          </a:p>
          <a:p>
            <a:r>
              <a:rPr lang="en-US" sz="2400" dirty="0">
                <a:latin typeface="+mn-lt"/>
              </a:rPr>
              <a:t>However, publishing data may result in privacy violations</a:t>
            </a:r>
          </a:p>
        </p:txBody>
      </p:sp>
    </p:spTree>
    <p:extLst>
      <p:ext uri="{BB962C8B-B14F-4D97-AF65-F5344CB8AC3E}">
        <p14:creationId xmlns:p14="http://schemas.microsoft.com/office/powerpoint/2010/main" val="22329805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TextBox 38">
            <a:extLst>
              <a:ext uri="{FF2B5EF4-FFF2-40B4-BE49-F238E27FC236}">
                <a16:creationId xmlns:a16="http://schemas.microsoft.com/office/drawing/2014/main" id="{4FA6D3AB-7A3C-45DA-8D8C-AA8FD15BF2A2}"/>
              </a:ext>
            </a:extLst>
          </p:cNvPr>
          <p:cNvSpPr txBox="1"/>
          <p:nvPr/>
        </p:nvSpPr>
        <p:spPr>
          <a:xfrm>
            <a:off x="3505200" y="5688676"/>
            <a:ext cx="5029200" cy="461665"/>
          </a:xfrm>
          <a:prstGeom prst="rect">
            <a:avLst/>
          </a:prstGeom>
          <a:noFill/>
        </p:spPr>
        <p:txBody>
          <a:bodyPr wrap="square" rtlCol="0">
            <a:spAutoFit/>
          </a:bodyPr>
          <a:lstStyle/>
          <a:p>
            <a:pPr fontAlgn="auto">
              <a:spcBef>
                <a:spcPts val="0"/>
              </a:spcBef>
              <a:spcAft>
                <a:spcPts val="0"/>
              </a:spcAft>
            </a:pPr>
            <a:r>
              <a:rPr lang="en-US" b="1" dirty="0">
                <a:solidFill>
                  <a:schemeClr val="bg1"/>
                </a:solidFill>
                <a:latin typeface="+mn-lt"/>
              </a:rPr>
              <a:t>Re-identification occurs!</a:t>
            </a:r>
          </a:p>
        </p:txBody>
      </p:sp>
      <p:graphicFrame>
        <p:nvGraphicFramePr>
          <p:cNvPr id="36" name="Table 35">
            <a:extLst>
              <a:ext uri="{FF2B5EF4-FFF2-40B4-BE49-F238E27FC236}">
                <a16:creationId xmlns:a16="http://schemas.microsoft.com/office/drawing/2014/main" id="{796D5BE8-4D6C-4CE4-95AC-41078605A2BB}"/>
              </a:ext>
            </a:extLst>
          </p:cNvPr>
          <p:cNvGraphicFramePr>
            <a:graphicFrameLocks noGrp="1"/>
          </p:cNvGraphicFramePr>
          <p:nvPr>
            <p:extLst>
              <p:ext uri="{D42A27DB-BD31-4B8C-83A1-F6EECF244321}">
                <p14:modId xmlns:p14="http://schemas.microsoft.com/office/powerpoint/2010/main" val="711226820"/>
              </p:ext>
            </p:extLst>
          </p:nvPr>
        </p:nvGraphicFramePr>
        <p:xfrm>
          <a:off x="7833360" y="3147089"/>
          <a:ext cx="4145281" cy="2200275"/>
        </p:xfrm>
        <a:graphic>
          <a:graphicData uri="http://schemas.openxmlformats.org/drawingml/2006/table">
            <a:tbl>
              <a:tblPr firstRow="1"/>
              <a:tblGrid>
                <a:gridCol w="707251">
                  <a:extLst>
                    <a:ext uri="{9D8B030D-6E8A-4147-A177-3AD203B41FA5}">
                      <a16:colId xmlns:a16="http://schemas.microsoft.com/office/drawing/2014/main" val="3202631324"/>
                    </a:ext>
                  </a:extLst>
                </a:gridCol>
                <a:gridCol w="707251">
                  <a:extLst>
                    <a:ext uri="{9D8B030D-6E8A-4147-A177-3AD203B41FA5}">
                      <a16:colId xmlns:a16="http://schemas.microsoft.com/office/drawing/2014/main" val="20000"/>
                    </a:ext>
                  </a:extLst>
                </a:gridCol>
                <a:gridCol w="785836">
                  <a:extLst>
                    <a:ext uri="{9D8B030D-6E8A-4147-A177-3AD203B41FA5}">
                      <a16:colId xmlns:a16="http://schemas.microsoft.com/office/drawing/2014/main" val="20001"/>
                    </a:ext>
                  </a:extLst>
                </a:gridCol>
                <a:gridCol w="943003">
                  <a:extLst>
                    <a:ext uri="{9D8B030D-6E8A-4147-A177-3AD203B41FA5}">
                      <a16:colId xmlns:a16="http://schemas.microsoft.com/office/drawing/2014/main" val="20002"/>
                    </a:ext>
                  </a:extLst>
                </a:gridCol>
                <a:gridCol w="1001940">
                  <a:extLst>
                    <a:ext uri="{9D8B030D-6E8A-4147-A177-3AD203B41FA5}">
                      <a16:colId xmlns:a16="http://schemas.microsoft.com/office/drawing/2014/main" val="20003"/>
                    </a:ext>
                  </a:extLst>
                </a:gridCol>
              </a:tblGrid>
              <a:tr h="31432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500" b="0" i="0" u="none" strike="noStrike" cap="none" normalizeH="0" baseline="0" dirty="0">
                          <a:ln>
                            <a:noFill/>
                          </a:ln>
                          <a:solidFill>
                            <a:srgbClr val="000000"/>
                          </a:solidFill>
                          <a:effectLst/>
                          <a:latin typeface="+mn-lt"/>
                          <a:cs typeface="Arial" charset="0"/>
                        </a:rPr>
                        <a:t>Name</a:t>
                      </a:r>
                    </a:p>
                  </a:txBody>
                  <a:tcPr marL="9525" marR="9525" marT="9525" marB="0" anchor="b" horzOverflow="overflow">
                    <a:lnL w="38100" cap="flat" cmpd="sng" algn="ctr">
                      <a:solidFill>
                        <a:schemeClr val="accent1"/>
                      </a:solidFill>
                      <a:prstDash val="solid"/>
                      <a:round/>
                      <a:headEnd type="none" w="med" len="med"/>
                      <a:tailEnd type="none" w="med" len="med"/>
                    </a:lnL>
                    <a:lnR w="38100" cap="flat" cmpd="sng" algn="ctr">
                      <a:solidFill>
                        <a:schemeClr val="accent1"/>
                      </a:solidFill>
                      <a:prstDash val="solid"/>
                      <a:round/>
                      <a:headEnd type="none" w="med" len="med"/>
                      <a:tailEnd type="none" w="med" len="med"/>
                    </a:lnR>
                    <a:lnT w="38100" cap="flat" cmpd="sng" algn="ctr">
                      <a:solidFill>
                        <a:schemeClr val="accent1"/>
                      </a:solidFill>
                      <a:prstDash val="solid"/>
                      <a:round/>
                      <a:headEnd type="none" w="med" len="med"/>
                      <a:tailEnd type="none" w="med" len="med"/>
                    </a:lnT>
                    <a:lnB w="38100" cap="flat" cmpd="sng" algn="ctr">
                      <a:noFill/>
                      <a:prstDash val="solid"/>
                      <a:round/>
                      <a:headEnd type="none" w="med" len="med"/>
                      <a:tailEnd type="none" w="med" len="med"/>
                    </a:lnB>
                    <a:lnTlToBr>
                      <a:noFill/>
                    </a:lnTlToBr>
                    <a:lnBlToTr>
                      <a:noFill/>
                    </a:lnBlToTr>
                    <a:solidFill>
                      <a:srgbClr val="7F7F7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500" b="0" i="0" u="none" strike="noStrike" cap="none" normalizeH="0" baseline="0" dirty="0" err="1">
                          <a:ln>
                            <a:noFill/>
                          </a:ln>
                          <a:solidFill>
                            <a:srgbClr val="000000"/>
                          </a:solidFill>
                          <a:effectLst/>
                          <a:latin typeface="+mn-lt"/>
                          <a:cs typeface="Arial" charset="0"/>
                        </a:rPr>
                        <a:t>DoB</a:t>
                      </a:r>
                      <a:endParaRPr kumimoji="0" lang="en-US" sz="1500" b="0" i="0" u="none" strike="noStrike" cap="none" normalizeH="0" baseline="0" dirty="0">
                        <a:ln>
                          <a:noFill/>
                        </a:ln>
                        <a:solidFill>
                          <a:srgbClr val="000000"/>
                        </a:solidFill>
                        <a:effectLst/>
                        <a:latin typeface="+mn-lt"/>
                        <a:cs typeface="Arial" charset="0"/>
                      </a:endParaRPr>
                    </a:p>
                  </a:txBody>
                  <a:tcPr marL="9525" marR="9525" marT="9525" marB="0" anchor="b" horzOverflow="overflow">
                    <a:lnL w="38100" cap="flat" cmpd="sng" algn="ctr">
                      <a:solidFill>
                        <a:schemeClr val="accent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7F7F7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500" b="0" i="0" u="none" strike="noStrike" cap="none" normalizeH="0" baseline="0" dirty="0">
                          <a:ln>
                            <a:noFill/>
                          </a:ln>
                          <a:solidFill>
                            <a:srgbClr val="000000"/>
                          </a:solidFill>
                          <a:effectLst/>
                          <a:latin typeface="+mn-lt"/>
                          <a:cs typeface="Arial" charset="0"/>
                        </a:rPr>
                        <a:t>Gender</a:t>
                      </a: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7F7F7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500" b="0" i="0" u="none" strike="noStrike" cap="none" normalizeH="0" baseline="0" dirty="0">
                          <a:ln>
                            <a:noFill/>
                          </a:ln>
                          <a:solidFill>
                            <a:srgbClr val="000000"/>
                          </a:solidFill>
                          <a:effectLst/>
                          <a:latin typeface="+mn-lt"/>
                          <a:cs typeface="Arial" charset="0"/>
                        </a:rPr>
                        <a:t>Zip code</a:t>
                      </a: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7F7F7F"/>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500" b="0" i="0" u="none" strike="noStrike" cap="none" normalizeH="0" baseline="0" dirty="0">
                          <a:ln>
                            <a:noFill/>
                          </a:ln>
                          <a:solidFill>
                            <a:srgbClr val="000000"/>
                          </a:solidFill>
                          <a:effectLst/>
                          <a:latin typeface="+mn-lt"/>
                          <a:cs typeface="Arial" charset="0"/>
                        </a:rPr>
                        <a:t>Disease</a:t>
                      </a: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7F7F7F"/>
                    </a:solidFill>
                  </a:tcPr>
                </a:tc>
                <a:extLst>
                  <a:ext uri="{0D108BD9-81ED-4DB2-BD59-A6C34878D82A}">
                    <a16:rowId xmlns:a16="http://schemas.microsoft.com/office/drawing/2014/main" val="10000"/>
                  </a:ext>
                </a:extLst>
              </a:tr>
              <a:tr h="31432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500" b="0" i="0" u="none" strike="noStrike" cap="none" normalizeH="0" baseline="0" dirty="0">
                          <a:ln>
                            <a:noFill/>
                          </a:ln>
                          <a:solidFill>
                            <a:srgbClr val="000000"/>
                          </a:solidFill>
                          <a:effectLst/>
                          <a:latin typeface="+mn-lt"/>
                          <a:cs typeface="Arial" charset="0"/>
                        </a:rPr>
                        <a:t>Bob</a:t>
                      </a:r>
                    </a:p>
                  </a:txBody>
                  <a:tcPr marL="9525" marR="9525" marT="9525" marB="0" anchor="b" horzOverflow="overflow">
                    <a:lnL w="38100" cap="flat" cmpd="sng" algn="ctr">
                      <a:solidFill>
                        <a:schemeClr val="accent1"/>
                      </a:solidFill>
                      <a:prstDash val="solid"/>
                      <a:round/>
                      <a:headEnd type="none" w="med" len="med"/>
                      <a:tailEnd type="none" w="med" len="med"/>
                    </a:lnL>
                    <a:lnR w="38100" cap="flat" cmpd="sng" algn="ctr">
                      <a:solidFill>
                        <a:schemeClr val="accent1"/>
                      </a:solidFill>
                      <a:prstDash val="solid"/>
                      <a:round/>
                      <a:headEnd type="none" w="med" len="med"/>
                      <a:tailEnd type="none" w="med" len="med"/>
                    </a:lnR>
                    <a:lnT w="38100" cap="flat" cmpd="sng" algn="ctr">
                      <a:no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500" b="0" i="0" u="none" strike="noStrike" cap="none" normalizeH="0" baseline="0" dirty="0">
                          <a:ln>
                            <a:noFill/>
                          </a:ln>
                          <a:solidFill>
                            <a:srgbClr val="000000"/>
                          </a:solidFill>
                          <a:effectLst/>
                          <a:latin typeface="+mn-lt"/>
                          <a:cs typeface="Arial" charset="0"/>
                        </a:rPr>
                        <a:t>1/3/45</a:t>
                      </a:r>
                    </a:p>
                  </a:txBody>
                  <a:tcPr marL="9525" marR="9525" marT="9525" marB="0" anchor="b" horzOverflow="overflow">
                    <a:lnL w="38100" cap="flat" cmpd="sng" algn="ctr">
                      <a:solidFill>
                        <a:schemeClr val="accent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500" b="0" i="0" u="none" strike="noStrike" cap="none" normalizeH="0" baseline="0" dirty="0">
                          <a:ln>
                            <a:noFill/>
                          </a:ln>
                          <a:solidFill>
                            <a:srgbClr val="000000"/>
                          </a:solidFill>
                          <a:effectLst/>
                          <a:latin typeface="+mn-lt"/>
                          <a:cs typeface="Arial" charset="0"/>
                        </a:rPr>
                        <a:t>M</a:t>
                      </a: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500" b="0" i="0" u="none" strike="noStrike" cap="none" normalizeH="0" baseline="0" dirty="0">
                          <a:ln>
                            <a:noFill/>
                          </a:ln>
                          <a:solidFill>
                            <a:srgbClr val="000000"/>
                          </a:solidFill>
                          <a:effectLst/>
                          <a:latin typeface="+mn-lt"/>
                          <a:cs typeface="Arial" charset="0"/>
                        </a:rPr>
                        <a:t>47906</a:t>
                      </a: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500" b="0" i="0" u="none" strike="noStrike" cap="none" normalizeH="0" baseline="0">
                          <a:ln>
                            <a:noFill/>
                          </a:ln>
                          <a:solidFill>
                            <a:srgbClr val="000000"/>
                          </a:solidFill>
                          <a:effectLst/>
                          <a:latin typeface="+mn-lt"/>
                          <a:cs typeface="Arial" charset="0"/>
                        </a:rPr>
                        <a:t>Cancer</a:t>
                      </a: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1"/>
                  </a:ext>
                </a:extLst>
              </a:tr>
              <a:tr h="31432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500" b="0" i="0" u="none" strike="noStrike" cap="none" normalizeH="0" baseline="0" dirty="0">
                          <a:ln>
                            <a:noFill/>
                          </a:ln>
                          <a:solidFill>
                            <a:srgbClr val="000000"/>
                          </a:solidFill>
                          <a:effectLst/>
                          <a:latin typeface="+mn-lt"/>
                          <a:cs typeface="Arial" charset="0"/>
                        </a:rPr>
                        <a:t>Carl</a:t>
                      </a:r>
                    </a:p>
                  </a:txBody>
                  <a:tcPr marL="9525" marR="9525" marT="9525" marB="0" anchor="b" horzOverflow="overflow">
                    <a:lnL w="38100" cap="flat" cmpd="sng" algn="ctr">
                      <a:solidFill>
                        <a:schemeClr val="accent1"/>
                      </a:solidFill>
                      <a:prstDash val="solid"/>
                      <a:round/>
                      <a:headEnd type="none" w="med" len="med"/>
                      <a:tailEnd type="none" w="med" len="med"/>
                    </a:lnL>
                    <a:lnR w="38100" cap="flat" cmpd="sng" algn="ctr">
                      <a:solidFill>
                        <a:schemeClr val="accent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500" b="0" i="0" u="none" strike="noStrike" cap="none" normalizeH="0" baseline="0" dirty="0">
                          <a:ln>
                            <a:noFill/>
                          </a:ln>
                          <a:solidFill>
                            <a:srgbClr val="000000"/>
                          </a:solidFill>
                          <a:effectLst/>
                          <a:latin typeface="+mn-lt"/>
                          <a:cs typeface="Arial" charset="0"/>
                        </a:rPr>
                        <a:t>4/7/64</a:t>
                      </a:r>
                    </a:p>
                  </a:txBody>
                  <a:tcPr marL="9525" marR="9525" marT="9525" marB="0" anchor="b" horzOverflow="overflow">
                    <a:lnL w="38100" cap="flat" cmpd="sng" algn="ctr">
                      <a:solidFill>
                        <a:schemeClr val="accent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500" b="0" i="0" u="none" strike="noStrike" cap="none" normalizeH="0" baseline="0" dirty="0">
                          <a:ln>
                            <a:noFill/>
                          </a:ln>
                          <a:solidFill>
                            <a:srgbClr val="000000"/>
                          </a:solidFill>
                          <a:effectLst/>
                          <a:latin typeface="+mn-lt"/>
                          <a:cs typeface="Arial" charset="0"/>
                        </a:rPr>
                        <a:t>M</a:t>
                      </a: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500" b="0" i="0" u="none" strike="noStrike" cap="none" normalizeH="0" baseline="0" dirty="0">
                          <a:ln>
                            <a:noFill/>
                          </a:ln>
                          <a:solidFill>
                            <a:srgbClr val="000000"/>
                          </a:solidFill>
                          <a:effectLst/>
                          <a:latin typeface="+mn-lt"/>
                          <a:cs typeface="Arial" charset="0"/>
                        </a:rPr>
                        <a:t>47907</a:t>
                      </a: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500" b="0" i="0" u="none" strike="noStrike" cap="none" normalizeH="0" baseline="0" dirty="0">
                          <a:ln>
                            <a:noFill/>
                          </a:ln>
                          <a:solidFill>
                            <a:srgbClr val="000000"/>
                          </a:solidFill>
                          <a:effectLst/>
                          <a:latin typeface="+mn-lt"/>
                          <a:cs typeface="Arial" charset="0"/>
                        </a:rPr>
                        <a:t>Cancer</a:t>
                      </a: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2"/>
                  </a:ext>
                </a:extLst>
              </a:tr>
              <a:tr h="31432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500" b="0" i="0" u="none" strike="noStrike" cap="none" normalizeH="0" baseline="0" dirty="0">
                          <a:ln>
                            <a:noFill/>
                          </a:ln>
                          <a:solidFill>
                            <a:srgbClr val="000000"/>
                          </a:solidFill>
                          <a:effectLst/>
                          <a:latin typeface="+mn-lt"/>
                          <a:cs typeface="Arial" charset="0"/>
                        </a:rPr>
                        <a:t>Daisy</a:t>
                      </a:r>
                    </a:p>
                  </a:txBody>
                  <a:tcPr marL="9525" marR="9525" marT="9525" marB="0" anchor="b" horzOverflow="overflow">
                    <a:lnL w="38100" cap="flat" cmpd="sng" algn="ctr">
                      <a:solidFill>
                        <a:schemeClr val="accent1"/>
                      </a:solidFill>
                      <a:prstDash val="solid"/>
                      <a:round/>
                      <a:headEnd type="none" w="med" len="med"/>
                      <a:tailEnd type="none" w="med" len="med"/>
                    </a:lnL>
                    <a:lnR w="38100" cap="flat" cmpd="sng" algn="ctr">
                      <a:solidFill>
                        <a:schemeClr val="accent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500" b="0" i="0" u="none" strike="noStrike" cap="none" normalizeH="0" baseline="0" dirty="0">
                          <a:ln>
                            <a:noFill/>
                          </a:ln>
                          <a:solidFill>
                            <a:srgbClr val="000000"/>
                          </a:solidFill>
                          <a:effectLst/>
                          <a:latin typeface="+mn-lt"/>
                          <a:cs typeface="Arial" charset="0"/>
                        </a:rPr>
                        <a:t>9/3/69</a:t>
                      </a:r>
                    </a:p>
                  </a:txBody>
                  <a:tcPr marL="9525" marR="9525" marT="9525" marB="0" anchor="b" horzOverflow="overflow">
                    <a:lnL w="38100" cap="flat" cmpd="sng" algn="ctr">
                      <a:solidFill>
                        <a:schemeClr val="accent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500" b="0" i="0" u="none" strike="noStrike" cap="none" normalizeH="0" baseline="0" dirty="0">
                          <a:ln>
                            <a:noFill/>
                          </a:ln>
                          <a:solidFill>
                            <a:srgbClr val="000000"/>
                          </a:solidFill>
                          <a:effectLst/>
                          <a:latin typeface="+mn-lt"/>
                          <a:cs typeface="Arial" charset="0"/>
                        </a:rPr>
                        <a:t>F</a:t>
                      </a: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500" b="0" i="0" u="none" strike="noStrike" cap="none" normalizeH="0" baseline="0" dirty="0">
                          <a:ln>
                            <a:noFill/>
                          </a:ln>
                          <a:solidFill>
                            <a:srgbClr val="000000"/>
                          </a:solidFill>
                          <a:effectLst/>
                          <a:latin typeface="+mn-lt"/>
                          <a:cs typeface="Arial" charset="0"/>
                        </a:rPr>
                        <a:t>47902</a:t>
                      </a: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500" b="0" i="0" u="none" strike="noStrike" cap="none" normalizeH="0" baseline="0" dirty="0">
                          <a:ln>
                            <a:noFill/>
                          </a:ln>
                          <a:solidFill>
                            <a:srgbClr val="000000"/>
                          </a:solidFill>
                          <a:effectLst/>
                          <a:latin typeface="+mn-lt"/>
                          <a:cs typeface="Arial" charset="0"/>
                        </a:rPr>
                        <a:t>Flu</a:t>
                      </a: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3"/>
                  </a:ext>
                </a:extLst>
              </a:tr>
              <a:tr h="31432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500" b="0" i="0" u="none" strike="noStrike" cap="none" normalizeH="0" baseline="0" dirty="0">
                          <a:ln>
                            <a:noFill/>
                          </a:ln>
                          <a:solidFill>
                            <a:srgbClr val="000000"/>
                          </a:solidFill>
                          <a:effectLst/>
                          <a:latin typeface="+mn-lt"/>
                          <a:cs typeface="Arial" charset="0"/>
                        </a:rPr>
                        <a:t>Emily</a:t>
                      </a:r>
                    </a:p>
                  </a:txBody>
                  <a:tcPr marL="9525" marR="9525" marT="9525" marB="0" anchor="b" horzOverflow="overflow">
                    <a:lnL w="38100" cap="flat" cmpd="sng" algn="ctr">
                      <a:solidFill>
                        <a:schemeClr val="accent1"/>
                      </a:solidFill>
                      <a:prstDash val="solid"/>
                      <a:round/>
                      <a:headEnd type="none" w="med" len="med"/>
                      <a:tailEnd type="none" w="med" len="med"/>
                    </a:lnL>
                    <a:lnR w="38100" cap="flat" cmpd="sng" algn="ctr">
                      <a:solidFill>
                        <a:schemeClr val="accent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500" b="0" i="0" u="none" strike="noStrike" cap="none" normalizeH="0" baseline="0" dirty="0">
                          <a:ln>
                            <a:noFill/>
                          </a:ln>
                          <a:solidFill>
                            <a:srgbClr val="000000"/>
                          </a:solidFill>
                          <a:effectLst/>
                          <a:latin typeface="+mn-lt"/>
                          <a:cs typeface="Arial" charset="0"/>
                        </a:rPr>
                        <a:t>6/2/71</a:t>
                      </a:r>
                    </a:p>
                  </a:txBody>
                  <a:tcPr marL="9525" marR="9525" marT="9525" marB="0" anchor="b" horzOverflow="overflow">
                    <a:lnL w="38100" cap="flat" cmpd="sng" algn="ctr">
                      <a:solidFill>
                        <a:schemeClr val="accent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500" b="0" i="0" u="none" strike="noStrike" cap="none" normalizeH="0" baseline="0" dirty="0">
                          <a:ln>
                            <a:noFill/>
                          </a:ln>
                          <a:solidFill>
                            <a:srgbClr val="000000"/>
                          </a:solidFill>
                          <a:effectLst/>
                          <a:latin typeface="+mn-lt"/>
                          <a:cs typeface="Arial" charset="0"/>
                        </a:rPr>
                        <a:t>F</a:t>
                      </a: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500" b="0" i="0" u="none" strike="noStrike" cap="none" normalizeH="0" baseline="0">
                          <a:ln>
                            <a:noFill/>
                          </a:ln>
                          <a:solidFill>
                            <a:srgbClr val="000000"/>
                          </a:solidFill>
                          <a:effectLst/>
                          <a:latin typeface="+mn-lt"/>
                          <a:cs typeface="Arial" charset="0"/>
                        </a:rPr>
                        <a:t>46204</a:t>
                      </a: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500" b="0" i="0" u="none" strike="noStrike" cap="none" normalizeH="0" baseline="0" dirty="0">
                          <a:ln>
                            <a:noFill/>
                          </a:ln>
                          <a:solidFill>
                            <a:srgbClr val="000000"/>
                          </a:solidFill>
                          <a:effectLst/>
                          <a:latin typeface="+mn-lt"/>
                          <a:cs typeface="Arial" charset="0"/>
                        </a:rPr>
                        <a:t>Gastritis</a:t>
                      </a: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4"/>
                  </a:ext>
                </a:extLst>
              </a:tr>
              <a:tr h="31432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500" b="0" i="0" u="none" strike="noStrike" cap="none" normalizeH="0" baseline="0" dirty="0">
                          <a:ln>
                            <a:noFill/>
                          </a:ln>
                          <a:solidFill>
                            <a:srgbClr val="000000"/>
                          </a:solidFill>
                          <a:effectLst/>
                          <a:latin typeface="+mn-lt"/>
                          <a:cs typeface="Arial" charset="0"/>
                        </a:rPr>
                        <a:t>Flora</a:t>
                      </a:r>
                    </a:p>
                  </a:txBody>
                  <a:tcPr marL="9525" marR="9525" marT="9525" marB="0" anchor="b" horzOverflow="overflow">
                    <a:lnL w="38100" cap="flat" cmpd="sng" algn="ctr">
                      <a:solidFill>
                        <a:schemeClr val="accent1"/>
                      </a:solidFill>
                      <a:prstDash val="solid"/>
                      <a:round/>
                      <a:headEnd type="none" w="med" len="med"/>
                      <a:tailEnd type="none" w="med" len="med"/>
                    </a:lnL>
                    <a:lnR w="38100" cap="flat" cmpd="sng" algn="ctr">
                      <a:solidFill>
                        <a:schemeClr val="accent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500" b="0" i="0" u="none" strike="noStrike" cap="none" normalizeH="0" baseline="0" dirty="0">
                          <a:ln>
                            <a:noFill/>
                          </a:ln>
                          <a:solidFill>
                            <a:srgbClr val="000000"/>
                          </a:solidFill>
                          <a:effectLst/>
                          <a:latin typeface="+mn-lt"/>
                          <a:cs typeface="Arial" charset="0"/>
                        </a:rPr>
                        <a:t>2/7/80</a:t>
                      </a:r>
                    </a:p>
                  </a:txBody>
                  <a:tcPr marL="9525" marR="9525" marT="9525" marB="0" anchor="b" horzOverflow="overflow">
                    <a:lnL w="38100" cap="flat" cmpd="sng" algn="ctr">
                      <a:solidFill>
                        <a:schemeClr val="accent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500" b="0" i="0" u="none" strike="noStrike" cap="none" normalizeH="0" baseline="0">
                          <a:ln>
                            <a:noFill/>
                          </a:ln>
                          <a:solidFill>
                            <a:srgbClr val="000000"/>
                          </a:solidFill>
                          <a:effectLst/>
                          <a:latin typeface="+mn-lt"/>
                          <a:cs typeface="Arial" charset="0"/>
                        </a:rPr>
                        <a:t>F</a:t>
                      </a: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500" b="0" i="0" u="none" strike="noStrike" cap="none" normalizeH="0" baseline="0">
                          <a:ln>
                            <a:noFill/>
                          </a:ln>
                          <a:solidFill>
                            <a:srgbClr val="000000"/>
                          </a:solidFill>
                          <a:effectLst/>
                          <a:latin typeface="+mn-lt"/>
                          <a:cs typeface="Arial" charset="0"/>
                        </a:rPr>
                        <a:t>46208</a:t>
                      </a: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500" b="0" i="0" u="none" strike="noStrike" cap="none" normalizeH="0" baseline="0" dirty="0">
                          <a:ln>
                            <a:noFill/>
                          </a:ln>
                          <a:solidFill>
                            <a:srgbClr val="000000"/>
                          </a:solidFill>
                          <a:effectLst/>
                          <a:latin typeface="+mn-lt"/>
                          <a:cs typeface="Arial" charset="0"/>
                        </a:rPr>
                        <a:t>Hepatitis</a:t>
                      </a: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5"/>
                  </a:ext>
                </a:extLst>
              </a:tr>
              <a:tr h="314325">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500" b="0" i="0" u="none" strike="noStrike" cap="none" normalizeH="0" baseline="0" dirty="0">
                          <a:ln>
                            <a:noFill/>
                          </a:ln>
                          <a:solidFill>
                            <a:srgbClr val="000000"/>
                          </a:solidFill>
                          <a:effectLst/>
                          <a:latin typeface="+mn-lt"/>
                          <a:cs typeface="Arial" charset="0"/>
                        </a:rPr>
                        <a:t>Gabriel</a:t>
                      </a:r>
                    </a:p>
                  </a:txBody>
                  <a:tcPr marL="9525" marR="9525" marT="9525" marB="0" anchor="b" horzOverflow="overflow">
                    <a:lnL w="38100" cap="flat" cmpd="sng" algn="ctr">
                      <a:solidFill>
                        <a:schemeClr val="accent1"/>
                      </a:solidFill>
                      <a:prstDash val="solid"/>
                      <a:round/>
                      <a:headEnd type="none" w="med" len="med"/>
                      <a:tailEnd type="none" w="med" len="med"/>
                    </a:lnL>
                    <a:lnR w="38100" cap="flat" cmpd="sng" algn="ctr">
                      <a:solidFill>
                        <a:schemeClr val="accent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accent1"/>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500" b="0" i="0" u="none" strike="noStrike" cap="none" normalizeH="0" baseline="0" dirty="0">
                          <a:ln>
                            <a:noFill/>
                          </a:ln>
                          <a:solidFill>
                            <a:srgbClr val="000000"/>
                          </a:solidFill>
                          <a:effectLst/>
                          <a:latin typeface="+mn-lt"/>
                          <a:cs typeface="Arial" charset="0"/>
                        </a:rPr>
                        <a:t>5/5/68</a:t>
                      </a:r>
                    </a:p>
                  </a:txBody>
                  <a:tcPr marL="9525" marR="9525" marT="9525" marB="0" anchor="b" horzOverflow="overflow">
                    <a:lnL w="38100" cap="flat" cmpd="sng" algn="ctr">
                      <a:solidFill>
                        <a:schemeClr val="accent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500" b="0" i="0" u="none" strike="noStrike" cap="none" normalizeH="0" baseline="0" dirty="0">
                          <a:ln>
                            <a:noFill/>
                          </a:ln>
                          <a:solidFill>
                            <a:srgbClr val="000000"/>
                          </a:solidFill>
                          <a:effectLst/>
                          <a:latin typeface="+mn-lt"/>
                          <a:cs typeface="Arial" charset="0"/>
                        </a:rPr>
                        <a:t>F</a:t>
                      </a: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500" b="0" i="0" u="none" strike="noStrike" cap="none" normalizeH="0" baseline="0" dirty="0">
                          <a:ln>
                            <a:noFill/>
                          </a:ln>
                          <a:solidFill>
                            <a:srgbClr val="000000"/>
                          </a:solidFill>
                          <a:effectLst/>
                          <a:latin typeface="+mn-lt"/>
                          <a:cs typeface="Arial" charset="0"/>
                        </a:rPr>
                        <a:t>46203</a:t>
                      </a: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500" b="0" i="0" u="none" strike="noStrike" cap="none" normalizeH="0" baseline="0" dirty="0">
                          <a:ln>
                            <a:noFill/>
                          </a:ln>
                          <a:solidFill>
                            <a:srgbClr val="000000"/>
                          </a:solidFill>
                          <a:effectLst/>
                          <a:latin typeface="+mn-lt"/>
                          <a:cs typeface="Arial" charset="0"/>
                        </a:rPr>
                        <a:t>Bronchitis</a:t>
                      </a:r>
                    </a:p>
                  </a:txBody>
                  <a:tcPr marL="9525" marR="9525" marT="9525"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6"/>
                  </a:ext>
                </a:extLst>
              </a:tr>
            </a:tbl>
          </a:graphicData>
        </a:graphic>
      </p:graphicFrame>
      <p:sp>
        <p:nvSpPr>
          <p:cNvPr id="29" name="Rounded Rectangle 9" descr="GIC, MA&#10;">
            <a:extLst>
              <a:ext uri="{FF2B5EF4-FFF2-40B4-BE49-F238E27FC236}">
                <a16:creationId xmlns:a16="http://schemas.microsoft.com/office/drawing/2014/main" id="{1A460A88-C5CC-468B-880D-0AA434CAA2D2}"/>
              </a:ext>
            </a:extLst>
          </p:cNvPr>
          <p:cNvSpPr/>
          <p:nvPr/>
        </p:nvSpPr>
        <p:spPr>
          <a:xfrm>
            <a:off x="3200400" y="4088476"/>
            <a:ext cx="2209800" cy="1447800"/>
          </a:xfrm>
          <a:prstGeom prst="round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1800" b="1" dirty="0">
                <a:solidFill>
                  <a:schemeClr val="accent4"/>
                </a:solidFill>
              </a:rPr>
              <a:t>GIC, MA</a:t>
            </a:r>
          </a:p>
          <a:p>
            <a:pPr algn="ctr" fontAlgn="auto">
              <a:spcBef>
                <a:spcPts val="0"/>
              </a:spcBef>
              <a:spcAft>
                <a:spcPts val="0"/>
              </a:spcAft>
              <a:defRPr/>
            </a:pPr>
            <a:endParaRPr lang="en-US" sz="1800" b="1" dirty="0">
              <a:solidFill>
                <a:schemeClr val="accent4"/>
              </a:solidFill>
            </a:endParaRPr>
          </a:p>
          <a:p>
            <a:pPr algn="ctr" fontAlgn="auto">
              <a:spcBef>
                <a:spcPts val="0"/>
              </a:spcBef>
              <a:spcAft>
                <a:spcPts val="0"/>
              </a:spcAft>
              <a:defRPr/>
            </a:pPr>
            <a:endParaRPr lang="en-US" sz="1800" b="1" dirty="0">
              <a:solidFill>
                <a:schemeClr val="accent4"/>
              </a:solidFill>
            </a:endParaRPr>
          </a:p>
          <a:p>
            <a:pPr algn="ctr" fontAlgn="auto">
              <a:spcBef>
                <a:spcPts val="0"/>
              </a:spcBef>
              <a:spcAft>
                <a:spcPts val="0"/>
              </a:spcAft>
              <a:defRPr/>
            </a:pPr>
            <a:endParaRPr lang="en-US" sz="1800" b="1" dirty="0">
              <a:solidFill>
                <a:schemeClr val="accent4"/>
              </a:solidFill>
            </a:endParaRPr>
          </a:p>
          <a:p>
            <a:pPr algn="ctr" fontAlgn="auto">
              <a:spcBef>
                <a:spcPts val="0"/>
              </a:spcBef>
              <a:spcAft>
                <a:spcPts val="0"/>
              </a:spcAft>
              <a:defRPr/>
            </a:pPr>
            <a:endParaRPr lang="en-US" sz="1800" b="1" dirty="0">
              <a:solidFill>
                <a:schemeClr val="accent4"/>
              </a:solidFill>
            </a:endParaRPr>
          </a:p>
        </p:txBody>
      </p:sp>
      <p:sp>
        <p:nvSpPr>
          <p:cNvPr id="30" name="Can 10" descr="Database">
            <a:extLst>
              <a:ext uri="{FF2B5EF4-FFF2-40B4-BE49-F238E27FC236}">
                <a16:creationId xmlns:a16="http://schemas.microsoft.com/office/drawing/2014/main" id="{5BA94FDC-A4F5-4E59-96AE-1420319030D1}"/>
              </a:ext>
            </a:extLst>
          </p:cNvPr>
          <p:cNvSpPr/>
          <p:nvPr/>
        </p:nvSpPr>
        <p:spPr>
          <a:xfrm>
            <a:off x="3657600" y="4698076"/>
            <a:ext cx="1295400" cy="76200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1800" b="1" dirty="0">
                <a:solidFill>
                  <a:schemeClr val="accent4"/>
                </a:solidFill>
              </a:rPr>
              <a:t>DB</a:t>
            </a:r>
          </a:p>
        </p:txBody>
      </p:sp>
      <p:sp>
        <p:nvSpPr>
          <p:cNvPr id="35" name="TextBox 22" descr="……&#10;">
            <a:extLst>
              <a:ext uri="{FF2B5EF4-FFF2-40B4-BE49-F238E27FC236}">
                <a16:creationId xmlns:a16="http://schemas.microsoft.com/office/drawing/2014/main" id="{A362929F-7F4F-4166-9A87-A1397B3B4BAA}"/>
              </a:ext>
            </a:extLst>
          </p:cNvPr>
          <p:cNvSpPr txBox="1">
            <a:spLocks noChangeArrowheads="1"/>
          </p:cNvSpPr>
          <p:nvPr/>
        </p:nvSpPr>
        <p:spPr bwMode="auto">
          <a:xfrm>
            <a:off x="4114800" y="3199476"/>
            <a:ext cx="838200" cy="430213"/>
          </a:xfrm>
          <a:prstGeom prst="rect">
            <a:avLst/>
          </a:prstGeom>
          <a:noFill/>
          <a:ln w="9525">
            <a:noFill/>
            <a:miter lim="800000"/>
            <a:headEnd/>
            <a:tailEnd/>
          </a:ln>
        </p:spPr>
        <p:txBody>
          <a:bodyPr>
            <a:spAutoFit/>
          </a:bodyPr>
          <a:lstStyle/>
          <a:p>
            <a:pPr fontAlgn="auto">
              <a:spcBef>
                <a:spcPts val="0"/>
              </a:spcBef>
              <a:spcAft>
                <a:spcPts val="0"/>
              </a:spcAft>
            </a:pPr>
            <a:r>
              <a:rPr lang="en-US" sz="2200" b="1" dirty="0">
                <a:solidFill>
                  <a:prstClr val="black"/>
                </a:solidFill>
                <a:latin typeface="+mn-lt"/>
              </a:rPr>
              <a:t>……</a:t>
            </a:r>
          </a:p>
        </p:txBody>
      </p:sp>
      <p:cxnSp>
        <p:nvCxnSpPr>
          <p:cNvPr id="33" name="Straight Arrow Connector 32" descr="Arrow pointing from Patient n to GIC, MA database">
            <a:extLst>
              <a:ext uri="{FF2B5EF4-FFF2-40B4-BE49-F238E27FC236}">
                <a16:creationId xmlns:a16="http://schemas.microsoft.com/office/drawing/2014/main" id="{739A1B35-CDA0-451F-8007-030354FDB8E1}"/>
              </a:ext>
            </a:extLst>
          </p:cNvPr>
          <p:cNvCxnSpPr/>
          <p:nvPr/>
        </p:nvCxnSpPr>
        <p:spPr>
          <a:xfrm rot="5400000">
            <a:off x="5067300" y="3212176"/>
            <a:ext cx="838200" cy="91440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8" name="Rounded Rectangle 7" descr="Patient n&#10;">
            <a:extLst>
              <a:ext uri="{FF2B5EF4-FFF2-40B4-BE49-F238E27FC236}">
                <a16:creationId xmlns:a16="http://schemas.microsoft.com/office/drawing/2014/main" id="{AA569DE0-0D57-47C4-BE12-CB785B11D82A}"/>
              </a:ext>
            </a:extLst>
          </p:cNvPr>
          <p:cNvSpPr/>
          <p:nvPr/>
        </p:nvSpPr>
        <p:spPr>
          <a:xfrm>
            <a:off x="5334000" y="2793076"/>
            <a:ext cx="1219200" cy="457200"/>
          </a:xfrm>
          <a:prstGeom prst="round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1800" b="1" dirty="0">
                <a:solidFill>
                  <a:schemeClr val="accent4"/>
                </a:solidFill>
              </a:rPr>
              <a:t>Patient n</a:t>
            </a:r>
          </a:p>
        </p:txBody>
      </p:sp>
      <p:sp>
        <p:nvSpPr>
          <p:cNvPr id="34" name="TextBox 21" descr="……&#10;">
            <a:extLst>
              <a:ext uri="{FF2B5EF4-FFF2-40B4-BE49-F238E27FC236}">
                <a16:creationId xmlns:a16="http://schemas.microsoft.com/office/drawing/2014/main" id="{018B230A-52C1-453A-8EEF-AF1C4D6C7FC6}"/>
              </a:ext>
            </a:extLst>
          </p:cNvPr>
          <p:cNvSpPr txBox="1">
            <a:spLocks noChangeArrowheads="1"/>
          </p:cNvSpPr>
          <p:nvPr/>
        </p:nvSpPr>
        <p:spPr bwMode="auto">
          <a:xfrm>
            <a:off x="4572000" y="2716876"/>
            <a:ext cx="838200" cy="430213"/>
          </a:xfrm>
          <a:prstGeom prst="rect">
            <a:avLst/>
          </a:prstGeom>
          <a:noFill/>
          <a:ln w="9525">
            <a:noFill/>
            <a:miter lim="800000"/>
            <a:headEnd/>
            <a:tailEnd/>
          </a:ln>
        </p:spPr>
        <p:txBody>
          <a:bodyPr>
            <a:spAutoFit/>
          </a:bodyPr>
          <a:lstStyle/>
          <a:p>
            <a:pPr fontAlgn="auto">
              <a:spcBef>
                <a:spcPts val="0"/>
              </a:spcBef>
              <a:spcAft>
                <a:spcPts val="0"/>
              </a:spcAft>
            </a:pPr>
            <a:r>
              <a:rPr lang="en-US" sz="2200" b="1" dirty="0">
                <a:solidFill>
                  <a:prstClr val="black"/>
                </a:solidFill>
                <a:latin typeface="+mn-lt"/>
              </a:rPr>
              <a:t>……</a:t>
            </a:r>
          </a:p>
        </p:txBody>
      </p:sp>
      <p:cxnSp>
        <p:nvCxnSpPr>
          <p:cNvPr id="32" name="Straight Arrow Connector 31" descr="Arrow pointing from Patient 2 to GIC, MA database">
            <a:extLst>
              <a:ext uri="{FF2B5EF4-FFF2-40B4-BE49-F238E27FC236}">
                <a16:creationId xmlns:a16="http://schemas.microsoft.com/office/drawing/2014/main" id="{1A0E2183-C914-4AA3-BEFE-C2349E61484F}"/>
              </a:ext>
            </a:extLst>
          </p:cNvPr>
          <p:cNvCxnSpPr>
            <a:stCxn id="27" idx="2"/>
          </p:cNvCxnSpPr>
          <p:nvPr/>
        </p:nvCxnSpPr>
        <p:spPr>
          <a:xfrm rot="5400000">
            <a:off x="3460751" y="3663026"/>
            <a:ext cx="850900" cy="3175"/>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7" name="Rounded Rectangle 6" descr="Patient 2&#10;">
            <a:extLst>
              <a:ext uri="{FF2B5EF4-FFF2-40B4-BE49-F238E27FC236}">
                <a16:creationId xmlns:a16="http://schemas.microsoft.com/office/drawing/2014/main" id="{1C976ED7-3347-4858-AFE2-6CB7BC424622}"/>
              </a:ext>
            </a:extLst>
          </p:cNvPr>
          <p:cNvSpPr/>
          <p:nvPr/>
        </p:nvSpPr>
        <p:spPr>
          <a:xfrm>
            <a:off x="3276600" y="2780376"/>
            <a:ext cx="1219200" cy="457200"/>
          </a:xfrm>
          <a:prstGeom prst="round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1800" b="1" dirty="0">
                <a:solidFill>
                  <a:schemeClr val="accent4"/>
                </a:solidFill>
              </a:rPr>
              <a:t>Patient 2</a:t>
            </a:r>
          </a:p>
        </p:txBody>
      </p:sp>
      <p:cxnSp>
        <p:nvCxnSpPr>
          <p:cNvPr id="31" name="Straight Arrow Connector 30" descr="Arrow pointing from Patient 1 to GIC, MA database">
            <a:extLst>
              <a:ext uri="{FF2B5EF4-FFF2-40B4-BE49-F238E27FC236}">
                <a16:creationId xmlns:a16="http://schemas.microsoft.com/office/drawing/2014/main" id="{958EA98D-6615-497F-9B10-0C97917F1810}"/>
              </a:ext>
            </a:extLst>
          </p:cNvPr>
          <p:cNvCxnSpPr>
            <a:stCxn id="26" idx="2"/>
          </p:cNvCxnSpPr>
          <p:nvPr/>
        </p:nvCxnSpPr>
        <p:spPr>
          <a:xfrm rot="16200000" flipH="1">
            <a:off x="2552700" y="3135976"/>
            <a:ext cx="838200" cy="106680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6" name="Rounded Rectangle 5" descr="Patient 1&#10;">
            <a:extLst>
              <a:ext uri="{FF2B5EF4-FFF2-40B4-BE49-F238E27FC236}">
                <a16:creationId xmlns:a16="http://schemas.microsoft.com/office/drawing/2014/main" id="{86C739A6-F81D-4114-8D4A-A54BC215BB29}"/>
              </a:ext>
            </a:extLst>
          </p:cNvPr>
          <p:cNvSpPr/>
          <p:nvPr/>
        </p:nvSpPr>
        <p:spPr>
          <a:xfrm>
            <a:off x="1828800" y="2793076"/>
            <a:ext cx="1219200" cy="457200"/>
          </a:xfrm>
          <a:prstGeom prst="round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sz="1800" b="1" dirty="0">
                <a:solidFill>
                  <a:schemeClr val="accent4"/>
                </a:solidFill>
              </a:rPr>
              <a:t>Patient 1</a:t>
            </a:r>
          </a:p>
        </p:txBody>
      </p:sp>
      <p:sp>
        <p:nvSpPr>
          <p:cNvPr id="25" name="Content Placeholder 2">
            <a:extLst>
              <a:ext uri="{FF2B5EF4-FFF2-40B4-BE49-F238E27FC236}">
                <a16:creationId xmlns:a16="http://schemas.microsoft.com/office/drawing/2014/main" id="{DB206346-4F23-4042-8CF7-E4D6CECBF01F}"/>
              </a:ext>
            </a:extLst>
          </p:cNvPr>
          <p:cNvSpPr txBox="1">
            <a:spLocks/>
          </p:cNvSpPr>
          <p:nvPr/>
        </p:nvSpPr>
        <p:spPr>
          <a:xfrm>
            <a:off x="914400" y="1143000"/>
            <a:ext cx="9296400" cy="1584989"/>
          </a:xfrm>
          <a:prstGeom prst="rect">
            <a:avLst/>
          </a:prstGeom>
          <a:noFill/>
        </p:spPr>
        <p:txBody>
          <a:bodyPr vert="horz" wrap="square" lIns="0" tIns="0" rIns="0" bIns="0" rtlCol="0" anchor="t" anchorCtr="0">
            <a:normAutofit/>
          </a:bodyPr>
          <a:lstStyle>
            <a:lvl1pPr marL="0" indent="0" algn="l" defTabSz="914400" rtl="0" eaLnBrk="1" latinLnBrk="0" hangingPunct="1">
              <a:lnSpc>
                <a:spcPct val="100000"/>
              </a:lnSpc>
              <a:spcBef>
                <a:spcPts val="1000"/>
              </a:spcBef>
              <a:buClr>
                <a:schemeClr val="accent2"/>
              </a:buClr>
              <a:buFont typeface="Arial" panose="020B0604020202020204" pitchFamily="34" charset="0"/>
              <a:buNone/>
              <a:defRPr sz="2400" b="1" i="0" kern="1200">
                <a:solidFill>
                  <a:schemeClr val="accent2"/>
                </a:solidFill>
                <a:latin typeface="Acumin Pro SemiCondensed" panose="020B0506020202020204" pitchFamily="34" charset="77"/>
                <a:ea typeface="+mn-ea"/>
                <a:cs typeface="+mn-cs"/>
              </a:defRPr>
            </a:lvl1pPr>
            <a:lvl2pPr marL="457200" indent="0" algn="ctr" defTabSz="914400" rtl="0" eaLnBrk="1" latinLnBrk="0" hangingPunct="1">
              <a:lnSpc>
                <a:spcPct val="100000"/>
              </a:lnSpc>
              <a:spcBef>
                <a:spcPts val="1000"/>
              </a:spcBef>
              <a:buClr>
                <a:schemeClr val="accent2"/>
              </a:buClr>
              <a:buFont typeface="Arial" panose="020B0604020202020204" pitchFamily="34" charset="0"/>
              <a:buNone/>
              <a:defRPr sz="1900" kern="1200">
                <a:solidFill>
                  <a:schemeClr val="tx1">
                    <a:lumMod val="85000"/>
                    <a:lumOff val="15000"/>
                  </a:schemeClr>
                </a:solidFill>
                <a:latin typeface="+mn-lt"/>
                <a:ea typeface="+mn-ea"/>
                <a:cs typeface="+mn-cs"/>
              </a:defRPr>
            </a:lvl2pPr>
            <a:lvl3pPr marL="914400" indent="0" algn="ctr" defTabSz="914400" rtl="0" eaLnBrk="1" latinLnBrk="0" hangingPunct="1">
              <a:lnSpc>
                <a:spcPct val="100000"/>
              </a:lnSpc>
              <a:spcBef>
                <a:spcPts val="1000"/>
              </a:spcBef>
              <a:buClr>
                <a:schemeClr val="accent2"/>
              </a:buClr>
              <a:buFont typeface="Arial" panose="020B0604020202020204" pitchFamily="34" charset="0"/>
              <a:buNone/>
              <a:defRPr sz="1800" kern="1200">
                <a:solidFill>
                  <a:schemeClr val="tx1">
                    <a:lumMod val="85000"/>
                    <a:lumOff val="15000"/>
                  </a:schemeClr>
                </a:solidFill>
                <a:latin typeface="+mn-lt"/>
                <a:ea typeface="+mn-ea"/>
                <a:cs typeface="+mn-cs"/>
              </a:defRPr>
            </a:lvl3pPr>
            <a:lvl4pPr marL="1371600" indent="0" algn="ctr" defTabSz="914400" rtl="0" eaLnBrk="1" latinLnBrk="0" hangingPunct="1">
              <a:lnSpc>
                <a:spcPct val="100000"/>
              </a:lnSpc>
              <a:spcBef>
                <a:spcPts val="1000"/>
              </a:spcBef>
              <a:buClr>
                <a:schemeClr val="accent2"/>
              </a:buClr>
              <a:buFont typeface="Arial" panose="020B0604020202020204" pitchFamily="34" charset="0"/>
              <a:buNone/>
              <a:defRPr sz="1600" kern="1200">
                <a:solidFill>
                  <a:schemeClr val="tx1">
                    <a:lumMod val="85000"/>
                    <a:lumOff val="15000"/>
                  </a:schemeClr>
                </a:solidFill>
                <a:latin typeface="+mn-lt"/>
                <a:ea typeface="+mn-ea"/>
                <a:cs typeface="+mn-cs"/>
              </a:defRPr>
            </a:lvl4pPr>
            <a:lvl5pPr marL="1828800" indent="0" algn="ctr" defTabSz="914400" rtl="0" eaLnBrk="1" latinLnBrk="0" hangingPunct="1">
              <a:lnSpc>
                <a:spcPct val="100000"/>
              </a:lnSpc>
              <a:spcBef>
                <a:spcPts val="1000"/>
              </a:spcBef>
              <a:buClr>
                <a:schemeClr val="accent2"/>
              </a:buClr>
              <a:buFont typeface="Arial" panose="020B0604020202020204" pitchFamily="34" charset="0"/>
              <a:buNone/>
              <a:defRPr sz="1600" kern="1200">
                <a:solidFill>
                  <a:schemeClr val="tx1">
                    <a:lumMod val="85000"/>
                    <a:lumOff val="15000"/>
                  </a:schemeClr>
                </a:solidFill>
                <a:latin typeface="+mn-lt"/>
                <a:ea typeface="+mn-ea"/>
                <a:cs typeface="+mn-cs"/>
              </a:defRPr>
            </a:lvl5pPr>
            <a:lvl6pPr marL="2286000" indent="0" algn="ctr" defTabSz="914400" rtl="0" eaLnBrk="1" latinLnBrk="0" hangingPunct="1">
              <a:lnSpc>
                <a:spcPct val="100000"/>
              </a:lnSpc>
              <a:spcBef>
                <a:spcPts val="1000"/>
              </a:spcBef>
              <a:buClr>
                <a:schemeClr val="accent2"/>
              </a:buClr>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100000"/>
              </a:lnSpc>
              <a:spcBef>
                <a:spcPts val="1000"/>
              </a:spcBef>
              <a:buClr>
                <a:schemeClr val="accent2"/>
              </a:buClr>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100000"/>
              </a:lnSpc>
              <a:spcBef>
                <a:spcPts val="1000"/>
              </a:spcBef>
              <a:buClr>
                <a:schemeClr val="accent2"/>
              </a:buClr>
              <a:buFont typeface="Arial" panose="020B0604020202020204" pitchFamily="34" charset="0"/>
              <a:buNone/>
              <a:defRPr sz="1600" kern="1200" baseline="0">
                <a:solidFill>
                  <a:schemeClr val="tx1"/>
                </a:solidFill>
                <a:latin typeface="+mn-lt"/>
                <a:ea typeface="+mn-ea"/>
                <a:cs typeface="+mn-cs"/>
              </a:defRPr>
            </a:lvl8pPr>
            <a:lvl9pPr marL="3657600" indent="0" algn="ctr" defTabSz="914400" rtl="0" eaLnBrk="1" latinLnBrk="0" hangingPunct="1">
              <a:lnSpc>
                <a:spcPct val="100000"/>
              </a:lnSpc>
              <a:spcBef>
                <a:spcPts val="1000"/>
              </a:spcBef>
              <a:buClr>
                <a:schemeClr val="accent2"/>
              </a:buClr>
              <a:buFont typeface="Arial" panose="020B0604020202020204" pitchFamily="34" charset="0"/>
              <a:buNone/>
              <a:defRPr sz="1600" kern="1200" baseline="0">
                <a:solidFill>
                  <a:schemeClr val="tx1"/>
                </a:solidFill>
                <a:latin typeface="+mn-lt"/>
                <a:ea typeface="+mn-ea"/>
                <a:cs typeface="+mn-cs"/>
              </a:defRPr>
            </a:lvl9pPr>
          </a:lstStyle>
          <a:p>
            <a:pPr fontAlgn="auto">
              <a:spcBef>
                <a:spcPts val="0"/>
              </a:spcBef>
              <a:spcAft>
                <a:spcPts val="0"/>
              </a:spcAft>
            </a:pPr>
            <a:r>
              <a:rPr lang="en-US" sz="2800" dirty="0">
                <a:latin typeface="+mn-lt"/>
              </a:rPr>
              <a:t>Group Insurance Commissions (GIC, Massachusetts)</a:t>
            </a:r>
          </a:p>
          <a:p>
            <a:pPr lvl="1" fontAlgn="auto">
              <a:spcBef>
                <a:spcPts val="0"/>
              </a:spcBef>
              <a:spcAft>
                <a:spcPts val="0"/>
              </a:spcAft>
            </a:pPr>
            <a:r>
              <a:rPr lang="en-US" sz="2400" dirty="0"/>
              <a:t>Collected patient data for ~135,000 state employees.</a:t>
            </a:r>
          </a:p>
          <a:p>
            <a:pPr lvl="1" fontAlgn="auto">
              <a:spcBef>
                <a:spcPts val="0"/>
              </a:spcBef>
              <a:spcAft>
                <a:spcPts val="0"/>
              </a:spcAft>
            </a:pPr>
            <a:r>
              <a:rPr lang="en-US" sz="2400" dirty="0"/>
              <a:t>Gave to researchers and sold to industry.</a:t>
            </a:r>
          </a:p>
          <a:p>
            <a:pPr lvl="1" fontAlgn="auto">
              <a:spcBef>
                <a:spcPts val="0"/>
              </a:spcBef>
              <a:spcAft>
                <a:spcPts val="0"/>
              </a:spcAft>
            </a:pPr>
            <a:r>
              <a:rPr lang="en-US" sz="2400" dirty="0"/>
              <a:t>Medical record of the former state governor is identified. </a:t>
            </a:r>
            <a:endParaRPr lang="en-US" sz="1600" dirty="0"/>
          </a:p>
        </p:txBody>
      </p:sp>
      <p:sp>
        <p:nvSpPr>
          <p:cNvPr id="5122" name="Title 1"/>
          <p:cNvSpPr>
            <a:spLocks noGrp="1"/>
          </p:cNvSpPr>
          <p:nvPr>
            <p:ph type="ctrTitle"/>
          </p:nvPr>
        </p:nvSpPr>
        <p:spPr>
          <a:xfrm>
            <a:off x="576943" y="137160"/>
            <a:ext cx="11038114" cy="553998"/>
          </a:xfrm>
        </p:spPr>
        <p:txBody>
          <a:bodyPr/>
          <a:lstStyle/>
          <a:p>
            <a:r>
              <a:rPr lang="en-US">
                <a:latin typeface="+mn-lt"/>
              </a:rPr>
              <a:t>GIC Incidence [Sweeny 2002]</a:t>
            </a:r>
            <a:endParaRPr lang="en-US" dirty="0">
              <a:latin typeface="+mn-lt"/>
            </a:endParaRPr>
          </a:p>
        </p:txBody>
      </p:sp>
    </p:spTree>
    <p:extLst>
      <p:ext uri="{BB962C8B-B14F-4D97-AF65-F5344CB8AC3E}">
        <p14:creationId xmlns:p14="http://schemas.microsoft.com/office/powerpoint/2010/main" val="280584779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15">
            <a:extLst>
              <a:ext uri="{FF2B5EF4-FFF2-40B4-BE49-F238E27FC236}">
                <a16:creationId xmlns:a16="http://schemas.microsoft.com/office/drawing/2014/main" id="{089FD63C-F9A7-48DC-A356-0B2CC384BAC9}"/>
              </a:ext>
            </a:extLst>
          </p:cNvPr>
          <p:cNvSpPr>
            <a:spLocks noChangeArrowheads="1"/>
          </p:cNvSpPr>
          <p:nvPr/>
        </p:nvSpPr>
        <p:spPr bwMode="auto">
          <a:xfrm>
            <a:off x="1981200" y="5181600"/>
            <a:ext cx="7924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b="1" i="1">
                <a:solidFill>
                  <a:schemeClr val="tx1"/>
                </a:solidFill>
                <a:latin typeface="Verdana" pitchFamily="34" charset="0"/>
              </a:defRPr>
            </a:lvl1pPr>
            <a:lvl2pPr marL="742950" indent="-285750">
              <a:defRPr b="1" i="1">
                <a:solidFill>
                  <a:schemeClr val="tx1"/>
                </a:solidFill>
                <a:latin typeface="Verdana" pitchFamily="34" charset="0"/>
              </a:defRPr>
            </a:lvl2pPr>
            <a:lvl3pPr marL="1143000" indent="-228600">
              <a:defRPr b="1" i="1">
                <a:solidFill>
                  <a:schemeClr val="tx1"/>
                </a:solidFill>
                <a:latin typeface="Verdana" pitchFamily="34" charset="0"/>
              </a:defRPr>
            </a:lvl3pPr>
            <a:lvl4pPr marL="1600200" indent="-228600">
              <a:defRPr b="1" i="1">
                <a:solidFill>
                  <a:schemeClr val="tx1"/>
                </a:solidFill>
                <a:latin typeface="Verdana" pitchFamily="34" charset="0"/>
              </a:defRPr>
            </a:lvl4pPr>
            <a:lvl5pPr marL="2057400" indent="-228600">
              <a:defRPr b="1" i="1">
                <a:solidFill>
                  <a:schemeClr val="tx1"/>
                </a:solidFill>
                <a:latin typeface="Verdana" pitchFamily="34" charset="0"/>
              </a:defRPr>
            </a:lvl5pPr>
            <a:lvl6pPr marL="2514600" indent="-228600" eaLnBrk="0" fontAlgn="base" hangingPunct="0">
              <a:spcBef>
                <a:spcPct val="0"/>
              </a:spcBef>
              <a:spcAft>
                <a:spcPct val="0"/>
              </a:spcAft>
              <a:defRPr b="1" i="1">
                <a:solidFill>
                  <a:schemeClr val="tx1"/>
                </a:solidFill>
                <a:latin typeface="Verdana" pitchFamily="34" charset="0"/>
              </a:defRPr>
            </a:lvl6pPr>
            <a:lvl7pPr marL="2971800" indent="-228600" eaLnBrk="0" fontAlgn="base" hangingPunct="0">
              <a:spcBef>
                <a:spcPct val="0"/>
              </a:spcBef>
              <a:spcAft>
                <a:spcPct val="0"/>
              </a:spcAft>
              <a:defRPr b="1" i="1">
                <a:solidFill>
                  <a:schemeClr val="tx1"/>
                </a:solidFill>
                <a:latin typeface="Verdana" pitchFamily="34" charset="0"/>
              </a:defRPr>
            </a:lvl7pPr>
            <a:lvl8pPr marL="3429000" indent="-228600" eaLnBrk="0" fontAlgn="base" hangingPunct="0">
              <a:spcBef>
                <a:spcPct val="0"/>
              </a:spcBef>
              <a:spcAft>
                <a:spcPct val="0"/>
              </a:spcAft>
              <a:defRPr b="1" i="1">
                <a:solidFill>
                  <a:schemeClr val="tx1"/>
                </a:solidFill>
                <a:latin typeface="Verdana" pitchFamily="34" charset="0"/>
              </a:defRPr>
            </a:lvl8pPr>
            <a:lvl9pPr marL="3886200" indent="-228600" eaLnBrk="0" fontAlgn="base" hangingPunct="0">
              <a:spcBef>
                <a:spcPct val="0"/>
              </a:spcBef>
              <a:spcAft>
                <a:spcPct val="0"/>
              </a:spcAft>
              <a:defRPr b="1" i="1">
                <a:solidFill>
                  <a:schemeClr val="tx1"/>
                </a:solidFill>
                <a:latin typeface="Verdana" pitchFamily="34" charset="0"/>
              </a:defRPr>
            </a:lvl9pPr>
          </a:lstStyle>
          <a:p>
            <a:pPr eaLnBrk="1" hangingPunct="1">
              <a:spcBef>
                <a:spcPct val="20000"/>
              </a:spcBef>
              <a:buClr>
                <a:schemeClr val="accent2"/>
              </a:buClr>
              <a:buFont typeface="Wingdings" pitchFamily="2" charset="2"/>
              <a:buChar char="o"/>
            </a:pPr>
            <a:r>
              <a:rPr lang="en-US" altLang="zh-CN" sz="2000" b="0" i="0">
                <a:latin typeface="+mn-lt"/>
                <a:ea typeface="宋体" pitchFamily="2" charset="-122"/>
              </a:rPr>
              <a:t>Census data (income), medical data, transaction data, tax data, etc.</a:t>
            </a:r>
          </a:p>
        </p:txBody>
      </p:sp>
      <p:pic>
        <p:nvPicPr>
          <p:cNvPr id="13" name="Picture 3" descr="venn diagram listing Medical Data and Voter List&#10;&#10;Medical Data&#10;Ethnicity Name&#10;Visit date&#10;Diagnosis&#10;Procedure&#10;Medication&#10;Total charge&#10;&#10;Voter List&#10;Name&#10;Address&#10;Date registered&#10;Party affiliation&#10;Date last voted&#10;&#10;intersection of both data sets&#10;ZIP&#10;Birth Date&#10;Sex">
            <a:extLst>
              <a:ext uri="{FF2B5EF4-FFF2-40B4-BE49-F238E27FC236}">
                <a16:creationId xmlns:a16="http://schemas.microsoft.com/office/drawing/2014/main" id="{751A804F-C835-43B2-B0A1-DF418333E9B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5200" y="2895600"/>
            <a:ext cx="3200400" cy="212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43">
            <a:extLst>
              <a:ext uri="{FF2B5EF4-FFF2-40B4-BE49-F238E27FC236}">
                <a16:creationId xmlns:a16="http://schemas.microsoft.com/office/drawing/2014/main" id="{86DD2D7E-DF82-49F4-A9A4-B7DBC61136F7}"/>
              </a:ext>
            </a:extLst>
          </p:cNvPr>
          <p:cNvSpPr>
            <a:spLocks noChangeArrowheads="1"/>
          </p:cNvSpPr>
          <p:nvPr/>
        </p:nvSpPr>
        <p:spPr bwMode="auto">
          <a:xfrm>
            <a:off x="1905000" y="1447800"/>
            <a:ext cx="79248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b="1" i="1">
                <a:solidFill>
                  <a:schemeClr val="tx1"/>
                </a:solidFill>
                <a:latin typeface="Verdana" pitchFamily="34" charset="0"/>
              </a:defRPr>
            </a:lvl1pPr>
            <a:lvl2pPr marL="742950" indent="-285750">
              <a:defRPr b="1" i="1">
                <a:solidFill>
                  <a:schemeClr val="tx1"/>
                </a:solidFill>
                <a:latin typeface="Verdana" pitchFamily="34" charset="0"/>
              </a:defRPr>
            </a:lvl2pPr>
            <a:lvl3pPr marL="1143000" indent="-228600">
              <a:defRPr b="1" i="1">
                <a:solidFill>
                  <a:schemeClr val="tx1"/>
                </a:solidFill>
                <a:latin typeface="Verdana" pitchFamily="34" charset="0"/>
              </a:defRPr>
            </a:lvl3pPr>
            <a:lvl4pPr marL="1600200" indent="-228600">
              <a:defRPr b="1" i="1">
                <a:solidFill>
                  <a:schemeClr val="tx1"/>
                </a:solidFill>
                <a:latin typeface="Verdana" pitchFamily="34" charset="0"/>
              </a:defRPr>
            </a:lvl4pPr>
            <a:lvl5pPr marL="2057400" indent="-228600">
              <a:defRPr b="1" i="1">
                <a:solidFill>
                  <a:schemeClr val="tx1"/>
                </a:solidFill>
                <a:latin typeface="Verdana" pitchFamily="34" charset="0"/>
              </a:defRPr>
            </a:lvl5pPr>
            <a:lvl6pPr marL="2514600" indent="-228600" eaLnBrk="0" fontAlgn="base" hangingPunct="0">
              <a:spcBef>
                <a:spcPct val="0"/>
              </a:spcBef>
              <a:spcAft>
                <a:spcPct val="0"/>
              </a:spcAft>
              <a:defRPr b="1" i="1">
                <a:solidFill>
                  <a:schemeClr val="tx1"/>
                </a:solidFill>
                <a:latin typeface="Verdana" pitchFamily="34" charset="0"/>
              </a:defRPr>
            </a:lvl6pPr>
            <a:lvl7pPr marL="2971800" indent="-228600" eaLnBrk="0" fontAlgn="base" hangingPunct="0">
              <a:spcBef>
                <a:spcPct val="0"/>
              </a:spcBef>
              <a:spcAft>
                <a:spcPct val="0"/>
              </a:spcAft>
              <a:defRPr b="1" i="1">
                <a:solidFill>
                  <a:schemeClr val="tx1"/>
                </a:solidFill>
                <a:latin typeface="Verdana" pitchFamily="34" charset="0"/>
              </a:defRPr>
            </a:lvl7pPr>
            <a:lvl8pPr marL="3429000" indent="-228600" eaLnBrk="0" fontAlgn="base" hangingPunct="0">
              <a:spcBef>
                <a:spcPct val="0"/>
              </a:spcBef>
              <a:spcAft>
                <a:spcPct val="0"/>
              </a:spcAft>
              <a:defRPr b="1" i="1">
                <a:solidFill>
                  <a:schemeClr val="tx1"/>
                </a:solidFill>
                <a:latin typeface="Verdana" pitchFamily="34" charset="0"/>
              </a:defRPr>
            </a:lvl8pPr>
            <a:lvl9pPr marL="3886200" indent="-228600" eaLnBrk="0" fontAlgn="base" hangingPunct="0">
              <a:spcBef>
                <a:spcPct val="0"/>
              </a:spcBef>
              <a:spcAft>
                <a:spcPct val="0"/>
              </a:spcAft>
              <a:defRPr b="1" i="1">
                <a:solidFill>
                  <a:schemeClr val="tx1"/>
                </a:solidFill>
                <a:latin typeface="Verdana" pitchFamily="34" charset="0"/>
              </a:defRPr>
            </a:lvl9pPr>
          </a:lstStyle>
          <a:p>
            <a:pPr eaLnBrk="1" hangingPunct="1">
              <a:spcBef>
                <a:spcPct val="20000"/>
              </a:spcBef>
              <a:buClr>
                <a:schemeClr val="accent2"/>
              </a:buClr>
              <a:buFont typeface="Wingdings" pitchFamily="2" charset="2"/>
              <a:buChar char="o"/>
            </a:pPr>
            <a:r>
              <a:rPr lang="en-US" altLang="zh-CN" sz="2000" b="0" i="0" dirty="0">
                <a:latin typeface="+mn-lt"/>
                <a:ea typeface="宋体" pitchFamily="2" charset="-122"/>
              </a:rPr>
              <a:t>Fact: </a:t>
            </a:r>
            <a:r>
              <a:rPr lang="en-US" altLang="zh-CN" sz="2000" i="0" dirty="0">
                <a:solidFill>
                  <a:schemeClr val="hlink"/>
                </a:solidFill>
                <a:latin typeface="+mn-lt"/>
                <a:ea typeface="宋体" pitchFamily="2" charset="-122"/>
              </a:rPr>
              <a:t>87%</a:t>
            </a:r>
            <a:r>
              <a:rPr lang="en-US" altLang="zh-CN" sz="2000" b="0" i="0" dirty="0">
                <a:latin typeface="+mn-lt"/>
                <a:ea typeface="宋体" pitchFamily="2" charset="-122"/>
              </a:rPr>
              <a:t> of the US citizens can be uniquely linked using only three attributes </a:t>
            </a:r>
            <a:r>
              <a:rPr lang="en-US" altLang="zh-CN" sz="2000" i="0" dirty="0">
                <a:solidFill>
                  <a:schemeClr val="hlink"/>
                </a:solidFill>
                <a:latin typeface="+mn-lt"/>
                <a:ea typeface="宋体" pitchFamily="2" charset="-122"/>
              </a:rPr>
              <a:t>&lt;</a:t>
            </a:r>
            <a:r>
              <a:rPr lang="en-US" altLang="zh-CN" sz="2000" i="0" dirty="0" err="1">
                <a:solidFill>
                  <a:schemeClr val="hlink"/>
                </a:solidFill>
                <a:latin typeface="+mn-lt"/>
                <a:ea typeface="宋体" pitchFamily="2" charset="-122"/>
              </a:rPr>
              <a:t>Zipcode</a:t>
            </a:r>
            <a:r>
              <a:rPr lang="en-US" altLang="zh-CN" sz="2000" i="0" dirty="0">
                <a:solidFill>
                  <a:schemeClr val="hlink"/>
                </a:solidFill>
                <a:latin typeface="+mn-lt"/>
                <a:ea typeface="宋体" pitchFamily="2" charset="-122"/>
              </a:rPr>
              <a:t>, DOB, Sex&gt;</a:t>
            </a:r>
            <a:r>
              <a:rPr lang="en-US" altLang="zh-CN" sz="2000" b="0" i="0" dirty="0">
                <a:latin typeface="+mn-lt"/>
                <a:ea typeface="宋体" pitchFamily="2" charset="-122"/>
              </a:rPr>
              <a:t> </a:t>
            </a:r>
          </a:p>
          <a:p>
            <a:pPr eaLnBrk="1" hangingPunct="1">
              <a:spcBef>
                <a:spcPct val="20000"/>
              </a:spcBef>
              <a:buClr>
                <a:schemeClr val="accent2"/>
              </a:buClr>
              <a:buFont typeface="Wingdings" pitchFamily="2" charset="2"/>
              <a:buChar char="o"/>
            </a:pPr>
            <a:r>
              <a:rPr lang="en-US" altLang="zh-CN" sz="2000" b="0" i="0" dirty="0">
                <a:latin typeface="+mn-lt"/>
                <a:ea typeface="宋体" pitchFamily="2" charset="-122"/>
              </a:rPr>
              <a:t>Sweeney </a:t>
            </a:r>
            <a:r>
              <a:rPr lang="en-US" altLang="zh-CN" sz="1600" b="0" i="0" dirty="0">
                <a:latin typeface="+mn-lt"/>
                <a:ea typeface="宋体" pitchFamily="2" charset="-122"/>
              </a:rPr>
              <a:t>[Sweeney, 2002]</a:t>
            </a:r>
            <a:r>
              <a:rPr lang="en-US" altLang="zh-CN" sz="2000" b="0" i="0" dirty="0">
                <a:latin typeface="+mn-lt"/>
                <a:ea typeface="宋体" pitchFamily="2" charset="-122"/>
              </a:rPr>
              <a:t> managed to re-identify the medical record of the government of Massachusetts.</a:t>
            </a:r>
          </a:p>
        </p:txBody>
      </p:sp>
      <p:sp>
        <p:nvSpPr>
          <p:cNvPr id="12291" name="Rectangle 2"/>
          <p:cNvSpPr>
            <a:spLocks noGrp="1" noChangeArrowheads="1"/>
          </p:cNvSpPr>
          <p:nvPr>
            <p:ph type="ctrTitle"/>
          </p:nvPr>
        </p:nvSpPr>
        <p:spPr>
          <a:xfrm>
            <a:off x="576943" y="137160"/>
            <a:ext cx="11038114" cy="553998"/>
          </a:xfrm>
        </p:spPr>
        <p:txBody>
          <a:bodyPr/>
          <a:lstStyle/>
          <a:p>
            <a:r>
              <a:rPr lang="en-US" altLang="zh-CN">
                <a:latin typeface="+mn-lt"/>
              </a:rPr>
              <a:t>Real Threats of Linking Attacks</a:t>
            </a:r>
          </a:p>
        </p:txBody>
      </p:sp>
    </p:spTree>
    <p:extLst>
      <p:ext uri="{BB962C8B-B14F-4D97-AF65-F5344CB8AC3E}">
        <p14:creationId xmlns:p14="http://schemas.microsoft.com/office/powerpoint/2010/main" val="333727750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extBox 24" descr="Re-identification occurs!&#10;">
            <a:extLst>
              <a:ext uri="{FF2B5EF4-FFF2-40B4-BE49-F238E27FC236}">
                <a16:creationId xmlns:a16="http://schemas.microsoft.com/office/drawing/2014/main" id="{DE20A76F-E9F1-4120-ABC9-068503DC511E}"/>
              </a:ext>
            </a:extLst>
          </p:cNvPr>
          <p:cNvSpPr txBox="1"/>
          <p:nvPr/>
        </p:nvSpPr>
        <p:spPr>
          <a:xfrm>
            <a:off x="3581400" y="6096000"/>
            <a:ext cx="5029200" cy="461665"/>
          </a:xfrm>
          <a:prstGeom prst="rect">
            <a:avLst/>
          </a:prstGeom>
          <a:noFill/>
        </p:spPr>
        <p:txBody>
          <a:bodyPr wrap="square" rtlCol="0">
            <a:spAutoFit/>
          </a:bodyPr>
          <a:lstStyle/>
          <a:p>
            <a:pPr algn="ctr" fontAlgn="auto">
              <a:spcBef>
                <a:spcPts val="0"/>
              </a:spcBef>
              <a:spcAft>
                <a:spcPts val="0"/>
              </a:spcAft>
            </a:pPr>
            <a:r>
              <a:rPr lang="en-US" b="1" dirty="0">
                <a:solidFill>
                  <a:schemeClr val="bg1"/>
                </a:solidFill>
                <a:latin typeface="+mn-lt"/>
              </a:rPr>
              <a:t>Re-identification occurs!</a:t>
            </a:r>
          </a:p>
        </p:txBody>
      </p:sp>
      <p:pic>
        <p:nvPicPr>
          <p:cNvPr id="19" name="Picture 3" descr="picture of Thelman Arnold, a 62 year old widow who lives in Liburn GA, has three dogs,  frequently searches her friends’ medical ailments.">
            <a:extLst>
              <a:ext uri="{FF2B5EF4-FFF2-40B4-BE49-F238E27FC236}">
                <a16:creationId xmlns:a16="http://schemas.microsoft.com/office/drawing/2014/main" id="{E3772E10-933E-4E95-8AD0-C80B63D8D78A}"/>
              </a:ext>
            </a:extLst>
          </p:cNvPr>
          <p:cNvPicPr>
            <a:picLocks noChangeAspect="1" noChangeArrowheads="1"/>
          </p:cNvPicPr>
          <p:nvPr/>
        </p:nvPicPr>
        <p:blipFill>
          <a:blip r:embed="rId3" cstate="print"/>
          <a:srcRect/>
          <a:stretch>
            <a:fillRect/>
          </a:stretch>
        </p:blipFill>
        <p:spPr bwMode="auto">
          <a:xfrm>
            <a:off x="8458200" y="3200400"/>
            <a:ext cx="2119313" cy="2895600"/>
          </a:xfrm>
          <a:prstGeom prst="rect">
            <a:avLst/>
          </a:prstGeom>
          <a:noFill/>
          <a:ln w="9525">
            <a:noFill/>
            <a:miter lim="800000"/>
            <a:headEnd/>
            <a:tailEnd/>
          </a:ln>
        </p:spPr>
      </p:pic>
      <p:sp>
        <p:nvSpPr>
          <p:cNvPr id="21" name="Rectangle 11" descr="Thelman Arnold, a 62 year old widow who lives in Liburn GA, has three dogs,  frequently searches her friends’ medical ailments.&#10;">
            <a:extLst>
              <a:ext uri="{FF2B5EF4-FFF2-40B4-BE49-F238E27FC236}">
                <a16:creationId xmlns:a16="http://schemas.microsoft.com/office/drawing/2014/main" id="{7CEA33D4-5874-4547-B760-8BA463730DB1}"/>
              </a:ext>
            </a:extLst>
          </p:cNvPr>
          <p:cNvSpPr>
            <a:spLocks noChangeArrowheads="1"/>
          </p:cNvSpPr>
          <p:nvPr/>
        </p:nvSpPr>
        <p:spPr bwMode="auto">
          <a:xfrm>
            <a:off x="6553200" y="3357563"/>
            <a:ext cx="1981200" cy="2586037"/>
          </a:xfrm>
          <a:prstGeom prst="rect">
            <a:avLst/>
          </a:prstGeom>
          <a:noFill/>
          <a:ln w="9525">
            <a:solidFill>
              <a:schemeClr val="accent1"/>
            </a:solidFill>
            <a:miter lim="800000"/>
            <a:headEnd/>
            <a:tailEnd/>
          </a:ln>
        </p:spPr>
        <p:txBody>
          <a:bodyPr>
            <a:spAutoFit/>
          </a:bodyPr>
          <a:lstStyle/>
          <a:p>
            <a:pPr marL="90488" lvl="1" fontAlgn="auto">
              <a:spcBef>
                <a:spcPts val="0"/>
              </a:spcBef>
              <a:spcAft>
                <a:spcPts val="0"/>
              </a:spcAft>
            </a:pPr>
            <a:r>
              <a:rPr lang="en-US" sz="1800" dirty="0" err="1">
                <a:solidFill>
                  <a:prstClr val="black"/>
                </a:solidFill>
                <a:latin typeface="+mn-lt"/>
              </a:rPr>
              <a:t>Thelman</a:t>
            </a:r>
            <a:r>
              <a:rPr lang="en-US" sz="1800" dirty="0">
                <a:solidFill>
                  <a:prstClr val="black"/>
                </a:solidFill>
                <a:latin typeface="+mn-lt"/>
              </a:rPr>
              <a:t> Arnold, a 62 year old widow who lives in </a:t>
            </a:r>
            <a:r>
              <a:rPr lang="en-US" sz="1800" dirty="0" err="1">
                <a:solidFill>
                  <a:prstClr val="black"/>
                </a:solidFill>
                <a:latin typeface="+mn-lt"/>
              </a:rPr>
              <a:t>Liburn</a:t>
            </a:r>
            <a:r>
              <a:rPr lang="en-US" sz="1800" dirty="0">
                <a:solidFill>
                  <a:prstClr val="black"/>
                </a:solidFill>
                <a:latin typeface="+mn-lt"/>
              </a:rPr>
              <a:t> GA, has three dogs,  frequently searches her friends’ medical ailments.</a:t>
            </a:r>
          </a:p>
        </p:txBody>
      </p:sp>
      <p:sp>
        <p:nvSpPr>
          <p:cNvPr id="22" name="Right Arrow 12" descr="Arrow point right">
            <a:extLst>
              <a:ext uri="{FF2B5EF4-FFF2-40B4-BE49-F238E27FC236}">
                <a16:creationId xmlns:a16="http://schemas.microsoft.com/office/drawing/2014/main" id="{927328D4-7B82-4FC4-997B-29A5D4A507A2}"/>
              </a:ext>
            </a:extLst>
          </p:cNvPr>
          <p:cNvSpPr/>
          <p:nvPr/>
        </p:nvSpPr>
        <p:spPr>
          <a:xfrm>
            <a:off x="5334000" y="4343400"/>
            <a:ext cx="12192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1800">
              <a:solidFill>
                <a:prstClr val="white"/>
              </a:solidFill>
            </a:endParaRPr>
          </a:p>
        </p:txBody>
      </p:sp>
      <p:sp>
        <p:nvSpPr>
          <p:cNvPr id="24" name="TextBox 14">
            <a:extLst>
              <a:ext uri="{FF2B5EF4-FFF2-40B4-BE49-F238E27FC236}">
                <a16:creationId xmlns:a16="http://schemas.microsoft.com/office/drawing/2014/main" id="{70F166C2-9DD0-4AE2-91D6-7F04F3E930B3}"/>
              </a:ext>
            </a:extLst>
          </p:cNvPr>
          <p:cNvSpPr txBox="1">
            <a:spLocks noChangeArrowheads="1"/>
          </p:cNvSpPr>
          <p:nvPr/>
        </p:nvSpPr>
        <p:spPr bwMode="auto">
          <a:xfrm>
            <a:off x="5486400" y="4038600"/>
            <a:ext cx="838200" cy="369888"/>
          </a:xfrm>
          <a:prstGeom prst="rect">
            <a:avLst/>
          </a:prstGeom>
          <a:noFill/>
          <a:ln w="9525">
            <a:noFill/>
            <a:miter lim="800000"/>
            <a:headEnd/>
            <a:tailEnd/>
          </a:ln>
        </p:spPr>
        <p:txBody>
          <a:bodyPr>
            <a:spAutoFit/>
          </a:bodyPr>
          <a:lstStyle/>
          <a:p>
            <a:pPr fontAlgn="auto">
              <a:spcBef>
                <a:spcPts val="0"/>
              </a:spcBef>
              <a:spcAft>
                <a:spcPts val="0"/>
              </a:spcAft>
            </a:pPr>
            <a:r>
              <a:rPr lang="en-US" sz="1800" b="1" dirty="0">
                <a:solidFill>
                  <a:prstClr val="black"/>
                </a:solidFill>
                <a:latin typeface="+mn-lt"/>
              </a:rPr>
              <a:t>NYT</a:t>
            </a:r>
          </a:p>
        </p:txBody>
      </p:sp>
      <p:sp>
        <p:nvSpPr>
          <p:cNvPr id="20" name="Rectangle 10" descr="“landscapers in Lilburn, GA”&#10;queries on last name “Arnold”&#10;“homes sold in shadow lake subdivision Gwinnett County, GA”&#10;“num fingers”&#10;“60 single men”&#10;“dog that urinates on everything”&#10;">
            <a:extLst>
              <a:ext uri="{FF2B5EF4-FFF2-40B4-BE49-F238E27FC236}">
                <a16:creationId xmlns:a16="http://schemas.microsoft.com/office/drawing/2014/main" id="{09D5DB73-52FF-412D-9678-A5A71834F53C}"/>
              </a:ext>
            </a:extLst>
          </p:cNvPr>
          <p:cNvSpPr>
            <a:spLocks noChangeArrowheads="1"/>
          </p:cNvSpPr>
          <p:nvPr/>
        </p:nvSpPr>
        <p:spPr bwMode="auto">
          <a:xfrm>
            <a:off x="1752600" y="3810000"/>
            <a:ext cx="3581400" cy="2057400"/>
          </a:xfrm>
          <a:prstGeom prst="rect">
            <a:avLst/>
          </a:prstGeom>
          <a:noFill/>
          <a:ln w="9525">
            <a:solidFill>
              <a:schemeClr val="accent1"/>
            </a:solidFill>
            <a:miter lim="800000"/>
            <a:headEnd/>
            <a:tailEnd/>
          </a:ln>
        </p:spPr>
        <p:txBody>
          <a:bodyPr lIns="0" rIns="0"/>
          <a:lstStyle/>
          <a:p>
            <a:pPr marL="90488" lvl="1" fontAlgn="auto">
              <a:spcBef>
                <a:spcPts val="0"/>
              </a:spcBef>
              <a:spcAft>
                <a:spcPts val="0"/>
              </a:spcAft>
            </a:pPr>
            <a:r>
              <a:rPr lang="en-US" sz="1800" i="1" dirty="0">
                <a:solidFill>
                  <a:prstClr val="black"/>
                </a:solidFill>
                <a:latin typeface="+mn-lt"/>
              </a:rPr>
              <a:t>“landscapers in Lilburn, GA”</a:t>
            </a:r>
          </a:p>
          <a:p>
            <a:pPr marL="90488" lvl="1" fontAlgn="auto">
              <a:spcBef>
                <a:spcPts val="0"/>
              </a:spcBef>
              <a:spcAft>
                <a:spcPts val="0"/>
              </a:spcAft>
            </a:pPr>
            <a:r>
              <a:rPr lang="en-US" sz="1800" i="1" dirty="0">
                <a:solidFill>
                  <a:prstClr val="black"/>
                </a:solidFill>
                <a:latin typeface="+mn-lt"/>
              </a:rPr>
              <a:t>queries on last name “Arnold”</a:t>
            </a:r>
          </a:p>
          <a:p>
            <a:pPr marL="90488" lvl="1" fontAlgn="auto">
              <a:spcBef>
                <a:spcPts val="0"/>
              </a:spcBef>
              <a:spcAft>
                <a:spcPts val="0"/>
              </a:spcAft>
            </a:pPr>
            <a:r>
              <a:rPr lang="en-US" sz="1800" i="1" dirty="0">
                <a:solidFill>
                  <a:prstClr val="black"/>
                </a:solidFill>
                <a:latin typeface="+mn-lt"/>
              </a:rPr>
              <a:t>“homes sold in shadow lake subdivision Gwinnett County, GA”</a:t>
            </a:r>
          </a:p>
          <a:p>
            <a:pPr marL="90488" lvl="1" fontAlgn="auto">
              <a:spcBef>
                <a:spcPts val="0"/>
              </a:spcBef>
              <a:spcAft>
                <a:spcPts val="0"/>
              </a:spcAft>
            </a:pPr>
            <a:r>
              <a:rPr lang="en-US" sz="1800" i="1" dirty="0">
                <a:solidFill>
                  <a:prstClr val="black"/>
                </a:solidFill>
                <a:latin typeface="+mn-lt"/>
              </a:rPr>
              <a:t>“num fingers”</a:t>
            </a:r>
          </a:p>
          <a:p>
            <a:pPr marL="90488" lvl="1" fontAlgn="auto">
              <a:spcBef>
                <a:spcPts val="0"/>
              </a:spcBef>
              <a:spcAft>
                <a:spcPts val="0"/>
              </a:spcAft>
            </a:pPr>
            <a:r>
              <a:rPr lang="en-US" sz="1800" i="1" dirty="0">
                <a:solidFill>
                  <a:prstClr val="black"/>
                </a:solidFill>
                <a:latin typeface="+mn-lt"/>
              </a:rPr>
              <a:t>“60 single men”</a:t>
            </a:r>
          </a:p>
          <a:p>
            <a:pPr marL="90488" lvl="1" fontAlgn="auto">
              <a:spcBef>
                <a:spcPts val="0"/>
              </a:spcBef>
              <a:spcAft>
                <a:spcPts val="0"/>
              </a:spcAft>
            </a:pPr>
            <a:r>
              <a:rPr lang="en-US" sz="1800" i="1" dirty="0">
                <a:solidFill>
                  <a:prstClr val="black"/>
                </a:solidFill>
                <a:latin typeface="+mn-lt"/>
              </a:rPr>
              <a:t>“dog that urinates on everything”</a:t>
            </a:r>
          </a:p>
        </p:txBody>
      </p:sp>
      <p:sp>
        <p:nvSpPr>
          <p:cNvPr id="23" name="Rectangle 13" descr="AOL searcher # 4417749&#10;">
            <a:extLst>
              <a:ext uri="{FF2B5EF4-FFF2-40B4-BE49-F238E27FC236}">
                <a16:creationId xmlns:a16="http://schemas.microsoft.com/office/drawing/2014/main" id="{4177AEE2-B51A-443B-819D-D90FACA759A1}"/>
              </a:ext>
            </a:extLst>
          </p:cNvPr>
          <p:cNvSpPr>
            <a:spLocks noChangeArrowheads="1"/>
          </p:cNvSpPr>
          <p:nvPr/>
        </p:nvSpPr>
        <p:spPr bwMode="auto">
          <a:xfrm>
            <a:off x="1752600" y="3441700"/>
            <a:ext cx="3581400" cy="369888"/>
          </a:xfrm>
          <a:prstGeom prst="rect">
            <a:avLst/>
          </a:prstGeom>
          <a:noFill/>
          <a:ln w="9525">
            <a:solidFill>
              <a:schemeClr val="accent1"/>
            </a:solidFill>
            <a:miter lim="800000"/>
            <a:headEnd/>
            <a:tailEnd/>
          </a:ln>
        </p:spPr>
        <p:txBody>
          <a:bodyPr>
            <a:spAutoFit/>
          </a:bodyPr>
          <a:lstStyle/>
          <a:p>
            <a:pPr fontAlgn="auto">
              <a:spcBef>
                <a:spcPts val="0"/>
              </a:spcBef>
              <a:spcAft>
                <a:spcPts val="0"/>
              </a:spcAft>
            </a:pPr>
            <a:r>
              <a:rPr lang="en-US" sz="1800" dirty="0">
                <a:solidFill>
                  <a:prstClr val="black"/>
                </a:solidFill>
                <a:latin typeface="+mn-lt"/>
              </a:rPr>
              <a:t>AOL searcher # 4417749</a:t>
            </a:r>
          </a:p>
        </p:txBody>
      </p:sp>
      <p:sp>
        <p:nvSpPr>
          <p:cNvPr id="18" name="Content Placeholder 2">
            <a:extLst>
              <a:ext uri="{FF2B5EF4-FFF2-40B4-BE49-F238E27FC236}">
                <a16:creationId xmlns:a16="http://schemas.microsoft.com/office/drawing/2014/main" id="{CE3A3D11-0515-4F24-AA25-B8D47D74B846}"/>
              </a:ext>
            </a:extLst>
          </p:cNvPr>
          <p:cNvSpPr txBox="1">
            <a:spLocks/>
          </p:cNvSpPr>
          <p:nvPr/>
        </p:nvSpPr>
        <p:spPr>
          <a:xfrm>
            <a:off x="2057400" y="1371600"/>
            <a:ext cx="8686800" cy="2057400"/>
          </a:xfrm>
          <a:prstGeom prst="rect">
            <a:avLst/>
          </a:prstGeom>
          <a:noFill/>
        </p:spPr>
        <p:txBody>
          <a:bodyPr vert="horz" wrap="square" lIns="0" tIns="0" rIns="0" bIns="0" rtlCol="0" anchor="t" anchorCtr="0">
            <a:normAutofit/>
          </a:bodyPr>
          <a:lstStyle>
            <a:lvl1pPr marL="0" indent="0" algn="l" defTabSz="914400" rtl="0" eaLnBrk="1" latinLnBrk="0" hangingPunct="1">
              <a:lnSpc>
                <a:spcPct val="100000"/>
              </a:lnSpc>
              <a:spcBef>
                <a:spcPts val="1000"/>
              </a:spcBef>
              <a:buClr>
                <a:schemeClr val="accent2"/>
              </a:buClr>
              <a:buFont typeface="Arial" panose="020B0604020202020204" pitchFamily="34" charset="0"/>
              <a:buNone/>
              <a:defRPr sz="2400" b="1" i="0" kern="1200">
                <a:solidFill>
                  <a:schemeClr val="accent2"/>
                </a:solidFill>
                <a:latin typeface="Acumin Pro SemiCondensed" panose="020B0506020202020204" pitchFamily="34" charset="77"/>
                <a:ea typeface="+mn-ea"/>
                <a:cs typeface="+mn-cs"/>
              </a:defRPr>
            </a:lvl1pPr>
            <a:lvl2pPr marL="457200" indent="0" algn="ctr" defTabSz="914400" rtl="0" eaLnBrk="1" latinLnBrk="0" hangingPunct="1">
              <a:lnSpc>
                <a:spcPct val="100000"/>
              </a:lnSpc>
              <a:spcBef>
                <a:spcPts val="1000"/>
              </a:spcBef>
              <a:buClr>
                <a:schemeClr val="accent2"/>
              </a:buClr>
              <a:buFont typeface="Arial" panose="020B0604020202020204" pitchFamily="34" charset="0"/>
              <a:buNone/>
              <a:defRPr sz="1900" kern="1200">
                <a:solidFill>
                  <a:schemeClr val="tx1">
                    <a:lumMod val="85000"/>
                    <a:lumOff val="15000"/>
                  </a:schemeClr>
                </a:solidFill>
                <a:latin typeface="+mn-lt"/>
                <a:ea typeface="+mn-ea"/>
                <a:cs typeface="+mn-cs"/>
              </a:defRPr>
            </a:lvl2pPr>
            <a:lvl3pPr marL="914400" indent="0" algn="ctr" defTabSz="914400" rtl="0" eaLnBrk="1" latinLnBrk="0" hangingPunct="1">
              <a:lnSpc>
                <a:spcPct val="100000"/>
              </a:lnSpc>
              <a:spcBef>
                <a:spcPts val="1000"/>
              </a:spcBef>
              <a:buClr>
                <a:schemeClr val="accent2"/>
              </a:buClr>
              <a:buFont typeface="Arial" panose="020B0604020202020204" pitchFamily="34" charset="0"/>
              <a:buNone/>
              <a:defRPr sz="1800" kern="1200">
                <a:solidFill>
                  <a:schemeClr val="tx1">
                    <a:lumMod val="85000"/>
                    <a:lumOff val="15000"/>
                  </a:schemeClr>
                </a:solidFill>
                <a:latin typeface="+mn-lt"/>
                <a:ea typeface="+mn-ea"/>
                <a:cs typeface="+mn-cs"/>
              </a:defRPr>
            </a:lvl3pPr>
            <a:lvl4pPr marL="1371600" indent="0" algn="ctr" defTabSz="914400" rtl="0" eaLnBrk="1" latinLnBrk="0" hangingPunct="1">
              <a:lnSpc>
                <a:spcPct val="100000"/>
              </a:lnSpc>
              <a:spcBef>
                <a:spcPts val="1000"/>
              </a:spcBef>
              <a:buClr>
                <a:schemeClr val="accent2"/>
              </a:buClr>
              <a:buFont typeface="Arial" panose="020B0604020202020204" pitchFamily="34" charset="0"/>
              <a:buNone/>
              <a:defRPr sz="1600" kern="1200">
                <a:solidFill>
                  <a:schemeClr val="tx1">
                    <a:lumMod val="85000"/>
                    <a:lumOff val="15000"/>
                  </a:schemeClr>
                </a:solidFill>
                <a:latin typeface="+mn-lt"/>
                <a:ea typeface="+mn-ea"/>
                <a:cs typeface="+mn-cs"/>
              </a:defRPr>
            </a:lvl4pPr>
            <a:lvl5pPr marL="1828800" indent="0" algn="ctr" defTabSz="914400" rtl="0" eaLnBrk="1" latinLnBrk="0" hangingPunct="1">
              <a:lnSpc>
                <a:spcPct val="100000"/>
              </a:lnSpc>
              <a:spcBef>
                <a:spcPts val="1000"/>
              </a:spcBef>
              <a:buClr>
                <a:schemeClr val="accent2"/>
              </a:buClr>
              <a:buFont typeface="Arial" panose="020B0604020202020204" pitchFamily="34" charset="0"/>
              <a:buNone/>
              <a:defRPr sz="1600" kern="1200">
                <a:solidFill>
                  <a:schemeClr val="tx1">
                    <a:lumMod val="85000"/>
                    <a:lumOff val="15000"/>
                  </a:schemeClr>
                </a:solidFill>
                <a:latin typeface="+mn-lt"/>
                <a:ea typeface="+mn-ea"/>
                <a:cs typeface="+mn-cs"/>
              </a:defRPr>
            </a:lvl5pPr>
            <a:lvl6pPr marL="2286000" indent="0" algn="ctr" defTabSz="914400" rtl="0" eaLnBrk="1" latinLnBrk="0" hangingPunct="1">
              <a:lnSpc>
                <a:spcPct val="100000"/>
              </a:lnSpc>
              <a:spcBef>
                <a:spcPts val="1000"/>
              </a:spcBef>
              <a:buClr>
                <a:schemeClr val="accent2"/>
              </a:buClr>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100000"/>
              </a:lnSpc>
              <a:spcBef>
                <a:spcPts val="1000"/>
              </a:spcBef>
              <a:buClr>
                <a:schemeClr val="accent2"/>
              </a:buClr>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100000"/>
              </a:lnSpc>
              <a:spcBef>
                <a:spcPts val="1000"/>
              </a:spcBef>
              <a:buClr>
                <a:schemeClr val="accent2"/>
              </a:buClr>
              <a:buFont typeface="Arial" panose="020B0604020202020204" pitchFamily="34" charset="0"/>
              <a:buNone/>
              <a:defRPr sz="1600" kern="1200" baseline="0">
                <a:solidFill>
                  <a:schemeClr val="tx1"/>
                </a:solidFill>
                <a:latin typeface="+mn-lt"/>
                <a:ea typeface="+mn-ea"/>
                <a:cs typeface="+mn-cs"/>
              </a:defRPr>
            </a:lvl8pPr>
            <a:lvl9pPr marL="3657600" indent="0" algn="ctr" defTabSz="914400" rtl="0" eaLnBrk="1" latinLnBrk="0" hangingPunct="1">
              <a:lnSpc>
                <a:spcPct val="100000"/>
              </a:lnSpc>
              <a:spcBef>
                <a:spcPts val="1000"/>
              </a:spcBef>
              <a:buClr>
                <a:schemeClr val="accent2"/>
              </a:buClr>
              <a:buFont typeface="Arial" panose="020B0604020202020204" pitchFamily="34" charset="0"/>
              <a:buNone/>
              <a:defRPr sz="1600" kern="1200" baseline="0">
                <a:solidFill>
                  <a:schemeClr val="tx1"/>
                </a:solidFill>
                <a:latin typeface="+mn-lt"/>
                <a:ea typeface="+mn-ea"/>
                <a:cs typeface="+mn-cs"/>
              </a:defRPr>
            </a:lvl9pPr>
          </a:lstStyle>
          <a:p>
            <a:pPr fontAlgn="auto">
              <a:spcBef>
                <a:spcPts val="0"/>
              </a:spcBef>
              <a:spcAft>
                <a:spcPts val="0"/>
              </a:spcAft>
            </a:pPr>
            <a:r>
              <a:rPr lang="en-US" sz="2800" dirty="0">
                <a:latin typeface="+mn-lt"/>
              </a:rPr>
              <a:t>In August 2006, AOL Released search keywords of 650,000 </a:t>
            </a:r>
            <a:r>
              <a:rPr lang="en-US" dirty="0">
                <a:latin typeface="+mn-lt"/>
              </a:rPr>
              <a:t>users over a 3-month period.</a:t>
            </a:r>
          </a:p>
          <a:p>
            <a:pPr lvl="1" fontAlgn="auto">
              <a:spcBef>
                <a:spcPts val="0"/>
              </a:spcBef>
              <a:spcAft>
                <a:spcPts val="0"/>
              </a:spcAft>
            </a:pPr>
            <a:r>
              <a:rPr lang="en-US" sz="2400" dirty="0"/>
              <a:t>User IDs are replaced by random numbers.</a:t>
            </a:r>
          </a:p>
          <a:p>
            <a:pPr lvl="1" fontAlgn="auto">
              <a:spcBef>
                <a:spcPts val="0"/>
              </a:spcBef>
              <a:spcAft>
                <a:spcPts val="0"/>
              </a:spcAft>
            </a:pPr>
            <a:r>
              <a:rPr lang="en-US" sz="2400" dirty="0"/>
              <a:t>3 days later, pulled the data from public access.</a:t>
            </a:r>
          </a:p>
        </p:txBody>
      </p:sp>
      <p:sp>
        <p:nvSpPr>
          <p:cNvPr id="6146" name="Title 1"/>
          <p:cNvSpPr>
            <a:spLocks noGrp="1"/>
          </p:cNvSpPr>
          <p:nvPr>
            <p:ph type="ctrTitle"/>
          </p:nvPr>
        </p:nvSpPr>
        <p:spPr>
          <a:xfrm>
            <a:off x="576943" y="137160"/>
            <a:ext cx="11038114" cy="553998"/>
          </a:xfrm>
        </p:spPr>
        <p:txBody>
          <a:bodyPr/>
          <a:lstStyle/>
          <a:p>
            <a:r>
              <a:rPr lang="en-US">
                <a:latin typeface="+mn-lt"/>
              </a:rPr>
              <a:t>AOL Data Release [NYTimes 2006]</a:t>
            </a:r>
            <a:endParaRPr lang="en-US" dirty="0">
              <a:latin typeface="+mn-lt"/>
            </a:endParaRPr>
          </a:p>
        </p:txBody>
      </p:sp>
    </p:spTree>
    <p:extLst>
      <p:ext uri="{BB962C8B-B14F-4D97-AF65-F5344CB8AC3E}">
        <p14:creationId xmlns:p14="http://schemas.microsoft.com/office/powerpoint/2010/main" val="114122182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a:t>Netflix Movie Rating Data [Narayanan and Shmatikov 2009]</a:t>
            </a:r>
            <a:endParaRPr lang="en-US" dirty="0"/>
          </a:p>
        </p:txBody>
      </p:sp>
      <p:sp>
        <p:nvSpPr>
          <p:cNvPr id="11" name="Text Placeholder 10">
            <a:extLst>
              <a:ext uri="{FF2B5EF4-FFF2-40B4-BE49-F238E27FC236}">
                <a16:creationId xmlns:a16="http://schemas.microsoft.com/office/drawing/2014/main" id="{6902D808-5F7C-466F-9149-B88FF9720665}"/>
              </a:ext>
            </a:extLst>
          </p:cNvPr>
          <p:cNvSpPr>
            <a:spLocks noGrp="1"/>
          </p:cNvSpPr>
          <p:nvPr>
            <p:ph type="body" sz="quarter" idx="14"/>
          </p:nvPr>
        </p:nvSpPr>
        <p:spPr/>
        <p:txBody>
          <a:bodyPr/>
          <a:lstStyle/>
          <a:p>
            <a:r>
              <a:rPr lang="en-US" sz="3200" dirty="0"/>
              <a:t>Netflix released anonymized movie rating data for its Netflix challenge</a:t>
            </a:r>
          </a:p>
          <a:p>
            <a:pPr lvl="1"/>
            <a:r>
              <a:rPr lang="en-US" sz="2400" dirty="0"/>
              <a:t>With date and value of movie ratings</a:t>
            </a:r>
          </a:p>
          <a:p>
            <a:r>
              <a:rPr lang="en-US" sz="3200" dirty="0"/>
              <a:t>Knowing 6-8 approximate movie ratings and dates is able to uniquely identify a record with over 90% probability</a:t>
            </a:r>
          </a:p>
          <a:p>
            <a:pPr lvl="1"/>
            <a:r>
              <a:rPr lang="en-US" sz="2400" dirty="0"/>
              <a:t>Correlating with a set of 50 users from imdb.com yields two records</a:t>
            </a:r>
          </a:p>
          <a:p>
            <a:r>
              <a:rPr lang="en-US" sz="3200" dirty="0"/>
              <a:t>Netflix cancels second phase of the challenge</a:t>
            </a:r>
          </a:p>
        </p:txBody>
      </p:sp>
    </p:spTree>
    <p:extLst>
      <p:ext uri="{BB962C8B-B14F-4D97-AF65-F5344CB8AC3E}">
        <p14:creationId xmlns:p14="http://schemas.microsoft.com/office/powerpoint/2010/main" val="373513866"/>
      </p:ext>
    </p:extLst>
  </p:cSld>
  <p:clrMapOvr>
    <a:masterClrMapping/>
  </p:clrMapOvr>
  <p:timing>
    <p:tnLst>
      <p:par>
        <p:cTn id="1" dur="indefinite" restart="never" nodeType="tmRoot"/>
      </p:par>
    </p:tnLst>
  </p:timing>
</p:sld>
</file>

<file path=ppt/theme/theme1.xml><?xml version="1.0" encoding="utf-8"?>
<a:theme xmlns:a="http://schemas.openxmlformats.org/drawingml/2006/main" name="Purdue2">
  <a:themeElements>
    <a:clrScheme name="PurdueColors">
      <a:dk1>
        <a:srgbClr val="000000"/>
      </a:dk1>
      <a:lt1>
        <a:srgbClr val="000000"/>
      </a:lt1>
      <a:dk2>
        <a:srgbClr val="C4BFC0"/>
      </a:dk2>
      <a:lt2>
        <a:srgbClr val="C9B991"/>
      </a:lt2>
      <a:accent1>
        <a:srgbClr val="8E6F3E"/>
      </a:accent1>
      <a:accent2>
        <a:srgbClr val="555960"/>
      </a:accent2>
      <a:accent3>
        <a:srgbClr val="C9B991"/>
      </a:accent3>
      <a:accent4>
        <a:srgbClr val="FFFFFF"/>
      </a:accent4>
      <a:accent5>
        <a:srgbClr val="000000"/>
      </a:accent5>
      <a:accent6>
        <a:srgbClr val="555960"/>
      </a:accent6>
      <a:hlink>
        <a:srgbClr val="000000"/>
      </a:hlink>
      <a:folHlink>
        <a:srgbClr val="555960"/>
      </a:folHlink>
    </a:clrScheme>
    <a:fontScheme name="PurdueBrand">
      <a:majorFont>
        <a:latin typeface="Acumin Pro ExtraCondensed Smbd"/>
        <a:ea typeface=""/>
        <a:cs typeface=""/>
      </a:majorFont>
      <a:minorFont>
        <a:latin typeface="Acumin Pro"/>
        <a:ea typeface=""/>
        <a:cs typeface=""/>
      </a:minorFont>
    </a:fontScheme>
    <a:fmtScheme name="Parcel">
      <a:fillStyleLst>
        <a:solidFill>
          <a:schemeClr val="phClr"/>
        </a:solidFill>
        <a:gradFill rotWithShape="1">
          <a:gsLst>
            <a:gs pos="0">
              <a:schemeClr val="phClr">
                <a:tint val="80000"/>
                <a:satMod val="107000"/>
                <a:lumMod val="103000"/>
              </a:schemeClr>
            </a:gs>
            <a:gs pos="100000">
              <a:schemeClr val="phClr">
                <a:tint val="82000"/>
                <a:satMod val="109000"/>
                <a:lumMod val="103000"/>
              </a:schemeClr>
            </a:gs>
          </a:gsLst>
          <a:lin ang="5400000" scaled="0"/>
        </a:gradFill>
        <a:gradFill rotWithShape="1">
          <a:gsLst>
            <a:gs pos="0">
              <a:schemeClr val="phClr">
                <a:tint val="97000"/>
                <a:satMod val="100000"/>
                <a:lumMod val="102000"/>
              </a:schemeClr>
            </a:gs>
            <a:gs pos="50000">
              <a:schemeClr val="phClr">
                <a:shade val="100000"/>
                <a:satMod val="103000"/>
                <a:lumMod val="100000"/>
              </a:schemeClr>
            </a:gs>
            <a:gs pos="100000">
              <a:schemeClr val="phClr">
                <a:shade val="93000"/>
                <a:satMod val="11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31750" cap="flat" cmpd="sng" algn="ctr">
          <a:solidFill>
            <a:schemeClr val="phClr"/>
          </a:solidFill>
          <a:prstDash val="solid"/>
        </a:ln>
      </a:lnStyleLst>
      <a:effectStyleLst>
        <a:effectStyle>
          <a:effectLst/>
        </a:effectStyle>
        <a:effectStyle>
          <a:effectLst/>
        </a:effectStyle>
        <a:effectStyle>
          <a:effectLst>
            <a:outerShdw blurRad="55880" dist="15240" dir="5400000" algn="ctr" rotWithShape="0">
              <a:srgbClr val="000000">
                <a:alpha val="45000"/>
              </a:srgbClr>
            </a:outerShdw>
          </a:effectLst>
          <a:scene3d>
            <a:camera prst="orthographicFront">
              <a:rot lat="0" lon="0" rev="0"/>
            </a:camera>
            <a:lightRig rig="brightRoom" dir="tl"/>
          </a:scene3d>
          <a:sp3d prstMaterial="dkEdge">
            <a:bevelT w="0" h="0"/>
          </a:sp3d>
        </a:effectStyle>
      </a:effectStyleLst>
      <a:bgFillStyleLst>
        <a:solidFill>
          <a:schemeClr val="phClr"/>
        </a:solidFill>
        <a:solidFill>
          <a:schemeClr val="phClr">
            <a:tint val="95000"/>
            <a:satMod val="170000"/>
          </a:schemeClr>
        </a:solidFill>
        <a:gradFill rotWithShape="1">
          <a:gsLst>
            <a:gs pos="0">
              <a:schemeClr val="phClr">
                <a:tint val="97000"/>
                <a:shade val="100000"/>
                <a:satMod val="185000"/>
                <a:lumMod val="120000"/>
              </a:schemeClr>
            </a:gs>
            <a:gs pos="100000">
              <a:schemeClr val="phClr">
                <a:tint val="96000"/>
                <a:shade val="95000"/>
                <a:satMod val="215000"/>
                <a:lumMod val="80000"/>
              </a:schemeClr>
            </a:gs>
          </a:gsLst>
          <a:path path="circle">
            <a:fillToRect l="50000" t="55000" r="125000" b="100000"/>
          </a:path>
        </a:gradFill>
      </a:bgFillStyleLst>
    </a:fmtScheme>
  </a:themeElements>
  <a:objectDefaults/>
  <a:extraClrSchemeLst/>
  <a:extLst>
    <a:ext uri="{05A4C25C-085E-4340-85A3-A5531E510DB2}">
      <thm15:themeFamily xmlns:thm15="http://schemas.microsoft.com/office/thememl/2012/main" name="BCM-Template-v3" id="{D7F97523-C197-41AD-B9C0-F7306DDB89C3}" vid="{8F899DD9-3EE7-433F-9563-16F621F1088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3BA7FB5228A7344BA2DC62D17E62C49" ma:contentTypeVersion="14" ma:contentTypeDescription="Create a new document." ma:contentTypeScope="" ma:versionID="9ef782c70ed5b2390e7d4c6b77c05575">
  <xsd:schema xmlns:xsd="http://www.w3.org/2001/XMLSchema" xmlns:xs="http://www.w3.org/2001/XMLSchema" xmlns:p="http://schemas.microsoft.com/office/2006/metadata/properties" xmlns:ns3="31a1dd13-f568-4bd3-9837-02aa7cc698d2" xmlns:ns4="b87dd789-5113-408a-9ba3-0d9a65ca154a" targetNamespace="http://schemas.microsoft.com/office/2006/metadata/properties" ma:root="true" ma:fieldsID="2443469a5e9851525de2f619f155b321" ns3:_="" ns4:_="">
    <xsd:import namespace="31a1dd13-f568-4bd3-9837-02aa7cc698d2"/>
    <xsd:import namespace="b87dd789-5113-408a-9ba3-0d9a65ca154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ServiceLocatio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1a1dd13-f568-4bd3-9837-02aa7cc698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LengthInSeconds" ma:index="21"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b87dd789-5113-408a-9ba3-0d9a65ca154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E6C5FD5-9B88-48D8-92DC-724A295E179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1a1dd13-f568-4bd3-9837-02aa7cc698d2"/>
    <ds:schemaRef ds:uri="b87dd789-5113-408a-9ba3-0d9a65ca154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23AE04D-2873-4ABF-BFC9-92BC4BCC105B}">
  <ds:schemaRefs>
    <ds:schemaRef ds:uri="31a1dd13-f568-4bd3-9837-02aa7cc698d2"/>
    <ds:schemaRef ds:uri="http://schemas.microsoft.com/office/2006/documentManagement/types"/>
    <ds:schemaRef ds:uri="http://purl.org/dc/elements/1.1/"/>
    <ds:schemaRef ds:uri="b87dd789-5113-408a-9ba3-0d9a65ca154a"/>
    <ds:schemaRef ds:uri="http://schemas.microsoft.com/office/infopath/2007/PartnerControls"/>
    <ds:schemaRef ds:uri="http://purl.org/dc/dcmitype/"/>
    <ds:schemaRef ds:uri="http://purl.org/dc/terms/"/>
    <ds:schemaRef ds:uri="http://schemas.openxmlformats.org/package/2006/metadata/core-properties"/>
    <ds:schemaRef ds:uri="http://schemas.microsoft.com/office/2006/metadata/properties"/>
    <ds:schemaRef ds:uri="http://www.w3.org/XML/1998/namespace"/>
  </ds:schemaRefs>
</ds:datastoreItem>
</file>

<file path=customXml/itemProps3.xml><?xml version="1.0" encoding="utf-8"?>
<ds:datastoreItem xmlns:ds="http://schemas.openxmlformats.org/officeDocument/2006/customXml" ds:itemID="{86590F6B-E9D0-4CBA-A89E-6180134E2F5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15568</TotalTime>
  <Words>2601</Words>
  <Application>Microsoft Office PowerPoint</Application>
  <PresentationFormat>Widescreen</PresentationFormat>
  <Paragraphs>632</Paragraphs>
  <Slides>44</Slides>
  <Notes>5</Notes>
  <HiddenSlides>0</HiddenSlides>
  <MMClips>0</MMClips>
  <ScaleCrop>false</ScaleCrop>
  <HeadingPairs>
    <vt:vector size="8" baseType="variant">
      <vt:variant>
        <vt:lpstr>Fonts Used</vt:lpstr>
      </vt:variant>
      <vt:variant>
        <vt:i4>17</vt:i4>
      </vt:variant>
      <vt:variant>
        <vt:lpstr>Theme</vt:lpstr>
      </vt:variant>
      <vt:variant>
        <vt:i4>1</vt:i4>
      </vt:variant>
      <vt:variant>
        <vt:lpstr>Embedded OLE Servers</vt:lpstr>
      </vt:variant>
      <vt:variant>
        <vt:i4>1</vt:i4>
      </vt:variant>
      <vt:variant>
        <vt:lpstr>Slide Titles</vt:lpstr>
      </vt:variant>
      <vt:variant>
        <vt:i4>44</vt:i4>
      </vt:variant>
    </vt:vector>
  </HeadingPairs>
  <TitlesOfParts>
    <vt:vector size="63" baseType="lpstr">
      <vt:lpstr>SimSun</vt:lpstr>
      <vt:lpstr>SimSun</vt:lpstr>
      <vt:lpstr>Acumin Pro</vt:lpstr>
      <vt:lpstr>Acumin Pro ExtraCondensed</vt:lpstr>
      <vt:lpstr>Acumin Pro ExtraCondensed Smbd</vt:lpstr>
      <vt:lpstr>Acumin Pro Medium</vt:lpstr>
      <vt:lpstr>Acumin Pro SemiCondensed</vt:lpstr>
      <vt:lpstr>Arial</vt:lpstr>
      <vt:lpstr>Cambria Math</vt:lpstr>
      <vt:lpstr>Symbol</vt:lpstr>
      <vt:lpstr>Times New Roman</vt:lpstr>
      <vt:lpstr>United Sans Cd Md</vt:lpstr>
      <vt:lpstr>United Sans Rg Lt</vt:lpstr>
      <vt:lpstr>United Sans Rg Md</vt:lpstr>
      <vt:lpstr>Verdana</vt:lpstr>
      <vt:lpstr>Webdings</vt:lpstr>
      <vt:lpstr>Wingdings</vt:lpstr>
      <vt:lpstr>Purdue2</vt:lpstr>
      <vt:lpstr>Visio</vt:lpstr>
      <vt:lpstr>Data Security and Privacy</vt:lpstr>
      <vt:lpstr>Readings for This Lecture</vt:lpstr>
      <vt:lpstr>Outline</vt:lpstr>
      <vt:lpstr>All Kinds of Privacy Concerns</vt:lpstr>
      <vt:lpstr>Privacy Preserving Data Sharing</vt:lpstr>
      <vt:lpstr>GIC Incidence [Sweeny 2002]</vt:lpstr>
      <vt:lpstr>Real Threats of Linking Attacks</vt:lpstr>
      <vt:lpstr>AOL Data Release [NYTimes 2006]</vt:lpstr>
      <vt:lpstr>Netflix Movie Rating Data [Narayanan and Shmatikov 2009]</vt:lpstr>
      <vt:lpstr>Genome-Wide Association Study (GWAS)  [Homer et al. 2008]</vt:lpstr>
      <vt:lpstr>GWAS Privacy Issue</vt:lpstr>
      <vt:lpstr>Main Challenges</vt:lpstr>
      <vt:lpstr>Attempts at Defining Privacy</vt:lpstr>
      <vt:lpstr>k-Anonymity [Sweeney, Samarati ]</vt:lpstr>
      <vt:lpstr>k-Anonymity &amp; Generalization</vt:lpstr>
      <vt:lpstr>Data Publishing Methods</vt:lpstr>
      <vt:lpstr>Attacks on k-Anonymity</vt:lpstr>
      <vt:lpstr>l-Diversity [Machanavajjhala et al. 2006]</vt:lpstr>
      <vt:lpstr>Limitations of l-Diversity</vt:lpstr>
      <vt:lpstr>The Skewness Attack: An Example</vt:lpstr>
      <vt:lpstr>The Similarity Attack: An Example</vt:lpstr>
      <vt:lpstr>How to Prevent These Attacks?</vt:lpstr>
      <vt:lpstr>Our Main Insight</vt:lpstr>
      <vt:lpstr>t-Closeness [Li et al. 2007]</vt:lpstr>
      <vt:lpstr>t-Closeness [Li et al. 2007]</vt:lpstr>
      <vt:lpstr>t-Closeness [Li et al. 2007]</vt:lpstr>
      <vt:lpstr>t-Closeness [Li et al. 2007]</vt:lpstr>
      <vt:lpstr>t-Closeness [Li et al. 2007]</vt:lpstr>
      <vt:lpstr>t-Closeness [Li et al. 2007]</vt:lpstr>
      <vt:lpstr>t-Closeness</vt:lpstr>
      <vt:lpstr>The Earth Mover Distance</vt:lpstr>
      <vt:lpstr>Limitations of t-Closeness</vt:lpstr>
      <vt:lpstr>(n,t)-Closeness</vt:lpstr>
      <vt:lpstr>Other Limitations</vt:lpstr>
      <vt:lpstr>Limitation of These Privacy Notions</vt:lpstr>
      <vt:lpstr>Privacy Notions: Syntactic versus Algorithmic</vt:lpstr>
      <vt:lpstr>Illustrating the Syntactic Nature of k-Anonymity</vt:lpstr>
      <vt:lpstr>Reconstruction Attacks</vt:lpstr>
      <vt:lpstr>PowerPoint Presentation</vt:lpstr>
      <vt:lpstr>Data Reconstruction Attacks using SAT Solver</vt:lpstr>
      <vt:lpstr>PowerPoint Presentation</vt:lpstr>
      <vt:lpstr>The Dinur – Nissim Paper</vt:lpstr>
      <vt:lpstr>PowerPoint Presentation</vt:lpstr>
      <vt:lpstr>PowerPoint Presentation</vt:lpstr>
    </vt:vector>
  </TitlesOfParts>
  <Company>CND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Ninghui Li</dc:creator>
  <cp:lastModifiedBy>Li, Ninghui</cp:lastModifiedBy>
  <cp:revision>1284</cp:revision>
  <cp:lastPrinted>2003-08-26T19:30:50Z</cp:lastPrinted>
  <dcterms:created xsi:type="dcterms:W3CDTF">2003-06-16T20:07:26Z</dcterms:created>
  <dcterms:modified xsi:type="dcterms:W3CDTF">2022-02-10T15:14: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3BA7FB5228A7344BA2DC62D17E62C49</vt:lpwstr>
  </property>
</Properties>
</file>